
<file path=[Content_Types].xml><?xml version="1.0" encoding="utf-8"?>
<Types xmlns="http://schemas.openxmlformats.org/package/2006/content-types">
  <Default Extension="xml" ContentType="application/xml"/>
  <Default Extension="jpeg" ContentType="image/jpeg"/>
  <Default Extension="tiff" ContentType="image/tiff"/>
  <Default Extension="emf" ContentType="image/x-emf"/>
  <Default Extension="rels" ContentType="application/vnd.openxmlformats-package.relationships+xml"/>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5A3E69" w14:textId="01A72692" w:rsidR="00F939EE" w:rsidRPr="004E3ACB" w:rsidRDefault="00F939EE">
      <w:pPr>
        <w:rPr>
          <w:rFonts w:ascii="Times New Roman" w:hAnsi="Times New Roman" w:cs="Times New Roman"/>
        </w:rPr>
      </w:pPr>
    </w:p>
    <w:p w14:paraId="50192A5E" w14:textId="77777777" w:rsidR="00B25620" w:rsidRPr="004E3ACB" w:rsidRDefault="00B25620">
      <w:pPr>
        <w:rPr>
          <w:rFonts w:ascii="Times New Roman" w:hAnsi="Times New Roman" w:cs="Times New Roman"/>
        </w:rPr>
      </w:pPr>
    </w:p>
    <w:p w14:paraId="707B4B76" w14:textId="77777777" w:rsidR="001B2AC2" w:rsidRPr="004E3ACB" w:rsidRDefault="001B2AC2">
      <w:pPr>
        <w:rPr>
          <w:rFonts w:ascii="Times New Roman" w:hAnsi="Times New Roman" w:cs="Times New Roman"/>
        </w:rPr>
      </w:pPr>
    </w:p>
    <w:p w14:paraId="450ADC9C" w14:textId="77777777" w:rsidR="00F40DA5" w:rsidRPr="004E3ACB" w:rsidRDefault="00F40DA5">
      <w:pPr>
        <w:rPr>
          <w:rFonts w:ascii="Times New Roman" w:hAnsi="Times New Roman" w:cs="Times New Roman"/>
        </w:rPr>
      </w:pPr>
    </w:p>
    <w:p w14:paraId="4CBE387E" w14:textId="77777777" w:rsidR="00F40DA5" w:rsidRPr="004E3ACB" w:rsidRDefault="00F40DA5">
      <w:pPr>
        <w:rPr>
          <w:rFonts w:ascii="Times New Roman" w:hAnsi="Times New Roman" w:cs="Times New Roman"/>
        </w:rPr>
      </w:pPr>
    </w:p>
    <w:p w14:paraId="388A2239" w14:textId="77777777" w:rsidR="00C21A80" w:rsidRPr="004E3ACB" w:rsidRDefault="00C21A80" w:rsidP="00A25EEB">
      <w:pPr>
        <w:jc w:val="center"/>
        <w:rPr>
          <w:rFonts w:ascii="Times New Roman" w:hAnsi="Times New Roman" w:cs="Times New Roman"/>
        </w:rPr>
      </w:pPr>
    </w:p>
    <w:p w14:paraId="2F0DD4E8" w14:textId="77777777" w:rsidR="00CC72C8" w:rsidRPr="004E3ACB" w:rsidRDefault="00CC72C8" w:rsidP="00CC72C8">
      <w:pPr>
        <w:jc w:val="center"/>
        <w:rPr>
          <w:rFonts w:ascii="Times New Roman" w:hAnsi="Times New Roman" w:cs="Times New Roman"/>
          <w:b/>
          <w:sz w:val="36"/>
          <w:szCs w:val="36"/>
        </w:rPr>
      </w:pPr>
      <w:bookmarkStart w:id="0" w:name="OLE_LINK2"/>
      <w:r w:rsidRPr="004E3ACB">
        <w:rPr>
          <w:rFonts w:ascii="Times New Roman" w:hAnsi="Times New Roman" w:cs="Times New Roman"/>
          <w:b/>
          <w:sz w:val="36"/>
          <w:szCs w:val="36"/>
        </w:rPr>
        <w:t>青海甘河工业园区有毒有害气体排放虚拟地理环境展示系统项目</w:t>
      </w:r>
    </w:p>
    <w:p w14:paraId="2097FBFB" w14:textId="77777777" w:rsidR="007C0BB4" w:rsidRDefault="00494327" w:rsidP="00A25EEB">
      <w:pPr>
        <w:widowControl/>
        <w:spacing w:after="200" w:line="276" w:lineRule="auto"/>
        <w:jc w:val="center"/>
        <w:rPr>
          <w:rFonts w:ascii="Times New Roman" w:eastAsia="黑体" w:hAnsi="Times New Roman" w:cs="Times New Roman"/>
          <w:b/>
          <w:bCs/>
          <w:kern w:val="0"/>
          <w:sz w:val="72"/>
          <w:szCs w:val="72"/>
          <w:lang w:bidi="en-US"/>
        </w:rPr>
      </w:pPr>
      <w:r w:rsidRPr="004E3ACB">
        <w:rPr>
          <w:rFonts w:ascii="Times New Roman" w:eastAsia="黑体" w:hAnsi="Times New Roman" w:cs="Times New Roman"/>
          <w:b/>
          <w:bCs/>
          <w:kern w:val="0"/>
          <w:sz w:val="72"/>
          <w:szCs w:val="72"/>
          <w:lang w:bidi="en-US"/>
        </w:rPr>
        <w:t xml:space="preserve"> </w:t>
      </w:r>
    </w:p>
    <w:p w14:paraId="6F71FA20" w14:textId="01AA96BE" w:rsidR="00A25EEB" w:rsidRPr="004E3ACB" w:rsidRDefault="00C030E0" w:rsidP="00A25EEB">
      <w:pPr>
        <w:widowControl/>
        <w:spacing w:after="200" w:line="276" w:lineRule="auto"/>
        <w:jc w:val="center"/>
        <w:rPr>
          <w:rFonts w:ascii="Times New Roman" w:hAnsi="Times New Roman" w:cs="Times New Roman"/>
          <w:b/>
          <w:kern w:val="0"/>
          <w:sz w:val="72"/>
          <w:szCs w:val="44"/>
          <w:lang w:bidi="en-US"/>
        </w:rPr>
      </w:pPr>
      <w:r>
        <w:rPr>
          <w:rFonts w:ascii="Times New Roman" w:eastAsia="黑体" w:hAnsi="Times New Roman" w:cs="Times New Roman"/>
          <w:b/>
          <w:bCs/>
          <w:kern w:val="0"/>
          <w:sz w:val="72"/>
          <w:szCs w:val="72"/>
          <w:lang w:bidi="en-US"/>
        </w:rPr>
        <w:t>详细设计文档</w:t>
      </w:r>
    </w:p>
    <w:bookmarkEnd w:id="0"/>
    <w:p w14:paraId="5CDB1FF2" w14:textId="77777777" w:rsidR="00494327" w:rsidRPr="004E3ACB" w:rsidRDefault="00494327" w:rsidP="00494327">
      <w:pPr>
        <w:jc w:val="center"/>
        <w:rPr>
          <w:rFonts w:ascii="Times New Roman" w:hAnsi="Times New Roman" w:cs="Times New Roman"/>
          <w:b/>
          <w:bCs/>
          <w:color w:val="333333"/>
          <w:kern w:val="0"/>
          <w:sz w:val="32"/>
          <w:szCs w:val="28"/>
        </w:rPr>
      </w:pPr>
    </w:p>
    <w:p w14:paraId="1507003F" w14:textId="77777777" w:rsidR="00494327" w:rsidRPr="004E3ACB" w:rsidRDefault="00494327" w:rsidP="00B25620">
      <w:pPr>
        <w:jc w:val="center"/>
        <w:rPr>
          <w:rFonts w:ascii="Times New Roman" w:eastAsia="黑体" w:hAnsi="Times New Roman" w:cs="Times New Roman"/>
          <w:w w:val="95"/>
          <w:sz w:val="72"/>
          <w:szCs w:val="52"/>
        </w:rPr>
      </w:pPr>
    </w:p>
    <w:p w14:paraId="48A1257C" w14:textId="77777777" w:rsidR="00494327" w:rsidRPr="004E3ACB" w:rsidRDefault="00494327" w:rsidP="00B25620">
      <w:pPr>
        <w:jc w:val="center"/>
        <w:rPr>
          <w:rFonts w:ascii="Times New Roman" w:eastAsia="黑体" w:hAnsi="Times New Roman" w:cs="Times New Roman"/>
          <w:w w:val="95"/>
          <w:sz w:val="72"/>
          <w:szCs w:val="52"/>
        </w:rPr>
      </w:pPr>
    </w:p>
    <w:p w14:paraId="6E9DE0B2" w14:textId="65085D93" w:rsidR="006C589C" w:rsidRPr="004E3ACB" w:rsidRDefault="006C589C" w:rsidP="00B25620">
      <w:pPr>
        <w:jc w:val="center"/>
        <w:rPr>
          <w:rFonts w:ascii="Times New Roman" w:eastAsia="黑体" w:hAnsi="Times New Roman" w:cs="Times New Roman"/>
          <w:sz w:val="84"/>
          <w:szCs w:val="84"/>
        </w:rPr>
      </w:pPr>
    </w:p>
    <w:p w14:paraId="39C1F44A" w14:textId="77777777" w:rsidR="001B2AC2" w:rsidRPr="004E3ACB" w:rsidRDefault="001B2AC2">
      <w:pPr>
        <w:rPr>
          <w:rFonts w:ascii="Times New Roman" w:hAnsi="Times New Roman" w:cs="Times New Roman"/>
        </w:rPr>
      </w:pPr>
    </w:p>
    <w:p w14:paraId="60C59CD0" w14:textId="77777777" w:rsidR="001B2AC2" w:rsidRPr="004E3ACB" w:rsidRDefault="001B2AC2">
      <w:pPr>
        <w:rPr>
          <w:rFonts w:ascii="Times New Roman" w:hAnsi="Times New Roman" w:cs="Times New Roman"/>
        </w:rPr>
      </w:pPr>
    </w:p>
    <w:p w14:paraId="181DC0EA" w14:textId="4666067E" w:rsidR="001B2AC2" w:rsidRPr="004E3ACB" w:rsidRDefault="00CC72C8" w:rsidP="00F40DA5">
      <w:pPr>
        <w:jc w:val="center"/>
        <w:rPr>
          <w:rFonts w:ascii="Times New Roman" w:eastAsia="黑体" w:hAnsi="Times New Roman" w:cs="Times New Roman"/>
          <w:sz w:val="32"/>
        </w:rPr>
      </w:pPr>
      <w:r w:rsidRPr="004E3ACB">
        <w:rPr>
          <w:rFonts w:ascii="Times New Roman" w:eastAsia="黑体" w:hAnsi="Times New Roman" w:cs="Times New Roman"/>
          <w:sz w:val="32"/>
        </w:rPr>
        <w:t>香港中文大学</w:t>
      </w:r>
    </w:p>
    <w:p w14:paraId="487E9352" w14:textId="79A445D9" w:rsidR="00F40DA5" w:rsidRPr="004E3ACB" w:rsidRDefault="00494327">
      <w:pPr>
        <w:jc w:val="center"/>
        <w:rPr>
          <w:rFonts w:ascii="Times New Roman" w:eastAsia="黑体" w:hAnsi="Times New Roman" w:cs="Times New Roman"/>
          <w:sz w:val="32"/>
          <w:szCs w:val="32"/>
        </w:rPr>
      </w:pPr>
      <w:r w:rsidRPr="004E3ACB">
        <w:rPr>
          <w:rFonts w:ascii="Times New Roman" w:eastAsia="黑体" w:hAnsi="Times New Roman" w:cs="Times New Roman"/>
          <w:sz w:val="32"/>
          <w:szCs w:val="32"/>
        </w:rPr>
        <w:t>201</w:t>
      </w:r>
      <w:r w:rsidR="00CC72C8" w:rsidRPr="004E3ACB">
        <w:rPr>
          <w:rFonts w:ascii="Times New Roman" w:eastAsia="黑体" w:hAnsi="Times New Roman" w:cs="Times New Roman"/>
          <w:sz w:val="32"/>
          <w:szCs w:val="32"/>
        </w:rPr>
        <w:t>7</w:t>
      </w:r>
      <w:r w:rsidRPr="004E3ACB">
        <w:rPr>
          <w:rFonts w:ascii="Times New Roman" w:eastAsia="黑体" w:hAnsi="Times New Roman" w:cs="Times New Roman"/>
          <w:sz w:val="32"/>
          <w:szCs w:val="32"/>
        </w:rPr>
        <w:t>年</w:t>
      </w:r>
      <w:r w:rsidR="00BE6DA5" w:rsidRPr="004E3ACB">
        <w:rPr>
          <w:rFonts w:ascii="Times New Roman" w:eastAsia="黑体" w:hAnsi="Times New Roman" w:cs="Times New Roman"/>
          <w:sz w:val="32"/>
          <w:szCs w:val="32"/>
        </w:rPr>
        <w:t>8</w:t>
      </w:r>
      <w:r w:rsidR="00F40DA5" w:rsidRPr="004E3ACB">
        <w:rPr>
          <w:rFonts w:ascii="Times New Roman" w:eastAsia="黑体" w:hAnsi="Times New Roman" w:cs="Times New Roman"/>
          <w:sz w:val="32"/>
          <w:szCs w:val="32"/>
        </w:rPr>
        <w:t>月</w:t>
      </w:r>
    </w:p>
    <w:p w14:paraId="3AE6811D" w14:textId="77777777" w:rsidR="001B2AC2" w:rsidRPr="004E3ACB" w:rsidRDefault="001B2AC2" w:rsidP="00F40DA5">
      <w:pPr>
        <w:jc w:val="center"/>
        <w:rPr>
          <w:rFonts w:ascii="Times New Roman" w:hAnsi="Times New Roman" w:cs="Times New Roman"/>
        </w:rPr>
      </w:pPr>
    </w:p>
    <w:p w14:paraId="37F40496" w14:textId="77777777" w:rsidR="00F40DA5" w:rsidRPr="004E3ACB" w:rsidRDefault="00F40DA5">
      <w:pPr>
        <w:widowControl/>
        <w:jc w:val="left"/>
        <w:rPr>
          <w:rFonts w:ascii="Times New Roman" w:hAnsi="Times New Roman" w:cs="Times New Roman"/>
        </w:rPr>
      </w:pPr>
      <w:r w:rsidRPr="004E3ACB">
        <w:rPr>
          <w:rFonts w:ascii="Times New Roman" w:hAnsi="Times New Roman" w:cs="Times New Roman"/>
        </w:rPr>
        <w:br w:type="page"/>
      </w:r>
    </w:p>
    <w:sdt>
      <w:sdtPr>
        <w:rPr>
          <w:rFonts w:ascii="Times New Roman" w:eastAsiaTheme="minorEastAsia" w:hAnsi="Times New Roman" w:cstheme="minorBidi"/>
          <w:b/>
          <w:bCs/>
          <w:smallCaps w:val="0"/>
          <w:spacing w:val="0"/>
          <w:kern w:val="2"/>
          <w:sz w:val="21"/>
          <w:szCs w:val="22"/>
          <w:lang w:val="zh-CN" w:eastAsia="zh-CN" w:bidi="ar-SA"/>
        </w:rPr>
        <w:id w:val="-1159459041"/>
        <w:docPartObj>
          <w:docPartGallery w:val="Table of Contents"/>
          <w:docPartUnique/>
        </w:docPartObj>
      </w:sdtPr>
      <w:sdtEndPr>
        <w:rPr>
          <w:b w:val="0"/>
          <w:bCs w:val="0"/>
        </w:rPr>
      </w:sdtEndPr>
      <w:sdtContent>
        <w:p w14:paraId="2760BA2C" w14:textId="77777777" w:rsidR="007B6BE8" w:rsidRPr="004E3ACB" w:rsidRDefault="007B6BE8">
          <w:pPr>
            <w:pStyle w:val="TOCHeading"/>
            <w:jc w:val="center"/>
            <w:rPr>
              <w:rFonts w:ascii="Times New Roman" w:hAnsi="Times New Roman"/>
            </w:rPr>
          </w:pPr>
          <w:r w:rsidRPr="004E3ACB">
            <w:rPr>
              <w:rFonts w:ascii="Times New Roman" w:hAnsi="Times New Roman"/>
              <w:lang w:val="zh-CN" w:eastAsia="zh-CN"/>
            </w:rPr>
            <w:t>目录</w:t>
          </w:r>
        </w:p>
        <w:p w14:paraId="0BCA9C2C" w14:textId="77777777" w:rsidR="0061768D" w:rsidRDefault="007B6BE8">
          <w:pPr>
            <w:pStyle w:val="TOC1"/>
            <w:tabs>
              <w:tab w:val="left" w:pos="420"/>
              <w:tab w:val="right" w:leader="dot" w:pos="8296"/>
            </w:tabs>
            <w:rPr>
              <w:rFonts w:asciiTheme="minorHAnsi" w:eastAsiaTheme="minorEastAsia" w:hAnsiTheme="minorHAnsi" w:cstheme="minorBidi"/>
              <w:noProof/>
              <w:sz w:val="24"/>
              <w:szCs w:val="24"/>
              <w:lang w:bidi="ar-SA"/>
            </w:rPr>
          </w:pPr>
          <w:r w:rsidRPr="004E3ACB">
            <w:rPr>
              <w:rFonts w:ascii="Times New Roman" w:hAnsi="Times New Roman"/>
            </w:rPr>
            <w:fldChar w:fldCharType="begin"/>
          </w:r>
          <w:r w:rsidRPr="004E3ACB">
            <w:rPr>
              <w:rFonts w:ascii="Times New Roman" w:hAnsi="Times New Roman"/>
            </w:rPr>
            <w:instrText xml:space="preserve"> TOC \o "1-3" \h \z \u </w:instrText>
          </w:r>
          <w:r w:rsidRPr="004E3ACB">
            <w:rPr>
              <w:rFonts w:ascii="Times New Roman" w:hAnsi="Times New Roman"/>
            </w:rPr>
            <w:fldChar w:fldCharType="separate"/>
          </w:r>
          <w:hyperlink w:anchor="_Toc492073497" w:history="1">
            <w:r w:rsidR="0061768D" w:rsidRPr="007A6397">
              <w:rPr>
                <w:rStyle w:val="Hyperlink"/>
                <w:rFonts w:ascii="Times New Roman" w:hAnsi="Times New Roman"/>
                <w:noProof/>
                <w:lang w:val="zh-CN"/>
              </w:rPr>
              <w:t>1</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项目概况</w:t>
            </w:r>
            <w:r w:rsidR="0061768D">
              <w:rPr>
                <w:noProof/>
                <w:webHidden/>
              </w:rPr>
              <w:tab/>
            </w:r>
            <w:r w:rsidR="0061768D">
              <w:rPr>
                <w:noProof/>
                <w:webHidden/>
              </w:rPr>
              <w:fldChar w:fldCharType="begin"/>
            </w:r>
            <w:r w:rsidR="0061768D">
              <w:rPr>
                <w:noProof/>
                <w:webHidden/>
              </w:rPr>
              <w:instrText xml:space="preserve"> PAGEREF _Toc492073497 \h </w:instrText>
            </w:r>
            <w:r w:rsidR="0061768D">
              <w:rPr>
                <w:noProof/>
                <w:webHidden/>
              </w:rPr>
            </w:r>
            <w:r w:rsidR="0061768D">
              <w:rPr>
                <w:noProof/>
                <w:webHidden/>
              </w:rPr>
              <w:fldChar w:fldCharType="separate"/>
            </w:r>
            <w:r w:rsidR="0061768D">
              <w:rPr>
                <w:noProof/>
                <w:webHidden/>
              </w:rPr>
              <w:t>5</w:t>
            </w:r>
            <w:r w:rsidR="0061768D">
              <w:rPr>
                <w:noProof/>
                <w:webHidden/>
              </w:rPr>
              <w:fldChar w:fldCharType="end"/>
            </w:r>
          </w:hyperlink>
        </w:p>
        <w:p w14:paraId="76D603E5" w14:textId="77777777" w:rsidR="0061768D" w:rsidRDefault="00EF666F">
          <w:pPr>
            <w:pStyle w:val="TOC2"/>
            <w:tabs>
              <w:tab w:val="left" w:pos="1100"/>
              <w:tab w:val="right" w:leader="dot" w:pos="8296"/>
            </w:tabs>
            <w:rPr>
              <w:rFonts w:asciiTheme="minorHAnsi" w:eastAsiaTheme="minorEastAsia" w:hAnsiTheme="minorHAnsi" w:cstheme="minorBidi"/>
              <w:noProof/>
              <w:sz w:val="24"/>
              <w:szCs w:val="24"/>
              <w:lang w:bidi="ar-SA"/>
            </w:rPr>
          </w:pPr>
          <w:hyperlink w:anchor="_Toc492073498" w:history="1">
            <w:r w:rsidR="0061768D" w:rsidRPr="007A6397">
              <w:rPr>
                <w:rStyle w:val="Hyperlink"/>
                <w:rFonts w:ascii="Times New Roman" w:hAnsi="Times New Roman"/>
                <w:noProof/>
              </w:rPr>
              <w:t>1.1</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编写目的</w:t>
            </w:r>
            <w:r w:rsidR="0061768D">
              <w:rPr>
                <w:noProof/>
                <w:webHidden/>
              </w:rPr>
              <w:tab/>
            </w:r>
            <w:r w:rsidR="0061768D">
              <w:rPr>
                <w:noProof/>
                <w:webHidden/>
              </w:rPr>
              <w:fldChar w:fldCharType="begin"/>
            </w:r>
            <w:r w:rsidR="0061768D">
              <w:rPr>
                <w:noProof/>
                <w:webHidden/>
              </w:rPr>
              <w:instrText xml:space="preserve"> PAGEREF _Toc492073498 \h </w:instrText>
            </w:r>
            <w:r w:rsidR="0061768D">
              <w:rPr>
                <w:noProof/>
                <w:webHidden/>
              </w:rPr>
            </w:r>
            <w:r w:rsidR="0061768D">
              <w:rPr>
                <w:noProof/>
                <w:webHidden/>
              </w:rPr>
              <w:fldChar w:fldCharType="separate"/>
            </w:r>
            <w:r w:rsidR="0061768D">
              <w:rPr>
                <w:noProof/>
                <w:webHidden/>
              </w:rPr>
              <w:t>5</w:t>
            </w:r>
            <w:r w:rsidR="0061768D">
              <w:rPr>
                <w:noProof/>
                <w:webHidden/>
              </w:rPr>
              <w:fldChar w:fldCharType="end"/>
            </w:r>
          </w:hyperlink>
        </w:p>
        <w:p w14:paraId="0B606613" w14:textId="77777777" w:rsidR="0061768D" w:rsidRDefault="00EF666F">
          <w:pPr>
            <w:pStyle w:val="TOC2"/>
            <w:tabs>
              <w:tab w:val="left" w:pos="1100"/>
              <w:tab w:val="right" w:leader="dot" w:pos="8296"/>
            </w:tabs>
            <w:rPr>
              <w:rFonts w:asciiTheme="minorHAnsi" w:eastAsiaTheme="minorEastAsia" w:hAnsiTheme="minorHAnsi" w:cstheme="minorBidi"/>
              <w:noProof/>
              <w:sz w:val="24"/>
              <w:szCs w:val="24"/>
              <w:lang w:bidi="ar-SA"/>
            </w:rPr>
          </w:pPr>
          <w:hyperlink w:anchor="_Toc492073499" w:history="1">
            <w:r w:rsidR="0061768D" w:rsidRPr="007A6397">
              <w:rPr>
                <w:rStyle w:val="Hyperlink"/>
                <w:rFonts w:ascii="Times New Roman" w:hAnsi="Times New Roman"/>
                <w:noProof/>
              </w:rPr>
              <w:t>1.2</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项目背景</w:t>
            </w:r>
            <w:r w:rsidR="0061768D">
              <w:rPr>
                <w:noProof/>
                <w:webHidden/>
              </w:rPr>
              <w:tab/>
            </w:r>
            <w:r w:rsidR="0061768D">
              <w:rPr>
                <w:noProof/>
                <w:webHidden/>
              </w:rPr>
              <w:fldChar w:fldCharType="begin"/>
            </w:r>
            <w:r w:rsidR="0061768D">
              <w:rPr>
                <w:noProof/>
                <w:webHidden/>
              </w:rPr>
              <w:instrText xml:space="preserve"> PAGEREF _Toc492073499 \h </w:instrText>
            </w:r>
            <w:r w:rsidR="0061768D">
              <w:rPr>
                <w:noProof/>
                <w:webHidden/>
              </w:rPr>
            </w:r>
            <w:r w:rsidR="0061768D">
              <w:rPr>
                <w:noProof/>
                <w:webHidden/>
              </w:rPr>
              <w:fldChar w:fldCharType="separate"/>
            </w:r>
            <w:r w:rsidR="0061768D">
              <w:rPr>
                <w:noProof/>
                <w:webHidden/>
              </w:rPr>
              <w:t>5</w:t>
            </w:r>
            <w:r w:rsidR="0061768D">
              <w:rPr>
                <w:noProof/>
                <w:webHidden/>
              </w:rPr>
              <w:fldChar w:fldCharType="end"/>
            </w:r>
          </w:hyperlink>
        </w:p>
        <w:p w14:paraId="0C38A060" w14:textId="77777777" w:rsidR="0061768D" w:rsidRDefault="00EF666F">
          <w:pPr>
            <w:pStyle w:val="TOC2"/>
            <w:tabs>
              <w:tab w:val="left" w:pos="1100"/>
              <w:tab w:val="right" w:leader="dot" w:pos="8296"/>
            </w:tabs>
            <w:rPr>
              <w:rFonts w:asciiTheme="minorHAnsi" w:eastAsiaTheme="minorEastAsia" w:hAnsiTheme="minorHAnsi" w:cstheme="minorBidi"/>
              <w:noProof/>
              <w:sz w:val="24"/>
              <w:szCs w:val="24"/>
              <w:lang w:bidi="ar-SA"/>
            </w:rPr>
          </w:pPr>
          <w:hyperlink w:anchor="_Toc492073500" w:history="1">
            <w:r w:rsidR="0061768D" w:rsidRPr="007A6397">
              <w:rPr>
                <w:rStyle w:val="Hyperlink"/>
                <w:rFonts w:ascii="Times New Roman" w:hAnsi="Times New Roman"/>
                <w:noProof/>
              </w:rPr>
              <w:t>1.3</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项目目标</w:t>
            </w:r>
            <w:r w:rsidR="0061768D">
              <w:rPr>
                <w:noProof/>
                <w:webHidden/>
              </w:rPr>
              <w:tab/>
            </w:r>
            <w:r w:rsidR="0061768D">
              <w:rPr>
                <w:noProof/>
                <w:webHidden/>
              </w:rPr>
              <w:fldChar w:fldCharType="begin"/>
            </w:r>
            <w:r w:rsidR="0061768D">
              <w:rPr>
                <w:noProof/>
                <w:webHidden/>
              </w:rPr>
              <w:instrText xml:space="preserve"> PAGEREF _Toc492073500 \h </w:instrText>
            </w:r>
            <w:r w:rsidR="0061768D">
              <w:rPr>
                <w:noProof/>
                <w:webHidden/>
              </w:rPr>
            </w:r>
            <w:r w:rsidR="0061768D">
              <w:rPr>
                <w:noProof/>
                <w:webHidden/>
              </w:rPr>
              <w:fldChar w:fldCharType="separate"/>
            </w:r>
            <w:r w:rsidR="0061768D">
              <w:rPr>
                <w:noProof/>
                <w:webHidden/>
              </w:rPr>
              <w:t>7</w:t>
            </w:r>
            <w:r w:rsidR="0061768D">
              <w:rPr>
                <w:noProof/>
                <w:webHidden/>
              </w:rPr>
              <w:fldChar w:fldCharType="end"/>
            </w:r>
          </w:hyperlink>
        </w:p>
        <w:p w14:paraId="736D4290" w14:textId="77777777" w:rsidR="0061768D" w:rsidRDefault="00EF666F">
          <w:pPr>
            <w:pStyle w:val="TOC1"/>
            <w:tabs>
              <w:tab w:val="left" w:pos="420"/>
              <w:tab w:val="right" w:leader="dot" w:pos="8296"/>
            </w:tabs>
            <w:rPr>
              <w:rFonts w:asciiTheme="minorHAnsi" w:eastAsiaTheme="minorEastAsia" w:hAnsiTheme="minorHAnsi" w:cstheme="minorBidi"/>
              <w:noProof/>
              <w:sz w:val="24"/>
              <w:szCs w:val="24"/>
              <w:lang w:bidi="ar-SA"/>
            </w:rPr>
          </w:pPr>
          <w:hyperlink w:anchor="_Toc492073501" w:history="1">
            <w:r w:rsidR="0061768D" w:rsidRPr="007A6397">
              <w:rPr>
                <w:rStyle w:val="Hyperlink"/>
                <w:rFonts w:ascii="Times New Roman" w:hAnsi="Times New Roman"/>
                <w:noProof/>
              </w:rPr>
              <w:t>2</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系统概要设计</w:t>
            </w:r>
            <w:r w:rsidR="0061768D">
              <w:rPr>
                <w:noProof/>
                <w:webHidden/>
              </w:rPr>
              <w:tab/>
            </w:r>
            <w:r w:rsidR="0061768D">
              <w:rPr>
                <w:noProof/>
                <w:webHidden/>
              </w:rPr>
              <w:fldChar w:fldCharType="begin"/>
            </w:r>
            <w:r w:rsidR="0061768D">
              <w:rPr>
                <w:noProof/>
                <w:webHidden/>
              </w:rPr>
              <w:instrText xml:space="preserve"> PAGEREF _Toc492073501 \h </w:instrText>
            </w:r>
            <w:r w:rsidR="0061768D">
              <w:rPr>
                <w:noProof/>
                <w:webHidden/>
              </w:rPr>
            </w:r>
            <w:r w:rsidR="0061768D">
              <w:rPr>
                <w:noProof/>
                <w:webHidden/>
              </w:rPr>
              <w:fldChar w:fldCharType="separate"/>
            </w:r>
            <w:r w:rsidR="0061768D">
              <w:rPr>
                <w:noProof/>
                <w:webHidden/>
              </w:rPr>
              <w:t>8</w:t>
            </w:r>
            <w:r w:rsidR="0061768D">
              <w:rPr>
                <w:noProof/>
                <w:webHidden/>
              </w:rPr>
              <w:fldChar w:fldCharType="end"/>
            </w:r>
          </w:hyperlink>
        </w:p>
        <w:p w14:paraId="419F774A" w14:textId="77777777" w:rsidR="0061768D" w:rsidRDefault="00EF666F">
          <w:pPr>
            <w:pStyle w:val="TOC2"/>
            <w:tabs>
              <w:tab w:val="left" w:pos="1100"/>
              <w:tab w:val="right" w:leader="dot" w:pos="8296"/>
            </w:tabs>
            <w:rPr>
              <w:rFonts w:asciiTheme="minorHAnsi" w:eastAsiaTheme="minorEastAsia" w:hAnsiTheme="minorHAnsi" w:cstheme="minorBidi"/>
              <w:noProof/>
              <w:sz w:val="24"/>
              <w:szCs w:val="24"/>
              <w:lang w:bidi="ar-SA"/>
            </w:rPr>
          </w:pPr>
          <w:hyperlink w:anchor="_Toc492073502" w:history="1">
            <w:r w:rsidR="0061768D" w:rsidRPr="007A6397">
              <w:rPr>
                <w:rStyle w:val="Hyperlink"/>
                <w:rFonts w:ascii="Times New Roman" w:hAnsi="Times New Roman"/>
                <w:noProof/>
              </w:rPr>
              <w:t>2.1</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架构需求设计</w:t>
            </w:r>
            <w:r w:rsidR="0061768D">
              <w:rPr>
                <w:noProof/>
                <w:webHidden/>
              </w:rPr>
              <w:tab/>
            </w:r>
            <w:r w:rsidR="0061768D">
              <w:rPr>
                <w:noProof/>
                <w:webHidden/>
              </w:rPr>
              <w:fldChar w:fldCharType="begin"/>
            </w:r>
            <w:r w:rsidR="0061768D">
              <w:rPr>
                <w:noProof/>
                <w:webHidden/>
              </w:rPr>
              <w:instrText xml:space="preserve"> PAGEREF _Toc492073502 \h </w:instrText>
            </w:r>
            <w:r w:rsidR="0061768D">
              <w:rPr>
                <w:noProof/>
                <w:webHidden/>
              </w:rPr>
            </w:r>
            <w:r w:rsidR="0061768D">
              <w:rPr>
                <w:noProof/>
                <w:webHidden/>
              </w:rPr>
              <w:fldChar w:fldCharType="separate"/>
            </w:r>
            <w:r w:rsidR="0061768D">
              <w:rPr>
                <w:noProof/>
                <w:webHidden/>
              </w:rPr>
              <w:t>8</w:t>
            </w:r>
            <w:r w:rsidR="0061768D">
              <w:rPr>
                <w:noProof/>
                <w:webHidden/>
              </w:rPr>
              <w:fldChar w:fldCharType="end"/>
            </w:r>
          </w:hyperlink>
        </w:p>
        <w:p w14:paraId="1DB017CB" w14:textId="77777777" w:rsidR="0061768D" w:rsidRDefault="00EF666F">
          <w:pPr>
            <w:pStyle w:val="TOC2"/>
            <w:tabs>
              <w:tab w:val="left" w:pos="1100"/>
              <w:tab w:val="right" w:leader="dot" w:pos="8296"/>
            </w:tabs>
            <w:rPr>
              <w:rFonts w:asciiTheme="minorHAnsi" w:eastAsiaTheme="minorEastAsia" w:hAnsiTheme="minorHAnsi" w:cstheme="minorBidi"/>
              <w:noProof/>
              <w:sz w:val="24"/>
              <w:szCs w:val="24"/>
              <w:lang w:bidi="ar-SA"/>
            </w:rPr>
          </w:pPr>
          <w:hyperlink w:anchor="_Toc492073503" w:history="1">
            <w:r w:rsidR="0061768D" w:rsidRPr="007A6397">
              <w:rPr>
                <w:rStyle w:val="Hyperlink"/>
                <w:rFonts w:ascii="Times New Roman" w:hAnsi="Times New Roman"/>
                <w:noProof/>
              </w:rPr>
              <w:t>2.2</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总体功能需求</w:t>
            </w:r>
            <w:r w:rsidR="0061768D">
              <w:rPr>
                <w:noProof/>
                <w:webHidden/>
              </w:rPr>
              <w:tab/>
            </w:r>
            <w:r w:rsidR="0061768D">
              <w:rPr>
                <w:noProof/>
                <w:webHidden/>
              </w:rPr>
              <w:fldChar w:fldCharType="begin"/>
            </w:r>
            <w:r w:rsidR="0061768D">
              <w:rPr>
                <w:noProof/>
                <w:webHidden/>
              </w:rPr>
              <w:instrText xml:space="preserve"> PAGEREF _Toc492073503 \h </w:instrText>
            </w:r>
            <w:r w:rsidR="0061768D">
              <w:rPr>
                <w:noProof/>
                <w:webHidden/>
              </w:rPr>
            </w:r>
            <w:r w:rsidR="0061768D">
              <w:rPr>
                <w:noProof/>
                <w:webHidden/>
              </w:rPr>
              <w:fldChar w:fldCharType="separate"/>
            </w:r>
            <w:r w:rsidR="0061768D">
              <w:rPr>
                <w:noProof/>
                <w:webHidden/>
              </w:rPr>
              <w:t>8</w:t>
            </w:r>
            <w:r w:rsidR="0061768D">
              <w:rPr>
                <w:noProof/>
                <w:webHidden/>
              </w:rPr>
              <w:fldChar w:fldCharType="end"/>
            </w:r>
          </w:hyperlink>
        </w:p>
        <w:p w14:paraId="078D8C49" w14:textId="77777777" w:rsidR="0061768D" w:rsidRDefault="00EF666F">
          <w:pPr>
            <w:pStyle w:val="TOC2"/>
            <w:tabs>
              <w:tab w:val="left" w:pos="1100"/>
              <w:tab w:val="right" w:leader="dot" w:pos="8296"/>
            </w:tabs>
            <w:rPr>
              <w:rFonts w:asciiTheme="minorHAnsi" w:eastAsiaTheme="minorEastAsia" w:hAnsiTheme="minorHAnsi" w:cstheme="minorBidi"/>
              <w:noProof/>
              <w:sz w:val="24"/>
              <w:szCs w:val="24"/>
              <w:lang w:bidi="ar-SA"/>
            </w:rPr>
          </w:pPr>
          <w:hyperlink w:anchor="_Toc492073504" w:history="1">
            <w:r w:rsidR="0061768D" w:rsidRPr="007A6397">
              <w:rPr>
                <w:rStyle w:val="Hyperlink"/>
                <w:rFonts w:ascii="Times New Roman" w:hAnsi="Times New Roman"/>
                <w:noProof/>
              </w:rPr>
              <w:t>2.3</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主界面设计</w:t>
            </w:r>
            <w:r w:rsidR="0061768D">
              <w:rPr>
                <w:noProof/>
                <w:webHidden/>
              </w:rPr>
              <w:tab/>
            </w:r>
            <w:r w:rsidR="0061768D">
              <w:rPr>
                <w:noProof/>
                <w:webHidden/>
              </w:rPr>
              <w:fldChar w:fldCharType="begin"/>
            </w:r>
            <w:r w:rsidR="0061768D">
              <w:rPr>
                <w:noProof/>
                <w:webHidden/>
              </w:rPr>
              <w:instrText xml:space="preserve"> PAGEREF _Toc492073504 \h </w:instrText>
            </w:r>
            <w:r w:rsidR="0061768D">
              <w:rPr>
                <w:noProof/>
                <w:webHidden/>
              </w:rPr>
            </w:r>
            <w:r w:rsidR="0061768D">
              <w:rPr>
                <w:noProof/>
                <w:webHidden/>
              </w:rPr>
              <w:fldChar w:fldCharType="separate"/>
            </w:r>
            <w:r w:rsidR="0061768D">
              <w:rPr>
                <w:noProof/>
                <w:webHidden/>
              </w:rPr>
              <w:t>9</w:t>
            </w:r>
            <w:r w:rsidR="0061768D">
              <w:rPr>
                <w:noProof/>
                <w:webHidden/>
              </w:rPr>
              <w:fldChar w:fldCharType="end"/>
            </w:r>
          </w:hyperlink>
        </w:p>
        <w:p w14:paraId="5C4B6F36" w14:textId="77777777" w:rsidR="0061768D" w:rsidRDefault="00EF666F">
          <w:pPr>
            <w:pStyle w:val="TOC3"/>
            <w:tabs>
              <w:tab w:val="left" w:pos="1760"/>
              <w:tab w:val="right" w:leader="dot" w:pos="8296"/>
            </w:tabs>
            <w:rPr>
              <w:rFonts w:asciiTheme="minorHAnsi" w:eastAsiaTheme="minorEastAsia" w:hAnsiTheme="minorHAnsi" w:cstheme="minorBidi"/>
              <w:noProof/>
              <w:sz w:val="24"/>
              <w:szCs w:val="24"/>
              <w:lang w:bidi="ar-SA"/>
            </w:rPr>
          </w:pPr>
          <w:hyperlink w:anchor="_Toc492073505" w:history="1">
            <w:r w:rsidR="0061768D" w:rsidRPr="007A6397">
              <w:rPr>
                <w:rStyle w:val="Hyperlink"/>
                <w:rFonts w:ascii="Times New Roman" w:hAnsi="Times New Roman"/>
                <w:noProof/>
              </w:rPr>
              <w:t>2.3.1</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主界面功能区划分</w:t>
            </w:r>
            <w:r w:rsidR="0061768D">
              <w:rPr>
                <w:noProof/>
                <w:webHidden/>
              </w:rPr>
              <w:tab/>
            </w:r>
            <w:r w:rsidR="0061768D">
              <w:rPr>
                <w:noProof/>
                <w:webHidden/>
              </w:rPr>
              <w:fldChar w:fldCharType="begin"/>
            </w:r>
            <w:r w:rsidR="0061768D">
              <w:rPr>
                <w:noProof/>
                <w:webHidden/>
              </w:rPr>
              <w:instrText xml:space="preserve"> PAGEREF _Toc492073505 \h </w:instrText>
            </w:r>
            <w:r w:rsidR="0061768D">
              <w:rPr>
                <w:noProof/>
                <w:webHidden/>
              </w:rPr>
            </w:r>
            <w:r w:rsidR="0061768D">
              <w:rPr>
                <w:noProof/>
                <w:webHidden/>
              </w:rPr>
              <w:fldChar w:fldCharType="separate"/>
            </w:r>
            <w:r w:rsidR="0061768D">
              <w:rPr>
                <w:noProof/>
                <w:webHidden/>
              </w:rPr>
              <w:t>9</w:t>
            </w:r>
            <w:r w:rsidR="0061768D">
              <w:rPr>
                <w:noProof/>
                <w:webHidden/>
              </w:rPr>
              <w:fldChar w:fldCharType="end"/>
            </w:r>
          </w:hyperlink>
        </w:p>
        <w:p w14:paraId="54F64847" w14:textId="77777777" w:rsidR="0061768D" w:rsidRDefault="00EF666F">
          <w:pPr>
            <w:pStyle w:val="TOC3"/>
            <w:tabs>
              <w:tab w:val="left" w:pos="1540"/>
              <w:tab w:val="right" w:leader="dot" w:pos="8296"/>
            </w:tabs>
            <w:rPr>
              <w:rFonts w:asciiTheme="minorHAnsi" w:eastAsiaTheme="minorEastAsia" w:hAnsiTheme="minorHAnsi" w:cstheme="minorBidi"/>
              <w:noProof/>
              <w:sz w:val="24"/>
              <w:szCs w:val="24"/>
              <w:lang w:bidi="ar-SA"/>
            </w:rPr>
          </w:pPr>
          <w:hyperlink w:anchor="_Toc492073506" w:history="1">
            <w:r w:rsidR="0061768D" w:rsidRPr="007A6397">
              <w:rPr>
                <w:rStyle w:val="Hyperlink"/>
                <w:rFonts w:ascii="Times New Roman" w:hAnsi="Times New Roman"/>
                <w:noProof/>
              </w:rPr>
              <w:t>(1)</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数据查询功能区（数据筛选与检索）</w:t>
            </w:r>
            <w:r w:rsidR="0061768D">
              <w:rPr>
                <w:noProof/>
                <w:webHidden/>
              </w:rPr>
              <w:tab/>
            </w:r>
            <w:r w:rsidR="0061768D">
              <w:rPr>
                <w:noProof/>
                <w:webHidden/>
              </w:rPr>
              <w:fldChar w:fldCharType="begin"/>
            </w:r>
            <w:r w:rsidR="0061768D">
              <w:rPr>
                <w:noProof/>
                <w:webHidden/>
              </w:rPr>
              <w:instrText xml:space="preserve"> PAGEREF _Toc492073506 \h </w:instrText>
            </w:r>
            <w:r w:rsidR="0061768D">
              <w:rPr>
                <w:noProof/>
                <w:webHidden/>
              </w:rPr>
            </w:r>
            <w:r w:rsidR="0061768D">
              <w:rPr>
                <w:noProof/>
                <w:webHidden/>
              </w:rPr>
              <w:fldChar w:fldCharType="separate"/>
            </w:r>
            <w:r w:rsidR="0061768D">
              <w:rPr>
                <w:noProof/>
                <w:webHidden/>
              </w:rPr>
              <w:t>11</w:t>
            </w:r>
            <w:r w:rsidR="0061768D">
              <w:rPr>
                <w:noProof/>
                <w:webHidden/>
              </w:rPr>
              <w:fldChar w:fldCharType="end"/>
            </w:r>
          </w:hyperlink>
        </w:p>
        <w:p w14:paraId="073FA795" w14:textId="77777777" w:rsidR="0061768D" w:rsidRDefault="00EF666F">
          <w:pPr>
            <w:pStyle w:val="TOC3"/>
            <w:tabs>
              <w:tab w:val="left" w:pos="1540"/>
              <w:tab w:val="right" w:leader="dot" w:pos="8296"/>
            </w:tabs>
            <w:rPr>
              <w:rFonts w:asciiTheme="minorHAnsi" w:eastAsiaTheme="minorEastAsia" w:hAnsiTheme="minorHAnsi" w:cstheme="minorBidi"/>
              <w:noProof/>
              <w:sz w:val="24"/>
              <w:szCs w:val="24"/>
              <w:lang w:bidi="ar-SA"/>
            </w:rPr>
          </w:pPr>
          <w:hyperlink w:anchor="_Toc492073507" w:history="1">
            <w:r w:rsidR="0061768D" w:rsidRPr="007A6397">
              <w:rPr>
                <w:rStyle w:val="Hyperlink"/>
                <w:rFonts w:ascii="Times New Roman" w:hAnsi="Times New Roman"/>
                <w:noProof/>
              </w:rPr>
              <w:t>(2)</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场景显示区（可视化展示）</w:t>
            </w:r>
            <w:r w:rsidR="0061768D">
              <w:rPr>
                <w:noProof/>
                <w:webHidden/>
              </w:rPr>
              <w:tab/>
            </w:r>
            <w:r w:rsidR="0061768D">
              <w:rPr>
                <w:noProof/>
                <w:webHidden/>
              </w:rPr>
              <w:fldChar w:fldCharType="begin"/>
            </w:r>
            <w:r w:rsidR="0061768D">
              <w:rPr>
                <w:noProof/>
                <w:webHidden/>
              </w:rPr>
              <w:instrText xml:space="preserve"> PAGEREF _Toc492073507 \h </w:instrText>
            </w:r>
            <w:r w:rsidR="0061768D">
              <w:rPr>
                <w:noProof/>
                <w:webHidden/>
              </w:rPr>
            </w:r>
            <w:r w:rsidR="0061768D">
              <w:rPr>
                <w:noProof/>
                <w:webHidden/>
              </w:rPr>
              <w:fldChar w:fldCharType="separate"/>
            </w:r>
            <w:r w:rsidR="0061768D">
              <w:rPr>
                <w:noProof/>
                <w:webHidden/>
              </w:rPr>
              <w:t>11</w:t>
            </w:r>
            <w:r w:rsidR="0061768D">
              <w:rPr>
                <w:noProof/>
                <w:webHidden/>
              </w:rPr>
              <w:fldChar w:fldCharType="end"/>
            </w:r>
          </w:hyperlink>
        </w:p>
        <w:p w14:paraId="300CC62A" w14:textId="77777777" w:rsidR="0061768D" w:rsidRDefault="00EF666F">
          <w:pPr>
            <w:pStyle w:val="TOC3"/>
            <w:tabs>
              <w:tab w:val="left" w:pos="1540"/>
              <w:tab w:val="right" w:leader="dot" w:pos="8296"/>
            </w:tabs>
            <w:rPr>
              <w:rFonts w:asciiTheme="minorHAnsi" w:eastAsiaTheme="minorEastAsia" w:hAnsiTheme="minorHAnsi" w:cstheme="minorBidi"/>
              <w:noProof/>
              <w:sz w:val="24"/>
              <w:szCs w:val="24"/>
              <w:lang w:bidi="ar-SA"/>
            </w:rPr>
          </w:pPr>
          <w:hyperlink w:anchor="_Toc492073508" w:history="1">
            <w:r w:rsidR="0061768D" w:rsidRPr="007A6397">
              <w:rPr>
                <w:rStyle w:val="Hyperlink"/>
                <w:rFonts w:ascii="Times New Roman" w:hAnsi="Times New Roman"/>
                <w:noProof/>
              </w:rPr>
              <w:t>(3)</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工具集（数据加载控制与测量）</w:t>
            </w:r>
            <w:r w:rsidR="0061768D">
              <w:rPr>
                <w:noProof/>
                <w:webHidden/>
              </w:rPr>
              <w:tab/>
            </w:r>
            <w:r w:rsidR="0061768D">
              <w:rPr>
                <w:noProof/>
                <w:webHidden/>
              </w:rPr>
              <w:fldChar w:fldCharType="begin"/>
            </w:r>
            <w:r w:rsidR="0061768D">
              <w:rPr>
                <w:noProof/>
                <w:webHidden/>
              </w:rPr>
              <w:instrText xml:space="preserve"> PAGEREF _Toc492073508 \h </w:instrText>
            </w:r>
            <w:r w:rsidR="0061768D">
              <w:rPr>
                <w:noProof/>
                <w:webHidden/>
              </w:rPr>
            </w:r>
            <w:r w:rsidR="0061768D">
              <w:rPr>
                <w:noProof/>
                <w:webHidden/>
              </w:rPr>
              <w:fldChar w:fldCharType="separate"/>
            </w:r>
            <w:r w:rsidR="0061768D">
              <w:rPr>
                <w:noProof/>
                <w:webHidden/>
              </w:rPr>
              <w:t>11</w:t>
            </w:r>
            <w:r w:rsidR="0061768D">
              <w:rPr>
                <w:noProof/>
                <w:webHidden/>
              </w:rPr>
              <w:fldChar w:fldCharType="end"/>
            </w:r>
          </w:hyperlink>
        </w:p>
        <w:p w14:paraId="751AF439" w14:textId="77777777" w:rsidR="0061768D" w:rsidRDefault="00EF666F">
          <w:pPr>
            <w:pStyle w:val="TOC3"/>
            <w:tabs>
              <w:tab w:val="left" w:pos="1540"/>
              <w:tab w:val="right" w:leader="dot" w:pos="8296"/>
            </w:tabs>
            <w:rPr>
              <w:rFonts w:asciiTheme="minorHAnsi" w:eastAsiaTheme="minorEastAsia" w:hAnsiTheme="minorHAnsi" w:cstheme="minorBidi"/>
              <w:noProof/>
              <w:sz w:val="24"/>
              <w:szCs w:val="24"/>
              <w:lang w:bidi="ar-SA"/>
            </w:rPr>
          </w:pPr>
          <w:hyperlink w:anchor="_Toc492073509" w:history="1">
            <w:r w:rsidR="0061768D" w:rsidRPr="007A6397">
              <w:rPr>
                <w:rStyle w:val="Hyperlink"/>
                <w:rFonts w:ascii="Times New Roman" w:hAnsi="Times New Roman"/>
                <w:noProof/>
              </w:rPr>
              <w:t>(4)</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场景视角控制区（视角控制与缩放）</w:t>
            </w:r>
            <w:r w:rsidR="0061768D">
              <w:rPr>
                <w:noProof/>
                <w:webHidden/>
              </w:rPr>
              <w:tab/>
            </w:r>
            <w:r w:rsidR="0061768D">
              <w:rPr>
                <w:noProof/>
                <w:webHidden/>
              </w:rPr>
              <w:fldChar w:fldCharType="begin"/>
            </w:r>
            <w:r w:rsidR="0061768D">
              <w:rPr>
                <w:noProof/>
                <w:webHidden/>
              </w:rPr>
              <w:instrText xml:space="preserve"> PAGEREF _Toc492073509 \h </w:instrText>
            </w:r>
            <w:r w:rsidR="0061768D">
              <w:rPr>
                <w:noProof/>
                <w:webHidden/>
              </w:rPr>
            </w:r>
            <w:r w:rsidR="0061768D">
              <w:rPr>
                <w:noProof/>
                <w:webHidden/>
              </w:rPr>
              <w:fldChar w:fldCharType="separate"/>
            </w:r>
            <w:r w:rsidR="0061768D">
              <w:rPr>
                <w:noProof/>
                <w:webHidden/>
              </w:rPr>
              <w:t>11</w:t>
            </w:r>
            <w:r w:rsidR="0061768D">
              <w:rPr>
                <w:noProof/>
                <w:webHidden/>
              </w:rPr>
              <w:fldChar w:fldCharType="end"/>
            </w:r>
          </w:hyperlink>
        </w:p>
        <w:p w14:paraId="26182D0A" w14:textId="77777777" w:rsidR="0061768D" w:rsidRDefault="00EF666F">
          <w:pPr>
            <w:pStyle w:val="TOC3"/>
            <w:tabs>
              <w:tab w:val="left" w:pos="1540"/>
              <w:tab w:val="right" w:leader="dot" w:pos="8296"/>
            </w:tabs>
            <w:rPr>
              <w:rFonts w:asciiTheme="minorHAnsi" w:eastAsiaTheme="minorEastAsia" w:hAnsiTheme="minorHAnsi" w:cstheme="minorBidi"/>
              <w:noProof/>
              <w:sz w:val="24"/>
              <w:szCs w:val="24"/>
              <w:lang w:bidi="ar-SA"/>
            </w:rPr>
          </w:pPr>
          <w:hyperlink w:anchor="_Toc492073510" w:history="1">
            <w:r w:rsidR="0061768D" w:rsidRPr="007A6397">
              <w:rPr>
                <w:rStyle w:val="Hyperlink"/>
                <w:rFonts w:ascii="Times New Roman" w:hAnsi="Times New Roman"/>
                <w:noProof/>
              </w:rPr>
              <w:t>(5)</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场景层次切换控制区（数据分析）</w:t>
            </w:r>
            <w:r w:rsidR="0061768D">
              <w:rPr>
                <w:noProof/>
                <w:webHidden/>
              </w:rPr>
              <w:tab/>
            </w:r>
            <w:r w:rsidR="0061768D">
              <w:rPr>
                <w:noProof/>
                <w:webHidden/>
              </w:rPr>
              <w:fldChar w:fldCharType="begin"/>
            </w:r>
            <w:r w:rsidR="0061768D">
              <w:rPr>
                <w:noProof/>
                <w:webHidden/>
              </w:rPr>
              <w:instrText xml:space="preserve"> PAGEREF _Toc492073510 \h </w:instrText>
            </w:r>
            <w:r w:rsidR="0061768D">
              <w:rPr>
                <w:noProof/>
                <w:webHidden/>
              </w:rPr>
            </w:r>
            <w:r w:rsidR="0061768D">
              <w:rPr>
                <w:noProof/>
                <w:webHidden/>
              </w:rPr>
              <w:fldChar w:fldCharType="separate"/>
            </w:r>
            <w:r w:rsidR="0061768D">
              <w:rPr>
                <w:noProof/>
                <w:webHidden/>
              </w:rPr>
              <w:t>11</w:t>
            </w:r>
            <w:r w:rsidR="0061768D">
              <w:rPr>
                <w:noProof/>
                <w:webHidden/>
              </w:rPr>
              <w:fldChar w:fldCharType="end"/>
            </w:r>
          </w:hyperlink>
        </w:p>
        <w:p w14:paraId="088495B4" w14:textId="77777777" w:rsidR="0061768D" w:rsidRDefault="00EF666F">
          <w:pPr>
            <w:pStyle w:val="TOC3"/>
            <w:tabs>
              <w:tab w:val="left" w:pos="1540"/>
              <w:tab w:val="right" w:leader="dot" w:pos="8296"/>
            </w:tabs>
            <w:rPr>
              <w:rFonts w:asciiTheme="minorHAnsi" w:eastAsiaTheme="minorEastAsia" w:hAnsiTheme="minorHAnsi" w:cstheme="minorBidi"/>
              <w:noProof/>
              <w:sz w:val="24"/>
              <w:szCs w:val="24"/>
              <w:lang w:bidi="ar-SA"/>
            </w:rPr>
          </w:pPr>
          <w:hyperlink w:anchor="_Toc492073511" w:history="1">
            <w:r w:rsidR="0061768D" w:rsidRPr="007A6397">
              <w:rPr>
                <w:rStyle w:val="Hyperlink"/>
                <w:rFonts w:ascii="Times New Roman" w:hAnsi="Times New Roman"/>
                <w:noProof/>
              </w:rPr>
              <w:t>(6)</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实时定位区</w:t>
            </w:r>
            <w:r w:rsidR="0061768D">
              <w:rPr>
                <w:noProof/>
                <w:webHidden/>
              </w:rPr>
              <w:tab/>
            </w:r>
            <w:r w:rsidR="0061768D">
              <w:rPr>
                <w:noProof/>
                <w:webHidden/>
              </w:rPr>
              <w:fldChar w:fldCharType="begin"/>
            </w:r>
            <w:r w:rsidR="0061768D">
              <w:rPr>
                <w:noProof/>
                <w:webHidden/>
              </w:rPr>
              <w:instrText xml:space="preserve"> PAGEREF _Toc492073511 \h </w:instrText>
            </w:r>
            <w:r w:rsidR="0061768D">
              <w:rPr>
                <w:noProof/>
                <w:webHidden/>
              </w:rPr>
            </w:r>
            <w:r w:rsidR="0061768D">
              <w:rPr>
                <w:noProof/>
                <w:webHidden/>
              </w:rPr>
              <w:fldChar w:fldCharType="separate"/>
            </w:r>
            <w:r w:rsidR="0061768D">
              <w:rPr>
                <w:noProof/>
                <w:webHidden/>
              </w:rPr>
              <w:t>11</w:t>
            </w:r>
            <w:r w:rsidR="0061768D">
              <w:rPr>
                <w:noProof/>
                <w:webHidden/>
              </w:rPr>
              <w:fldChar w:fldCharType="end"/>
            </w:r>
          </w:hyperlink>
        </w:p>
        <w:p w14:paraId="616FCF4A" w14:textId="77777777" w:rsidR="0061768D" w:rsidRDefault="00EF666F">
          <w:pPr>
            <w:pStyle w:val="TOC3"/>
            <w:tabs>
              <w:tab w:val="left" w:pos="1540"/>
              <w:tab w:val="right" w:leader="dot" w:pos="8296"/>
            </w:tabs>
            <w:rPr>
              <w:rFonts w:asciiTheme="minorHAnsi" w:eastAsiaTheme="minorEastAsia" w:hAnsiTheme="minorHAnsi" w:cstheme="minorBidi"/>
              <w:noProof/>
              <w:sz w:val="24"/>
              <w:szCs w:val="24"/>
              <w:lang w:bidi="ar-SA"/>
            </w:rPr>
          </w:pPr>
          <w:hyperlink w:anchor="_Toc492073512" w:history="1">
            <w:r w:rsidR="0061768D" w:rsidRPr="007A6397">
              <w:rPr>
                <w:rStyle w:val="Hyperlink"/>
                <w:rFonts w:ascii="Times New Roman" w:hAnsi="Times New Roman"/>
                <w:noProof/>
              </w:rPr>
              <w:t>(7)</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时间轴控件</w:t>
            </w:r>
            <w:r w:rsidR="0061768D">
              <w:rPr>
                <w:noProof/>
                <w:webHidden/>
              </w:rPr>
              <w:tab/>
            </w:r>
            <w:r w:rsidR="0061768D">
              <w:rPr>
                <w:noProof/>
                <w:webHidden/>
              </w:rPr>
              <w:fldChar w:fldCharType="begin"/>
            </w:r>
            <w:r w:rsidR="0061768D">
              <w:rPr>
                <w:noProof/>
                <w:webHidden/>
              </w:rPr>
              <w:instrText xml:space="preserve"> PAGEREF _Toc492073512 \h </w:instrText>
            </w:r>
            <w:r w:rsidR="0061768D">
              <w:rPr>
                <w:noProof/>
                <w:webHidden/>
              </w:rPr>
            </w:r>
            <w:r w:rsidR="0061768D">
              <w:rPr>
                <w:noProof/>
                <w:webHidden/>
              </w:rPr>
              <w:fldChar w:fldCharType="separate"/>
            </w:r>
            <w:r w:rsidR="0061768D">
              <w:rPr>
                <w:noProof/>
                <w:webHidden/>
              </w:rPr>
              <w:t>11</w:t>
            </w:r>
            <w:r w:rsidR="0061768D">
              <w:rPr>
                <w:noProof/>
                <w:webHidden/>
              </w:rPr>
              <w:fldChar w:fldCharType="end"/>
            </w:r>
          </w:hyperlink>
        </w:p>
        <w:p w14:paraId="19702CDE" w14:textId="77777777" w:rsidR="0061768D" w:rsidRDefault="00EF666F">
          <w:pPr>
            <w:pStyle w:val="TOC3"/>
            <w:tabs>
              <w:tab w:val="left" w:pos="1760"/>
              <w:tab w:val="right" w:leader="dot" w:pos="8296"/>
            </w:tabs>
            <w:rPr>
              <w:rFonts w:asciiTheme="minorHAnsi" w:eastAsiaTheme="minorEastAsia" w:hAnsiTheme="minorHAnsi" w:cstheme="minorBidi"/>
              <w:noProof/>
              <w:sz w:val="24"/>
              <w:szCs w:val="24"/>
              <w:lang w:bidi="ar-SA"/>
            </w:rPr>
          </w:pPr>
          <w:hyperlink w:anchor="_Toc492073513" w:history="1">
            <w:r w:rsidR="0061768D" w:rsidRPr="007A6397">
              <w:rPr>
                <w:rStyle w:val="Hyperlink"/>
                <w:rFonts w:ascii="Times New Roman" w:hAnsi="Times New Roman"/>
                <w:noProof/>
              </w:rPr>
              <w:t>2.3.2</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系统主可视化界面设计的逻辑层次划分</w:t>
            </w:r>
            <w:r w:rsidR="0061768D">
              <w:rPr>
                <w:noProof/>
                <w:webHidden/>
              </w:rPr>
              <w:tab/>
            </w:r>
            <w:r w:rsidR="0061768D">
              <w:rPr>
                <w:noProof/>
                <w:webHidden/>
              </w:rPr>
              <w:fldChar w:fldCharType="begin"/>
            </w:r>
            <w:r w:rsidR="0061768D">
              <w:rPr>
                <w:noProof/>
                <w:webHidden/>
              </w:rPr>
              <w:instrText xml:space="preserve"> PAGEREF _Toc492073513 \h </w:instrText>
            </w:r>
            <w:r w:rsidR="0061768D">
              <w:rPr>
                <w:noProof/>
                <w:webHidden/>
              </w:rPr>
            </w:r>
            <w:r w:rsidR="0061768D">
              <w:rPr>
                <w:noProof/>
                <w:webHidden/>
              </w:rPr>
              <w:fldChar w:fldCharType="separate"/>
            </w:r>
            <w:r w:rsidR="0061768D">
              <w:rPr>
                <w:noProof/>
                <w:webHidden/>
              </w:rPr>
              <w:t>12</w:t>
            </w:r>
            <w:r w:rsidR="0061768D">
              <w:rPr>
                <w:noProof/>
                <w:webHidden/>
              </w:rPr>
              <w:fldChar w:fldCharType="end"/>
            </w:r>
          </w:hyperlink>
        </w:p>
        <w:p w14:paraId="7F75F219" w14:textId="77777777" w:rsidR="0061768D" w:rsidRDefault="00EF666F">
          <w:pPr>
            <w:pStyle w:val="TOC3"/>
            <w:tabs>
              <w:tab w:val="left" w:pos="1320"/>
              <w:tab w:val="right" w:leader="dot" w:pos="8296"/>
            </w:tabs>
            <w:rPr>
              <w:rFonts w:asciiTheme="minorHAnsi" w:eastAsiaTheme="minorEastAsia" w:hAnsiTheme="minorHAnsi" w:cstheme="minorBidi"/>
              <w:noProof/>
              <w:sz w:val="24"/>
              <w:szCs w:val="24"/>
              <w:lang w:bidi="ar-SA"/>
            </w:rPr>
          </w:pPr>
          <w:hyperlink w:anchor="_Toc492073514" w:history="1">
            <w:r w:rsidR="0061768D" w:rsidRPr="007A6397">
              <w:rPr>
                <w:rStyle w:val="Hyperlink"/>
                <w:rFonts w:ascii="Symbol" w:hAnsi="Symbol"/>
                <w:noProof/>
              </w:rPr>
              <w:t></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数据展示层</w:t>
            </w:r>
            <w:r w:rsidR="0061768D">
              <w:rPr>
                <w:noProof/>
                <w:webHidden/>
              </w:rPr>
              <w:tab/>
            </w:r>
            <w:r w:rsidR="0061768D">
              <w:rPr>
                <w:noProof/>
                <w:webHidden/>
              </w:rPr>
              <w:fldChar w:fldCharType="begin"/>
            </w:r>
            <w:r w:rsidR="0061768D">
              <w:rPr>
                <w:noProof/>
                <w:webHidden/>
              </w:rPr>
              <w:instrText xml:space="preserve"> PAGEREF _Toc492073514 \h </w:instrText>
            </w:r>
            <w:r w:rsidR="0061768D">
              <w:rPr>
                <w:noProof/>
                <w:webHidden/>
              </w:rPr>
            </w:r>
            <w:r w:rsidR="0061768D">
              <w:rPr>
                <w:noProof/>
                <w:webHidden/>
              </w:rPr>
              <w:fldChar w:fldCharType="separate"/>
            </w:r>
            <w:r w:rsidR="0061768D">
              <w:rPr>
                <w:noProof/>
                <w:webHidden/>
              </w:rPr>
              <w:t>12</w:t>
            </w:r>
            <w:r w:rsidR="0061768D">
              <w:rPr>
                <w:noProof/>
                <w:webHidden/>
              </w:rPr>
              <w:fldChar w:fldCharType="end"/>
            </w:r>
          </w:hyperlink>
        </w:p>
        <w:p w14:paraId="6AD5A4C9" w14:textId="77777777" w:rsidR="0061768D" w:rsidRDefault="00EF666F">
          <w:pPr>
            <w:pStyle w:val="TOC3"/>
            <w:tabs>
              <w:tab w:val="left" w:pos="1320"/>
              <w:tab w:val="right" w:leader="dot" w:pos="8296"/>
            </w:tabs>
            <w:rPr>
              <w:rFonts w:asciiTheme="minorHAnsi" w:eastAsiaTheme="minorEastAsia" w:hAnsiTheme="minorHAnsi" w:cstheme="minorBidi"/>
              <w:noProof/>
              <w:sz w:val="24"/>
              <w:szCs w:val="24"/>
              <w:lang w:bidi="ar-SA"/>
            </w:rPr>
          </w:pPr>
          <w:hyperlink w:anchor="_Toc492073515" w:history="1">
            <w:r w:rsidR="0061768D" w:rsidRPr="007A6397">
              <w:rPr>
                <w:rStyle w:val="Hyperlink"/>
                <w:rFonts w:ascii="Symbol" w:hAnsi="Symbol"/>
                <w:noProof/>
              </w:rPr>
              <w:t></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态势分析层</w:t>
            </w:r>
            <w:r w:rsidR="0061768D">
              <w:rPr>
                <w:noProof/>
                <w:webHidden/>
              </w:rPr>
              <w:tab/>
            </w:r>
            <w:r w:rsidR="0061768D">
              <w:rPr>
                <w:noProof/>
                <w:webHidden/>
              </w:rPr>
              <w:fldChar w:fldCharType="begin"/>
            </w:r>
            <w:r w:rsidR="0061768D">
              <w:rPr>
                <w:noProof/>
                <w:webHidden/>
              </w:rPr>
              <w:instrText xml:space="preserve"> PAGEREF _Toc492073515 \h </w:instrText>
            </w:r>
            <w:r w:rsidR="0061768D">
              <w:rPr>
                <w:noProof/>
                <w:webHidden/>
              </w:rPr>
            </w:r>
            <w:r w:rsidR="0061768D">
              <w:rPr>
                <w:noProof/>
                <w:webHidden/>
              </w:rPr>
              <w:fldChar w:fldCharType="separate"/>
            </w:r>
            <w:r w:rsidR="0061768D">
              <w:rPr>
                <w:noProof/>
                <w:webHidden/>
              </w:rPr>
              <w:t>14</w:t>
            </w:r>
            <w:r w:rsidR="0061768D">
              <w:rPr>
                <w:noProof/>
                <w:webHidden/>
              </w:rPr>
              <w:fldChar w:fldCharType="end"/>
            </w:r>
          </w:hyperlink>
        </w:p>
        <w:p w14:paraId="211FAF07" w14:textId="77777777" w:rsidR="0061768D" w:rsidRDefault="00EF666F">
          <w:pPr>
            <w:pStyle w:val="TOC3"/>
            <w:tabs>
              <w:tab w:val="left" w:pos="1320"/>
              <w:tab w:val="right" w:leader="dot" w:pos="8296"/>
            </w:tabs>
            <w:rPr>
              <w:rFonts w:asciiTheme="minorHAnsi" w:eastAsiaTheme="minorEastAsia" w:hAnsiTheme="minorHAnsi" w:cstheme="minorBidi"/>
              <w:noProof/>
              <w:sz w:val="24"/>
              <w:szCs w:val="24"/>
              <w:lang w:bidi="ar-SA"/>
            </w:rPr>
          </w:pPr>
          <w:hyperlink w:anchor="_Toc492073516" w:history="1">
            <w:r w:rsidR="0061768D" w:rsidRPr="007A6397">
              <w:rPr>
                <w:rStyle w:val="Hyperlink"/>
                <w:rFonts w:ascii="Symbol" w:hAnsi="Symbol"/>
                <w:noProof/>
              </w:rPr>
              <w:t></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诊断分析层</w:t>
            </w:r>
            <w:r w:rsidR="0061768D">
              <w:rPr>
                <w:noProof/>
                <w:webHidden/>
              </w:rPr>
              <w:tab/>
            </w:r>
            <w:r w:rsidR="0061768D">
              <w:rPr>
                <w:noProof/>
                <w:webHidden/>
              </w:rPr>
              <w:fldChar w:fldCharType="begin"/>
            </w:r>
            <w:r w:rsidR="0061768D">
              <w:rPr>
                <w:noProof/>
                <w:webHidden/>
              </w:rPr>
              <w:instrText xml:space="preserve"> PAGEREF _Toc492073516 \h </w:instrText>
            </w:r>
            <w:r w:rsidR="0061768D">
              <w:rPr>
                <w:noProof/>
                <w:webHidden/>
              </w:rPr>
            </w:r>
            <w:r w:rsidR="0061768D">
              <w:rPr>
                <w:noProof/>
                <w:webHidden/>
              </w:rPr>
              <w:fldChar w:fldCharType="separate"/>
            </w:r>
            <w:r w:rsidR="0061768D">
              <w:rPr>
                <w:noProof/>
                <w:webHidden/>
              </w:rPr>
              <w:t>16</w:t>
            </w:r>
            <w:r w:rsidR="0061768D">
              <w:rPr>
                <w:noProof/>
                <w:webHidden/>
              </w:rPr>
              <w:fldChar w:fldCharType="end"/>
            </w:r>
          </w:hyperlink>
        </w:p>
        <w:p w14:paraId="578A6AB2" w14:textId="77777777" w:rsidR="0061768D" w:rsidRDefault="00EF666F">
          <w:pPr>
            <w:pStyle w:val="TOC2"/>
            <w:tabs>
              <w:tab w:val="left" w:pos="1100"/>
              <w:tab w:val="right" w:leader="dot" w:pos="8296"/>
            </w:tabs>
            <w:rPr>
              <w:rFonts w:asciiTheme="minorHAnsi" w:eastAsiaTheme="minorEastAsia" w:hAnsiTheme="minorHAnsi" w:cstheme="minorBidi"/>
              <w:noProof/>
              <w:sz w:val="24"/>
              <w:szCs w:val="24"/>
              <w:lang w:bidi="ar-SA"/>
            </w:rPr>
          </w:pPr>
          <w:hyperlink w:anchor="_Toc492073517" w:history="1">
            <w:r w:rsidR="0061768D" w:rsidRPr="007A6397">
              <w:rPr>
                <w:rStyle w:val="Hyperlink"/>
                <w:rFonts w:ascii="Times New Roman" w:hAnsi="Times New Roman"/>
                <w:noProof/>
              </w:rPr>
              <w:t>2.4</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环境</w:t>
            </w:r>
            <w:r w:rsidR="0061768D" w:rsidRPr="007A6397">
              <w:rPr>
                <w:rStyle w:val="Hyperlink"/>
                <w:rFonts w:ascii="Times New Roman" w:hAnsi="Times New Roman"/>
                <w:noProof/>
              </w:rPr>
              <w:t>/</w:t>
            </w:r>
            <w:r w:rsidR="0061768D" w:rsidRPr="007A6397">
              <w:rPr>
                <w:rStyle w:val="Hyperlink"/>
                <w:rFonts w:ascii="Times New Roman" w:hAnsi="Times New Roman" w:hint="eastAsia"/>
                <w:noProof/>
              </w:rPr>
              <w:t>计算机资源需求</w:t>
            </w:r>
            <w:r w:rsidR="0061768D">
              <w:rPr>
                <w:noProof/>
                <w:webHidden/>
              </w:rPr>
              <w:tab/>
            </w:r>
            <w:r w:rsidR="0061768D">
              <w:rPr>
                <w:noProof/>
                <w:webHidden/>
              </w:rPr>
              <w:fldChar w:fldCharType="begin"/>
            </w:r>
            <w:r w:rsidR="0061768D">
              <w:rPr>
                <w:noProof/>
                <w:webHidden/>
              </w:rPr>
              <w:instrText xml:space="preserve"> PAGEREF _Toc492073517 \h </w:instrText>
            </w:r>
            <w:r w:rsidR="0061768D">
              <w:rPr>
                <w:noProof/>
                <w:webHidden/>
              </w:rPr>
            </w:r>
            <w:r w:rsidR="0061768D">
              <w:rPr>
                <w:noProof/>
                <w:webHidden/>
              </w:rPr>
              <w:fldChar w:fldCharType="separate"/>
            </w:r>
            <w:r w:rsidR="0061768D">
              <w:rPr>
                <w:noProof/>
                <w:webHidden/>
              </w:rPr>
              <w:t>16</w:t>
            </w:r>
            <w:r w:rsidR="0061768D">
              <w:rPr>
                <w:noProof/>
                <w:webHidden/>
              </w:rPr>
              <w:fldChar w:fldCharType="end"/>
            </w:r>
          </w:hyperlink>
        </w:p>
        <w:p w14:paraId="742C0F9E" w14:textId="77777777" w:rsidR="0061768D" w:rsidRDefault="00EF666F">
          <w:pPr>
            <w:pStyle w:val="TOC3"/>
            <w:tabs>
              <w:tab w:val="left" w:pos="1760"/>
              <w:tab w:val="right" w:leader="dot" w:pos="8296"/>
            </w:tabs>
            <w:rPr>
              <w:rFonts w:asciiTheme="minorHAnsi" w:eastAsiaTheme="minorEastAsia" w:hAnsiTheme="minorHAnsi" w:cstheme="minorBidi"/>
              <w:noProof/>
              <w:sz w:val="24"/>
              <w:szCs w:val="24"/>
              <w:lang w:bidi="ar-SA"/>
            </w:rPr>
          </w:pPr>
          <w:hyperlink w:anchor="_Toc492073518" w:history="1">
            <w:r w:rsidR="0061768D" w:rsidRPr="007A6397">
              <w:rPr>
                <w:rStyle w:val="Hyperlink"/>
                <w:rFonts w:ascii="Times New Roman" w:hAnsi="Times New Roman"/>
                <w:noProof/>
              </w:rPr>
              <w:t>2.4.1</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硬件需求</w:t>
            </w:r>
            <w:r w:rsidR="0061768D">
              <w:rPr>
                <w:noProof/>
                <w:webHidden/>
              </w:rPr>
              <w:tab/>
            </w:r>
            <w:r w:rsidR="0061768D">
              <w:rPr>
                <w:noProof/>
                <w:webHidden/>
              </w:rPr>
              <w:fldChar w:fldCharType="begin"/>
            </w:r>
            <w:r w:rsidR="0061768D">
              <w:rPr>
                <w:noProof/>
                <w:webHidden/>
              </w:rPr>
              <w:instrText xml:space="preserve"> PAGEREF _Toc492073518 \h </w:instrText>
            </w:r>
            <w:r w:rsidR="0061768D">
              <w:rPr>
                <w:noProof/>
                <w:webHidden/>
              </w:rPr>
            </w:r>
            <w:r w:rsidR="0061768D">
              <w:rPr>
                <w:noProof/>
                <w:webHidden/>
              </w:rPr>
              <w:fldChar w:fldCharType="separate"/>
            </w:r>
            <w:r w:rsidR="0061768D">
              <w:rPr>
                <w:noProof/>
                <w:webHidden/>
              </w:rPr>
              <w:t>16</w:t>
            </w:r>
            <w:r w:rsidR="0061768D">
              <w:rPr>
                <w:noProof/>
                <w:webHidden/>
              </w:rPr>
              <w:fldChar w:fldCharType="end"/>
            </w:r>
          </w:hyperlink>
        </w:p>
        <w:p w14:paraId="5960223F" w14:textId="77777777" w:rsidR="0061768D" w:rsidRDefault="00EF666F">
          <w:pPr>
            <w:pStyle w:val="TOC3"/>
            <w:tabs>
              <w:tab w:val="left" w:pos="1760"/>
              <w:tab w:val="right" w:leader="dot" w:pos="8296"/>
            </w:tabs>
            <w:rPr>
              <w:rFonts w:asciiTheme="minorHAnsi" w:eastAsiaTheme="minorEastAsia" w:hAnsiTheme="minorHAnsi" w:cstheme="minorBidi"/>
              <w:noProof/>
              <w:sz w:val="24"/>
              <w:szCs w:val="24"/>
              <w:lang w:bidi="ar-SA"/>
            </w:rPr>
          </w:pPr>
          <w:hyperlink w:anchor="_Toc492073519" w:history="1">
            <w:r w:rsidR="0061768D" w:rsidRPr="007A6397">
              <w:rPr>
                <w:rStyle w:val="Hyperlink"/>
                <w:rFonts w:ascii="Times New Roman" w:hAnsi="Times New Roman"/>
                <w:noProof/>
              </w:rPr>
              <w:t>2.4.2</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硬件资源利用需求</w:t>
            </w:r>
            <w:r w:rsidR="0061768D">
              <w:rPr>
                <w:noProof/>
                <w:webHidden/>
              </w:rPr>
              <w:tab/>
            </w:r>
            <w:r w:rsidR="0061768D">
              <w:rPr>
                <w:noProof/>
                <w:webHidden/>
              </w:rPr>
              <w:fldChar w:fldCharType="begin"/>
            </w:r>
            <w:r w:rsidR="0061768D">
              <w:rPr>
                <w:noProof/>
                <w:webHidden/>
              </w:rPr>
              <w:instrText xml:space="preserve"> PAGEREF _Toc492073519 \h </w:instrText>
            </w:r>
            <w:r w:rsidR="0061768D">
              <w:rPr>
                <w:noProof/>
                <w:webHidden/>
              </w:rPr>
            </w:r>
            <w:r w:rsidR="0061768D">
              <w:rPr>
                <w:noProof/>
                <w:webHidden/>
              </w:rPr>
              <w:fldChar w:fldCharType="separate"/>
            </w:r>
            <w:r w:rsidR="0061768D">
              <w:rPr>
                <w:noProof/>
                <w:webHidden/>
              </w:rPr>
              <w:t>17</w:t>
            </w:r>
            <w:r w:rsidR="0061768D">
              <w:rPr>
                <w:noProof/>
                <w:webHidden/>
              </w:rPr>
              <w:fldChar w:fldCharType="end"/>
            </w:r>
          </w:hyperlink>
        </w:p>
        <w:p w14:paraId="580EC2D9" w14:textId="77777777" w:rsidR="0061768D" w:rsidRDefault="00EF666F">
          <w:pPr>
            <w:pStyle w:val="TOC3"/>
            <w:tabs>
              <w:tab w:val="left" w:pos="1760"/>
              <w:tab w:val="right" w:leader="dot" w:pos="8296"/>
            </w:tabs>
            <w:rPr>
              <w:rFonts w:asciiTheme="minorHAnsi" w:eastAsiaTheme="minorEastAsia" w:hAnsiTheme="minorHAnsi" w:cstheme="minorBidi"/>
              <w:noProof/>
              <w:sz w:val="24"/>
              <w:szCs w:val="24"/>
              <w:lang w:bidi="ar-SA"/>
            </w:rPr>
          </w:pPr>
          <w:hyperlink w:anchor="_Toc492073520" w:history="1">
            <w:r w:rsidR="0061768D" w:rsidRPr="007A6397">
              <w:rPr>
                <w:rStyle w:val="Hyperlink"/>
                <w:rFonts w:ascii="Times New Roman" w:hAnsi="Times New Roman"/>
                <w:noProof/>
              </w:rPr>
              <w:t>2.4.3</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研发及运行软件需求</w:t>
            </w:r>
            <w:r w:rsidR="0061768D">
              <w:rPr>
                <w:noProof/>
                <w:webHidden/>
              </w:rPr>
              <w:tab/>
            </w:r>
            <w:r w:rsidR="0061768D">
              <w:rPr>
                <w:noProof/>
                <w:webHidden/>
              </w:rPr>
              <w:fldChar w:fldCharType="begin"/>
            </w:r>
            <w:r w:rsidR="0061768D">
              <w:rPr>
                <w:noProof/>
                <w:webHidden/>
              </w:rPr>
              <w:instrText xml:space="preserve"> PAGEREF _Toc492073520 \h </w:instrText>
            </w:r>
            <w:r w:rsidR="0061768D">
              <w:rPr>
                <w:noProof/>
                <w:webHidden/>
              </w:rPr>
            </w:r>
            <w:r w:rsidR="0061768D">
              <w:rPr>
                <w:noProof/>
                <w:webHidden/>
              </w:rPr>
              <w:fldChar w:fldCharType="separate"/>
            </w:r>
            <w:r w:rsidR="0061768D">
              <w:rPr>
                <w:noProof/>
                <w:webHidden/>
              </w:rPr>
              <w:t>17</w:t>
            </w:r>
            <w:r w:rsidR="0061768D">
              <w:rPr>
                <w:noProof/>
                <w:webHidden/>
              </w:rPr>
              <w:fldChar w:fldCharType="end"/>
            </w:r>
          </w:hyperlink>
        </w:p>
        <w:p w14:paraId="4955D141" w14:textId="77777777" w:rsidR="0061768D" w:rsidRDefault="00EF666F">
          <w:pPr>
            <w:pStyle w:val="TOC2"/>
            <w:tabs>
              <w:tab w:val="left" w:pos="1100"/>
              <w:tab w:val="right" w:leader="dot" w:pos="8296"/>
            </w:tabs>
            <w:rPr>
              <w:rFonts w:asciiTheme="minorHAnsi" w:eastAsiaTheme="minorEastAsia" w:hAnsiTheme="minorHAnsi" w:cstheme="minorBidi"/>
              <w:noProof/>
              <w:sz w:val="24"/>
              <w:szCs w:val="24"/>
              <w:lang w:bidi="ar-SA"/>
            </w:rPr>
          </w:pPr>
          <w:hyperlink w:anchor="_Toc492073521" w:history="1">
            <w:r w:rsidR="0061768D" w:rsidRPr="007A6397">
              <w:rPr>
                <w:rStyle w:val="Hyperlink"/>
                <w:rFonts w:ascii="Times New Roman" w:hAnsi="Times New Roman"/>
                <w:noProof/>
              </w:rPr>
              <w:t>2.5</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研发时间需求</w:t>
            </w:r>
            <w:r w:rsidR="0061768D">
              <w:rPr>
                <w:noProof/>
                <w:webHidden/>
              </w:rPr>
              <w:tab/>
            </w:r>
            <w:r w:rsidR="0061768D">
              <w:rPr>
                <w:noProof/>
                <w:webHidden/>
              </w:rPr>
              <w:fldChar w:fldCharType="begin"/>
            </w:r>
            <w:r w:rsidR="0061768D">
              <w:rPr>
                <w:noProof/>
                <w:webHidden/>
              </w:rPr>
              <w:instrText xml:space="preserve"> PAGEREF _Toc492073521 \h </w:instrText>
            </w:r>
            <w:r w:rsidR="0061768D">
              <w:rPr>
                <w:noProof/>
                <w:webHidden/>
              </w:rPr>
            </w:r>
            <w:r w:rsidR="0061768D">
              <w:rPr>
                <w:noProof/>
                <w:webHidden/>
              </w:rPr>
              <w:fldChar w:fldCharType="separate"/>
            </w:r>
            <w:r w:rsidR="0061768D">
              <w:rPr>
                <w:noProof/>
                <w:webHidden/>
              </w:rPr>
              <w:t>18</w:t>
            </w:r>
            <w:r w:rsidR="0061768D">
              <w:rPr>
                <w:noProof/>
                <w:webHidden/>
              </w:rPr>
              <w:fldChar w:fldCharType="end"/>
            </w:r>
          </w:hyperlink>
        </w:p>
        <w:p w14:paraId="7C497CF5" w14:textId="77777777" w:rsidR="0061768D" w:rsidRDefault="00EF666F">
          <w:pPr>
            <w:pStyle w:val="TOC1"/>
            <w:tabs>
              <w:tab w:val="left" w:pos="420"/>
              <w:tab w:val="right" w:leader="dot" w:pos="8296"/>
            </w:tabs>
            <w:rPr>
              <w:rFonts w:asciiTheme="minorHAnsi" w:eastAsiaTheme="minorEastAsia" w:hAnsiTheme="minorHAnsi" w:cstheme="minorBidi"/>
              <w:noProof/>
              <w:sz w:val="24"/>
              <w:szCs w:val="24"/>
              <w:lang w:bidi="ar-SA"/>
            </w:rPr>
          </w:pPr>
          <w:hyperlink w:anchor="_Toc492073522" w:history="1">
            <w:r w:rsidR="0061768D" w:rsidRPr="007A6397">
              <w:rPr>
                <w:rStyle w:val="Hyperlink"/>
                <w:rFonts w:ascii="Times New Roman" w:hAnsi="Times New Roman"/>
                <w:noProof/>
              </w:rPr>
              <w:t>3</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软件功能详细设计</w:t>
            </w:r>
            <w:r w:rsidR="0061768D">
              <w:rPr>
                <w:noProof/>
                <w:webHidden/>
              </w:rPr>
              <w:tab/>
            </w:r>
            <w:r w:rsidR="0061768D">
              <w:rPr>
                <w:noProof/>
                <w:webHidden/>
              </w:rPr>
              <w:fldChar w:fldCharType="begin"/>
            </w:r>
            <w:r w:rsidR="0061768D">
              <w:rPr>
                <w:noProof/>
                <w:webHidden/>
              </w:rPr>
              <w:instrText xml:space="preserve"> PAGEREF _Toc492073522 \h </w:instrText>
            </w:r>
            <w:r w:rsidR="0061768D">
              <w:rPr>
                <w:noProof/>
                <w:webHidden/>
              </w:rPr>
            </w:r>
            <w:r w:rsidR="0061768D">
              <w:rPr>
                <w:noProof/>
                <w:webHidden/>
              </w:rPr>
              <w:fldChar w:fldCharType="separate"/>
            </w:r>
            <w:r w:rsidR="0061768D">
              <w:rPr>
                <w:noProof/>
                <w:webHidden/>
              </w:rPr>
              <w:t>19</w:t>
            </w:r>
            <w:r w:rsidR="0061768D">
              <w:rPr>
                <w:noProof/>
                <w:webHidden/>
              </w:rPr>
              <w:fldChar w:fldCharType="end"/>
            </w:r>
          </w:hyperlink>
        </w:p>
        <w:p w14:paraId="2A4BB4BF" w14:textId="77777777" w:rsidR="0061768D" w:rsidRDefault="00EF666F">
          <w:pPr>
            <w:pStyle w:val="TOC2"/>
            <w:tabs>
              <w:tab w:val="left" w:pos="1100"/>
              <w:tab w:val="right" w:leader="dot" w:pos="8296"/>
            </w:tabs>
            <w:rPr>
              <w:rFonts w:asciiTheme="minorHAnsi" w:eastAsiaTheme="minorEastAsia" w:hAnsiTheme="minorHAnsi" w:cstheme="minorBidi"/>
              <w:noProof/>
              <w:sz w:val="24"/>
              <w:szCs w:val="24"/>
              <w:lang w:bidi="ar-SA"/>
            </w:rPr>
          </w:pPr>
          <w:hyperlink w:anchor="_Toc492073523" w:history="1">
            <w:r w:rsidR="0061768D" w:rsidRPr="007A6397">
              <w:rPr>
                <w:rStyle w:val="Hyperlink"/>
                <w:rFonts w:ascii="Times New Roman" w:hAnsi="Times New Roman"/>
                <w:noProof/>
              </w:rPr>
              <w:t>3.1</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总体功能模块划分</w:t>
            </w:r>
            <w:r w:rsidR="0061768D">
              <w:rPr>
                <w:noProof/>
                <w:webHidden/>
              </w:rPr>
              <w:tab/>
            </w:r>
            <w:r w:rsidR="0061768D">
              <w:rPr>
                <w:noProof/>
                <w:webHidden/>
              </w:rPr>
              <w:fldChar w:fldCharType="begin"/>
            </w:r>
            <w:r w:rsidR="0061768D">
              <w:rPr>
                <w:noProof/>
                <w:webHidden/>
              </w:rPr>
              <w:instrText xml:space="preserve"> PAGEREF _Toc492073523 \h </w:instrText>
            </w:r>
            <w:r w:rsidR="0061768D">
              <w:rPr>
                <w:noProof/>
                <w:webHidden/>
              </w:rPr>
            </w:r>
            <w:r w:rsidR="0061768D">
              <w:rPr>
                <w:noProof/>
                <w:webHidden/>
              </w:rPr>
              <w:fldChar w:fldCharType="separate"/>
            </w:r>
            <w:r w:rsidR="0061768D">
              <w:rPr>
                <w:noProof/>
                <w:webHidden/>
              </w:rPr>
              <w:t>19</w:t>
            </w:r>
            <w:r w:rsidR="0061768D">
              <w:rPr>
                <w:noProof/>
                <w:webHidden/>
              </w:rPr>
              <w:fldChar w:fldCharType="end"/>
            </w:r>
          </w:hyperlink>
        </w:p>
        <w:p w14:paraId="3561D309" w14:textId="77777777" w:rsidR="0061768D" w:rsidRDefault="00EF666F">
          <w:pPr>
            <w:pStyle w:val="TOC2"/>
            <w:tabs>
              <w:tab w:val="left" w:pos="1100"/>
              <w:tab w:val="right" w:leader="dot" w:pos="8296"/>
            </w:tabs>
            <w:rPr>
              <w:rFonts w:asciiTheme="minorHAnsi" w:eastAsiaTheme="minorEastAsia" w:hAnsiTheme="minorHAnsi" w:cstheme="minorBidi"/>
              <w:noProof/>
              <w:sz w:val="24"/>
              <w:szCs w:val="24"/>
              <w:lang w:bidi="ar-SA"/>
            </w:rPr>
          </w:pPr>
          <w:hyperlink w:anchor="_Toc492073524" w:history="1">
            <w:r w:rsidR="0061768D" w:rsidRPr="007A6397">
              <w:rPr>
                <w:rStyle w:val="Hyperlink"/>
                <w:rFonts w:ascii="Times New Roman" w:hAnsi="Times New Roman"/>
                <w:noProof/>
              </w:rPr>
              <w:t>3.2</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三维场景建模模块设计</w:t>
            </w:r>
            <w:r w:rsidR="0061768D">
              <w:rPr>
                <w:noProof/>
                <w:webHidden/>
              </w:rPr>
              <w:tab/>
            </w:r>
            <w:r w:rsidR="0061768D">
              <w:rPr>
                <w:noProof/>
                <w:webHidden/>
              </w:rPr>
              <w:fldChar w:fldCharType="begin"/>
            </w:r>
            <w:r w:rsidR="0061768D">
              <w:rPr>
                <w:noProof/>
                <w:webHidden/>
              </w:rPr>
              <w:instrText xml:space="preserve"> PAGEREF _Toc492073524 \h </w:instrText>
            </w:r>
            <w:r w:rsidR="0061768D">
              <w:rPr>
                <w:noProof/>
                <w:webHidden/>
              </w:rPr>
            </w:r>
            <w:r w:rsidR="0061768D">
              <w:rPr>
                <w:noProof/>
                <w:webHidden/>
              </w:rPr>
              <w:fldChar w:fldCharType="separate"/>
            </w:r>
            <w:r w:rsidR="0061768D">
              <w:rPr>
                <w:noProof/>
                <w:webHidden/>
              </w:rPr>
              <w:t>19</w:t>
            </w:r>
            <w:r w:rsidR="0061768D">
              <w:rPr>
                <w:noProof/>
                <w:webHidden/>
              </w:rPr>
              <w:fldChar w:fldCharType="end"/>
            </w:r>
          </w:hyperlink>
        </w:p>
        <w:p w14:paraId="04E9DD56" w14:textId="77777777" w:rsidR="0061768D" w:rsidRDefault="00EF666F">
          <w:pPr>
            <w:pStyle w:val="TOC3"/>
            <w:tabs>
              <w:tab w:val="left" w:pos="1760"/>
              <w:tab w:val="right" w:leader="dot" w:pos="8296"/>
            </w:tabs>
            <w:rPr>
              <w:rFonts w:asciiTheme="minorHAnsi" w:eastAsiaTheme="minorEastAsia" w:hAnsiTheme="minorHAnsi" w:cstheme="minorBidi"/>
              <w:noProof/>
              <w:sz w:val="24"/>
              <w:szCs w:val="24"/>
              <w:lang w:bidi="ar-SA"/>
            </w:rPr>
          </w:pPr>
          <w:hyperlink w:anchor="_Toc492073525" w:history="1">
            <w:r w:rsidR="0061768D" w:rsidRPr="007A6397">
              <w:rPr>
                <w:rStyle w:val="Hyperlink"/>
                <w:rFonts w:ascii="Times New Roman" w:hAnsi="Times New Roman"/>
                <w:noProof/>
              </w:rPr>
              <w:t>3.2.1</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栅格数据切片</w:t>
            </w:r>
            <w:r w:rsidR="0061768D">
              <w:rPr>
                <w:noProof/>
                <w:webHidden/>
              </w:rPr>
              <w:tab/>
            </w:r>
            <w:r w:rsidR="0061768D">
              <w:rPr>
                <w:noProof/>
                <w:webHidden/>
              </w:rPr>
              <w:fldChar w:fldCharType="begin"/>
            </w:r>
            <w:r w:rsidR="0061768D">
              <w:rPr>
                <w:noProof/>
                <w:webHidden/>
              </w:rPr>
              <w:instrText xml:space="preserve"> PAGEREF _Toc492073525 \h </w:instrText>
            </w:r>
            <w:r w:rsidR="0061768D">
              <w:rPr>
                <w:noProof/>
                <w:webHidden/>
              </w:rPr>
            </w:r>
            <w:r w:rsidR="0061768D">
              <w:rPr>
                <w:noProof/>
                <w:webHidden/>
              </w:rPr>
              <w:fldChar w:fldCharType="separate"/>
            </w:r>
            <w:r w:rsidR="0061768D">
              <w:rPr>
                <w:noProof/>
                <w:webHidden/>
              </w:rPr>
              <w:t>21</w:t>
            </w:r>
            <w:r w:rsidR="0061768D">
              <w:rPr>
                <w:noProof/>
                <w:webHidden/>
              </w:rPr>
              <w:fldChar w:fldCharType="end"/>
            </w:r>
          </w:hyperlink>
        </w:p>
        <w:p w14:paraId="1ADCD049" w14:textId="77777777" w:rsidR="0061768D" w:rsidRDefault="00EF666F">
          <w:pPr>
            <w:pStyle w:val="TOC3"/>
            <w:tabs>
              <w:tab w:val="left" w:pos="1760"/>
              <w:tab w:val="right" w:leader="dot" w:pos="8296"/>
            </w:tabs>
            <w:rPr>
              <w:rFonts w:asciiTheme="minorHAnsi" w:eastAsiaTheme="minorEastAsia" w:hAnsiTheme="minorHAnsi" w:cstheme="minorBidi"/>
              <w:noProof/>
              <w:sz w:val="24"/>
              <w:szCs w:val="24"/>
              <w:lang w:bidi="ar-SA"/>
            </w:rPr>
          </w:pPr>
          <w:hyperlink w:anchor="_Toc492073526" w:history="1">
            <w:r w:rsidR="0061768D" w:rsidRPr="007A6397">
              <w:rPr>
                <w:rStyle w:val="Hyperlink"/>
                <w:rFonts w:ascii="Times New Roman" w:hAnsi="Times New Roman"/>
                <w:noProof/>
              </w:rPr>
              <w:t>3.2.2</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矢量数据切片</w:t>
            </w:r>
            <w:r w:rsidR="0061768D">
              <w:rPr>
                <w:noProof/>
                <w:webHidden/>
              </w:rPr>
              <w:tab/>
            </w:r>
            <w:r w:rsidR="0061768D">
              <w:rPr>
                <w:noProof/>
                <w:webHidden/>
              </w:rPr>
              <w:fldChar w:fldCharType="begin"/>
            </w:r>
            <w:r w:rsidR="0061768D">
              <w:rPr>
                <w:noProof/>
                <w:webHidden/>
              </w:rPr>
              <w:instrText xml:space="preserve"> PAGEREF _Toc492073526 \h </w:instrText>
            </w:r>
            <w:r w:rsidR="0061768D">
              <w:rPr>
                <w:noProof/>
                <w:webHidden/>
              </w:rPr>
            </w:r>
            <w:r w:rsidR="0061768D">
              <w:rPr>
                <w:noProof/>
                <w:webHidden/>
              </w:rPr>
              <w:fldChar w:fldCharType="separate"/>
            </w:r>
            <w:r w:rsidR="0061768D">
              <w:rPr>
                <w:noProof/>
                <w:webHidden/>
              </w:rPr>
              <w:t>23</w:t>
            </w:r>
            <w:r w:rsidR="0061768D">
              <w:rPr>
                <w:noProof/>
                <w:webHidden/>
              </w:rPr>
              <w:fldChar w:fldCharType="end"/>
            </w:r>
          </w:hyperlink>
        </w:p>
        <w:p w14:paraId="242F4229" w14:textId="77777777" w:rsidR="0061768D" w:rsidRDefault="00EF666F">
          <w:pPr>
            <w:pStyle w:val="TOC3"/>
            <w:tabs>
              <w:tab w:val="left" w:pos="1760"/>
              <w:tab w:val="right" w:leader="dot" w:pos="8296"/>
            </w:tabs>
            <w:rPr>
              <w:rFonts w:asciiTheme="minorHAnsi" w:eastAsiaTheme="minorEastAsia" w:hAnsiTheme="minorHAnsi" w:cstheme="minorBidi"/>
              <w:noProof/>
              <w:sz w:val="24"/>
              <w:szCs w:val="24"/>
              <w:lang w:bidi="ar-SA"/>
            </w:rPr>
          </w:pPr>
          <w:hyperlink w:anchor="_Toc492073527" w:history="1">
            <w:r w:rsidR="0061768D" w:rsidRPr="007A6397">
              <w:rPr>
                <w:rStyle w:val="Hyperlink"/>
                <w:rFonts w:ascii="Times New Roman" w:hAnsi="Times New Roman"/>
                <w:noProof/>
              </w:rPr>
              <w:t>3.2.3</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三维格式转换</w:t>
            </w:r>
            <w:r w:rsidR="0061768D">
              <w:rPr>
                <w:noProof/>
                <w:webHidden/>
              </w:rPr>
              <w:tab/>
            </w:r>
            <w:r w:rsidR="0061768D">
              <w:rPr>
                <w:noProof/>
                <w:webHidden/>
              </w:rPr>
              <w:fldChar w:fldCharType="begin"/>
            </w:r>
            <w:r w:rsidR="0061768D">
              <w:rPr>
                <w:noProof/>
                <w:webHidden/>
              </w:rPr>
              <w:instrText xml:space="preserve"> PAGEREF _Toc492073527 \h </w:instrText>
            </w:r>
            <w:r w:rsidR="0061768D">
              <w:rPr>
                <w:noProof/>
                <w:webHidden/>
              </w:rPr>
            </w:r>
            <w:r w:rsidR="0061768D">
              <w:rPr>
                <w:noProof/>
                <w:webHidden/>
              </w:rPr>
              <w:fldChar w:fldCharType="separate"/>
            </w:r>
            <w:r w:rsidR="0061768D">
              <w:rPr>
                <w:noProof/>
                <w:webHidden/>
              </w:rPr>
              <w:t>27</w:t>
            </w:r>
            <w:r w:rsidR="0061768D">
              <w:rPr>
                <w:noProof/>
                <w:webHidden/>
              </w:rPr>
              <w:fldChar w:fldCharType="end"/>
            </w:r>
          </w:hyperlink>
        </w:p>
        <w:p w14:paraId="4409D6DE" w14:textId="77777777" w:rsidR="0061768D" w:rsidRDefault="00EF666F">
          <w:pPr>
            <w:pStyle w:val="TOC3"/>
            <w:tabs>
              <w:tab w:val="left" w:pos="1760"/>
              <w:tab w:val="right" w:leader="dot" w:pos="8296"/>
            </w:tabs>
            <w:rPr>
              <w:rFonts w:asciiTheme="minorHAnsi" w:eastAsiaTheme="minorEastAsia" w:hAnsiTheme="minorHAnsi" w:cstheme="minorBidi"/>
              <w:noProof/>
              <w:sz w:val="24"/>
              <w:szCs w:val="24"/>
              <w:lang w:bidi="ar-SA"/>
            </w:rPr>
          </w:pPr>
          <w:hyperlink w:anchor="_Toc492073528" w:history="1">
            <w:r w:rsidR="0061768D" w:rsidRPr="007A6397">
              <w:rPr>
                <w:rStyle w:val="Hyperlink"/>
                <w:rFonts w:ascii="Times New Roman" w:hAnsi="Times New Roman"/>
                <w:noProof/>
              </w:rPr>
              <w:t>3.2.4</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noProof/>
              </w:rPr>
              <w:t>OSGB</w:t>
            </w:r>
            <w:r w:rsidR="0061768D" w:rsidRPr="007A6397">
              <w:rPr>
                <w:rStyle w:val="Hyperlink"/>
                <w:rFonts w:ascii="Times New Roman" w:hAnsi="Times New Roman" w:hint="eastAsia"/>
                <w:noProof/>
              </w:rPr>
              <w:t>数据切片</w:t>
            </w:r>
            <w:r w:rsidR="0061768D">
              <w:rPr>
                <w:noProof/>
                <w:webHidden/>
              </w:rPr>
              <w:tab/>
            </w:r>
            <w:r w:rsidR="0061768D">
              <w:rPr>
                <w:noProof/>
                <w:webHidden/>
              </w:rPr>
              <w:fldChar w:fldCharType="begin"/>
            </w:r>
            <w:r w:rsidR="0061768D">
              <w:rPr>
                <w:noProof/>
                <w:webHidden/>
              </w:rPr>
              <w:instrText xml:space="preserve"> PAGEREF _Toc492073528 \h </w:instrText>
            </w:r>
            <w:r w:rsidR="0061768D">
              <w:rPr>
                <w:noProof/>
                <w:webHidden/>
              </w:rPr>
            </w:r>
            <w:r w:rsidR="0061768D">
              <w:rPr>
                <w:noProof/>
                <w:webHidden/>
              </w:rPr>
              <w:fldChar w:fldCharType="separate"/>
            </w:r>
            <w:r w:rsidR="0061768D">
              <w:rPr>
                <w:noProof/>
                <w:webHidden/>
              </w:rPr>
              <w:t>29</w:t>
            </w:r>
            <w:r w:rsidR="0061768D">
              <w:rPr>
                <w:noProof/>
                <w:webHidden/>
              </w:rPr>
              <w:fldChar w:fldCharType="end"/>
            </w:r>
          </w:hyperlink>
        </w:p>
        <w:p w14:paraId="4884D06C" w14:textId="77777777" w:rsidR="0061768D" w:rsidRDefault="00EF666F">
          <w:pPr>
            <w:pStyle w:val="TOC2"/>
            <w:tabs>
              <w:tab w:val="left" w:pos="1100"/>
              <w:tab w:val="right" w:leader="dot" w:pos="8296"/>
            </w:tabs>
            <w:rPr>
              <w:rFonts w:asciiTheme="minorHAnsi" w:eastAsiaTheme="minorEastAsia" w:hAnsiTheme="minorHAnsi" w:cstheme="minorBidi"/>
              <w:noProof/>
              <w:sz w:val="24"/>
              <w:szCs w:val="24"/>
              <w:lang w:bidi="ar-SA"/>
            </w:rPr>
          </w:pPr>
          <w:hyperlink w:anchor="_Toc492073529" w:history="1">
            <w:r w:rsidR="0061768D" w:rsidRPr="007A6397">
              <w:rPr>
                <w:rStyle w:val="Hyperlink"/>
                <w:rFonts w:ascii="Times New Roman" w:hAnsi="Times New Roman"/>
                <w:noProof/>
              </w:rPr>
              <w:t>3.3</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多源数据管理模块设计</w:t>
            </w:r>
            <w:r w:rsidR="0061768D">
              <w:rPr>
                <w:noProof/>
                <w:webHidden/>
              </w:rPr>
              <w:tab/>
            </w:r>
            <w:r w:rsidR="0061768D">
              <w:rPr>
                <w:noProof/>
                <w:webHidden/>
              </w:rPr>
              <w:fldChar w:fldCharType="begin"/>
            </w:r>
            <w:r w:rsidR="0061768D">
              <w:rPr>
                <w:noProof/>
                <w:webHidden/>
              </w:rPr>
              <w:instrText xml:space="preserve"> PAGEREF _Toc492073529 \h </w:instrText>
            </w:r>
            <w:r w:rsidR="0061768D">
              <w:rPr>
                <w:noProof/>
                <w:webHidden/>
              </w:rPr>
            </w:r>
            <w:r w:rsidR="0061768D">
              <w:rPr>
                <w:noProof/>
                <w:webHidden/>
              </w:rPr>
              <w:fldChar w:fldCharType="separate"/>
            </w:r>
            <w:r w:rsidR="0061768D">
              <w:rPr>
                <w:noProof/>
                <w:webHidden/>
              </w:rPr>
              <w:t>30</w:t>
            </w:r>
            <w:r w:rsidR="0061768D">
              <w:rPr>
                <w:noProof/>
                <w:webHidden/>
              </w:rPr>
              <w:fldChar w:fldCharType="end"/>
            </w:r>
          </w:hyperlink>
        </w:p>
        <w:p w14:paraId="2A3CADE8" w14:textId="77777777" w:rsidR="0061768D" w:rsidRDefault="00EF666F">
          <w:pPr>
            <w:pStyle w:val="TOC3"/>
            <w:tabs>
              <w:tab w:val="left" w:pos="1760"/>
              <w:tab w:val="right" w:leader="dot" w:pos="8296"/>
            </w:tabs>
            <w:rPr>
              <w:rFonts w:asciiTheme="minorHAnsi" w:eastAsiaTheme="minorEastAsia" w:hAnsiTheme="minorHAnsi" w:cstheme="minorBidi"/>
              <w:noProof/>
              <w:sz w:val="24"/>
              <w:szCs w:val="24"/>
              <w:lang w:bidi="ar-SA"/>
            </w:rPr>
          </w:pPr>
          <w:hyperlink w:anchor="_Toc492073530" w:history="1">
            <w:r w:rsidR="0061768D" w:rsidRPr="007A6397">
              <w:rPr>
                <w:rStyle w:val="Hyperlink"/>
                <w:rFonts w:ascii="Times New Roman" w:hAnsi="Times New Roman"/>
                <w:noProof/>
              </w:rPr>
              <w:t>3.3.1</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数据分类与存储</w:t>
            </w:r>
            <w:r w:rsidR="0061768D">
              <w:rPr>
                <w:noProof/>
                <w:webHidden/>
              </w:rPr>
              <w:tab/>
            </w:r>
            <w:r w:rsidR="0061768D">
              <w:rPr>
                <w:noProof/>
                <w:webHidden/>
              </w:rPr>
              <w:fldChar w:fldCharType="begin"/>
            </w:r>
            <w:r w:rsidR="0061768D">
              <w:rPr>
                <w:noProof/>
                <w:webHidden/>
              </w:rPr>
              <w:instrText xml:space="preserve"> PAGEREF _Toc492073530 \h </w:instrText>
            </w:r>
            <w:r w:rsidR="0061768D">
              <w:rPr>
                <w:noProof/>
                <w:webHidden/>
              </w:rPr>
            </w:r>
            <w:r w:rsidR="0061768D">
              <w:rPr>
                <w:noProof/>
                <w:webHidden/>
              </w:rPr>
              <w:fldChar w:fldCharType="separate"/>
            </w:r>
            <w:r w:rsidR="0061768D">
              <w:rPr>
                <w:noProof/>
                <w:webHidden/>
              </w:rPr>
              <w:t>31</w:t>
            </w:r>
            <w:r w:rsidR="0061768D">
              <w:rPr>
                <w:noProof/>
                <w:webHidden/>
              </w:rPr>
              <w:fldChar w:fldCharType="end"/>
            </w:r>
          </w:hyperlink>
        </w:p>
        <w:p w14:paraId="74E85B9E" w14:textId="77777777" w:rsidR="0061768D" w:rsidRDefault="00EF666F">
          <w:pPr>
            <w:pStyle w:val="TOC3"/>
            <w:tabs>
              <w:tab w:val="left" w:pos="1760"/>
              <w:tab w:val="right" w:leader="dot" w:pos="8296"/>
            </w:tabs>
            <w:rPr>
              <w:rFonts w:asciiTheme="minorHAnsi" w:eastAsiaTheme="minorEastAsia" w:hAnsiTheme="minorHAnsi" w:cstheme="minorBidi"/>
              <w:noProof/>
              <w:sz w:val="24"/>
              <w:szCs w:val="24"/>
              <w:lang w:bidi="ar-SA"/>
            </w:rPr>
          </w:pPr>
          <w:hyperlink w:anchor="_Toc492073531" w:history="1">
            <w:r w:rsidR="0061768D" w:rsidRPr="007A6397">
              <w:rPr>
                <w:rStyle w:val="Hyperlink"/>
                <w:rFonts w:ascii="Times New Roman" w:hAnsi="Times New Roman"/>
                <w:noProof/>
              </w:rPr>
              <w:t>3.3.2</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数据库设计与管理</w:t>
            </w:r>
            <w:r w:rsidR="0061768D">
              <w:rPr>
                <w:noProof/>
                <w:webHidden/>
              </w:rPr>
              <w:tab/>
            </w:r>
            <w:r w:rsidR="0061768D">
              <w:rPr>
                <w:noProof/>
                <w:webHidden/>
              </w:rPr>
              <w:fldChar w:fldCharType="begin"/>
            </w:r>
            <w:r w:rsidR="0061768D">
              <w:rPr>
                <w:noProof/>
                <w:webHidden/>
              </w:rPr>
              <w:instrText xml:space="preserve"> PAGEREF _Toc492073531 \h </w:instrText>
            </w:r>
            <w:r w:rsidR="0061768D">
              <w:rPr>
                <w:noProof/>
                <w:webHidden/>
              </w:rPr>
            </w:r>
            <w:r w:rsidR="0061768D">
              <w:rPr>
                <w:noProof/>
                <w:webHidden/>
              </w:rPr>
              <w:fldChar w:fldCharType="separate"/>
            </w:r>
            <w:r w:rsidR="0061768D">
              <w:rPr>
                <w:noProof/>
                <w:webHidden/>
              </w:rPr>
              <w:t>32</w:t>
            </w:r>
            <w:r w:rsidR="0061768D">
              <w:rPr>
                <w:noProof/>
                <w:webHidden/>
              </w:rPr>
              <w:fldChar w:fldCharType="end"/>
            </w:r>
          </w:hyperlink>
        </w:p>
        <w:p w14:paraId="110FC166" w14:textId="77777777" w:rsidR="0061768D" w:rsidRDefault="00EF666F">
          <w:pPr>
            <w:pStyle w:val="TOC3"/>
            <w:tabs>
              <w:tab w:val="left" w:pos="1760"/>
              <w:tab w:val="right" w:leader="dot" w:pos="8296"/>
            </w:tabs>
            <w:rPr>
              <w:rFonts w:asciiTheme="minorHAnsi" w:eastAsiaTheme="minorEastAsia" w:hAnsiTheme="minorHAnsi" w:cstheme="minorBidi"/>
              <w:noProof/>
              <w:sz w:val="24"/>
              <w:szCs w:val="24"/>
              <w:lang w:bidi="ar-SA"/>
            </w:rPr>
          </w:pPr>
          <w:hyperlink w:anchor="_Toc492073532" w:history="1">
            <w:r w:rsidR="0061768D" w:rsidRPr="007A6397">
              <w:rPr>
                <w:rStyle w:val="Hyperlink"/>
                <w:rFonts w:ascii="Times New Roman" w:hAnsi="Times New Roman"/>
                <w:noProof/>
              </w:rPr>
              <w:t>3.3.3</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发布数据服务并建立接口</w:t>
            </w:r>
            <w:r w:rsidR="0061768D">
              <w:rPr>
                <w:noProof/>
                <w:webHidden/>
              </w:rPr>
              <w:tab/>
            </w:r>
            <w:r w:rsidR="0061768D">
              <w:rPr>
                <w:noProof/>
                <w:webHidden/>
              </w:rPr>
              <w:fldChar w:fldCharType="begin"/>
            </w:r>
            <w:r w:rsidR="0061768D">
              <w:rPr>
                <w:noProof/>
                <w:webHidden/>
              </w:rPr>
              <w:instrText xml:space="preserve"> PAGEREF _Toc492073532 \h </w:instrText>
            </w:r>
            <w:r w:rsidR="0061768D">
              <w:rPr>
                <w:noProof/>
                <w:webHidden/>
              </w:rPr>
            </w:r>
            <w:r w:rsidR="0061768D">
              <w:rPr>
                <w:noProof/>
                <w:webHidden/>
              </w:rPr>
              <w:fldChar w:fldCharType="separate"/>
            </w:r>
            <w:r w:rsidR="0061768D">
              <w:rPr>
                <w:noProof/>
                <w:webHidden/>
              </w:rPr>
              <w:t>36</w:t>
            </w:r>
            <w:r w:rsidR="0061768D">
              <w:rPr>
                <w:noProof/>
                <w:webHidden/>
              </w:rPr>
              <w:fldChar w:fldCharType="end"/>
            </w:r>
          </w:hyperlink>
        </w:p>
        <w:p w14:paraId="247B296B" w14:textId="77777777" w:rsidR="0061768D" w:rsidRDefault="00EF666F">
          <w:pPr>
            <w:pStyle w:val="TOC2"/>
            <w:tabs>
              <w:tab w:val="left" w:pos="1100"/>
              <w:tab w:val="right" w:leader="dot" w:pos="8296"/>
            </w:tabs>
            <w:rPr>
              <w:rFonts w:asciiTheme="minorHAnsi" w:eastAsiaTheme="minorEastAsia" w:hAnsiTheme="minorHAnsi" w:cstheme="minorBidi"/>
              <w:noProof/>
              <w:sz w:val="24"/>
              <w:szCs w:val="24"/>
              <w:lang w:bidi="ar-SA"/>
            </w:rPr>
          </w:pPr>
          <w:hyperlink w:anchor="_Toc492073533" w:history="1">
            <w:r w:rsidR="0061768D" w:rsidRPr="007A6397">
              <w:rPr>
                <w:rStyle w:val="Hyperlink"/>
                <w:rFonts w:ascii="Times New Roman" w:hAnsi="Times New Roman"/>
                <w:noProof/>
              </w:rPr>
              <w:t>3.4</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二三维可视化模块设计</w:t>
            </w:r>
            <w:r w:rsidR="0061768D">
              <w:rPr>
                <w:noProof/>
                <w:webHidden/>
              </w:rPr>
              <w:tab/>
            </w:r>
            <w:r w:rsidR="0061768D">
              <w:rPr>
                <w:noProof/>
                <w:webHidden/>
              </w:rPr>
              <w:fldChar w:fldCharType="begin"/>
            </w:r>
            <w:r w:rsidR="0061768D">
              <w:rPr>
                <w:noProof/>
                <w:webHidden/>
              </w:rPr>
              <w:instrText xml:space="preserve"> PAGEREF _Toc492073533 \h </w:instrText>
            </w:r>
            <w:r w:rsidR="0061768D">
              <w:rPr>
                <w:noProof/>
                <w:webHidden/>
              </w:rPr>
            </w:r>
            <w:r w:rsidR="0061768D">
              <w:rPr>
                <w:noProof/>
                <w:webHidden/>
              </w:rPr>
              <w:fldChar w:fldCharType="separate"/>
            </w:r>
            <w:r w:rsidR="0061768D">
              <w:rPr>
                <w:noProof/>
                <w:webHidden/>
              </w:rPr>
              <w:t>40</w:t>
            </w:r>
            <w:r w:rsidR="0061768D">
              <w:rPr>
                <w:noProof/>
                <w:webHidden/>
              </w:rPr>
              <w:fldChar w:fldCharType="end"/>
            </w:r>
          </w:hyperlink>
        </w:p>
        <w:p w14:paraId="23F0ACAA" w14:textId="77777777" w:rsidR="0061768D" w:rsidRDefault="00EF666F">
          <w:pPr>
            <w:pStyle w:val="TOC3"/>
            <w:tabs>
              <w:tab w:val="left" w:pos="1760"/>
              <w:tab w:val="right" w:leader="dot" w:pos="8296"/>
            </w:tabs>
            <w:rPr>
              <w:rFonts w:asciiTheme="minorHAnsi" w:eastAsiaTheme="minorEastAsia" w:hAnsiTheme="minorHAnsi" w:cstheme="minorBidi"/>
              <w:noProof/>
              <w:sz w:val="24"/>
              <w:szCs w:val="24"/>
              <w:lang w:bidi="ar-SA"/>
            </w:rPr>
          </w:pPr>
          <w:hyperlink w:anchor="_Toc492073534" w:history="1">
            <w:r w:rsidR="0061768D" w:rsidRPr="007A6397">
              <w:rPr>
                <w:rStyle w:val="Hyperlink"/>
                <w:rFonts w:ascii="Times New Roman" w:hAnsi="Times New Roman"/>
                <w:noProof/>
              </w:rPr>
              <w:t>3.4.1</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基础数据可视化</w:t>
            </w:r>
            <w:r w:rsidR="0061768D">
              <w:rPr>
                <w:noProof/>
                <w:webHidden/>
              </w:rPr>
              <w:tab/>
            </w:r>
            <w:r w:rsidR="0061768D">
              <w:rPr>
                <w:noProof/>
                <w:webHidden/>
              </w:rPr>
              <w:fldChar w:fldCharType="begin"/>
            </w:r>
            <w:r w:rsidR="0061768D">
              <w:rPr>
                <w:noProof/>
                <w:webHidden/>
              </w:rPr>
              <w:instrText xml:space="preserve"> PAGEREF _Toc492073534 \h </w:instrText>
            </w:r>
            <w:r w:rsidR="0061768D">
              <w:rPr>
                <w:noProof/>
                <w:webHidden/>
              </w:rPr>
            </w:r>
            <w:r w:rsidR="0061768D">
              <w:rPr>
                <w:noProof/>
                <w:webHidden/>
              </w:rPr>
              <w:fldChar w:fldCharType="separate"/>
            </w:r>
            <w:r w:rsidR="0061768D">
              <w:rPr>
                <w:noProof/>
                <w:webHidden/>
              </w:rPr>
              <w:t>40</w:t>
            </w:r>
            <w:r w:rsidR="0061768D">
              <w:rPr>
                <w:noProof/>
                <w:webHidden/>
              </w:rPr>
              <w:fldChar w:fldCharType="end"/>
            </w:r>
          </w:hyperlink>
        </w:p>
        <w:p w14:paraId="631CB179" w14:textId="77777777" w:rsidR="0061768D" w:rsidRDefault="00EF666F">
          <w:pPr>
            <w:pStyle w:val="TOC2"/>
            <w:tabs>
              <w:tab w:val="left" w:pos="840"/>
              <w:tab w:val="right" w:leader="dot" w:pos="8296"/>
            </w:tabs>
            <w:rPr>
              <w:rFonts w:asciiTheme="minorHAnsi" w:eastAsiaTheme="minorEastAsia" w:hAnsiTheme="minorHAnsi" w:cstheme="minorBidi"/>
              <w:noProof/>
              <w:sz w:val="24"/>
              <w:szCs w:val="24"/>
              <w:lang w:bidi="ar-SA"/>
            </w:rPr>
          </w:pPr>
          <w:hyperlink w:anchor="_Toc492073535" w:history="1">
            <w:r w:rsidR="0061768D" w:rsidRPr="007A6397">
              <w:rPr>
                <w:rStyle w:val="Hyperlink"/>
                <w:rFonts w:ascii="Symbol" w:hAnsi="Symbol"/>
                <w:noProof/>
              </w:rPr>
              <w:t></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数据输入格式要求</w:t>
            </w:r>
            <w:r w:rsidR="0061768D">
              <w:rPr>
                <w:noProof/>
                <w:webHidden/>
              </w:rPr>
              <w:tab/>
            </w:r>
            <w:r w:rsidR="0061768D">
              <w:rPr>
                <w:noProof/>
                <w:webHidden/>
              </w:rPr>
              <w:fldChar w:fldCharType="begin"/>
            </w:r>
            <w:r w:rsidR="0061768D">
              <w:rPr>
                <w:noProof/>
                <w:webHidden/>
              </w:rPr>
              <w:instrText xml:space="preserve"> PAGEREF _Toc492073535 \h </w:instrText>
            </w:r>
            <w:r w:rsidR="0061768D">
              <w:rPr>
                <w:noProof/>
                <w:webHidden/>
              </w:rPr>
            </w:r>
            <w:r w:rsidR="0061768D">
              <w:rPr>
                <w:noProof/>
                <w:webHidden/>
              </w:rPr>
              <w:fldChar w:fldCharType="separate"/>
            </w:r>
            <w:r w:rsidR="0061768D">
              <w:rPr>
                <w:noProof/>
                <w:webHidden/>
              </w:rPr>
              <w:t>41</w:t>
            </w:r>
            <w:r w:rsidR="0061768D">
              <w:rPr>
                <w:noProof/>
                <w:webHidden/>
              </w:rPr>
              <w:fldChar w:fldCharType="end"/>
            </w:r>
          </w:hyperlink>
        </w:p>
        <w:p w14:paraId="5ED1663E" w14:textId="77777777" w:rsidR="0061768D" w:rsidRDefault="00EF666F">
          <w:pPr>
            <w:pStyle w:val="TOC2"/>
            <w:tabs>
              <w:tab w:val="left" w:pos="840"/>
              <w:tab w:val="right" w:leader="dot" w:pos="8296"/>
            </w:tabs>
            <w:rPr>
              <w:rFonts w:asciiTheme="minorHAnsi" w:eastAsiaTheme="minorEastAsia" w:hAnsiTheme="minorHAnsi" w:cstheme="minorBidi"/>
              <w:noProof/>
              <w:sz w:val="24"/>
              <w:szCs w:val="24"/>
              <w:lang w:bidi="ar-SA"/>
            </w:rPr>
          </w:pPr>
          <w:hyperlink w:anchor="_Toc492073536" w:history="1">
            <w:r w:rsidR="0061768D" w:rsidRPr="007A6397">
              <w:rPr>
                <w:rStyle w:val="Hyperlink"/>
                <w:rFonts w:ascii="Symbol" w:hAnsi="Symbol"/>
                <w:noProof/>
              </w:rPr>
              <w:t></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数据加载与可视化</w:t>
            </w:r>
            <w:r w:rsidR="0061768D">
              <w:rPr>
                <w:noProof/>
                <w:webHidden/>
              </w:rPr>
              <w:tab/>
            </w:r>
            <w:r w:rsidR="0061768D">
              <w:rPr>
                <w:noProof/>
                <w:webHidden/>
              </w:rPr>
              <w:fldChar w:fldCharType="begin"/>
            </w:r>
            <w:r w:rsidR="0061768D">
              <w:rPr>
                <w:noProof/>
                <w:webHidden/>
              </w:rPr>
              <w:instrText xml:space="preserve"> PAGEREF _Toc492073536 \h </w:instrText>
            </w:r>
            <w:r w:rsidR="0061768D">
              <w:rPr>
                <w:noProof/>
                <w:webHidden/>
              </w:rPr>
            </w:r>
            <w:r w:rsidR="0061768D">
              <w:rPr>
                <w:noProof/>
                <w:webHidden/>
              </w:rPr>
              <w:fldChar w:fldCharType="separate"/>
            </w:r>
            <w:r w:rsidR="0061768D">
              <w:rPr>
                <w:noProof/>
                <w:webHidden/>
              </w:rPr>
              <w:t>41</w:t>
            </w:r>
            <w:r w:rsidR="0061768D">
              <w:rPr>
                <w:noProof/>
                <w:webHidden/>
              </w:rPr>
              <w:fldChar w:fldCharType="end"/>
            </w:r>
          </w:hyperlink>
        </w:p>
        <w:p w14:paraId="224C38F5" w14:textId="77777777" w:rsidR="0061768D" w:rsidRDefault="00EF666F">
          <w:pPr>
            <w:pStyle w:val="TOC3"/>
            <w:tabs>
              <w:tab w:val="left" w:pos="1760"/>
              <w:tab w:val="right" w:leader="dot" w:pos="8296"/>
            </w:tabs>
            <w:rPr>
              <w:rFonts w:asciiTheme="minorHAnsi" w:eastAsiaTheme="minorEastAsia" w:hAnsiTheme="minorHAnsi" w:cstheme="minorBidi"/>
              <w:noProof/>
              <w:sz w:val="24"/>
              <w:szCs w:val="24"/>
              <w:lang w:bidi="ar-SA"/>
            </w:rPr>
          </w:pPr>
          <w:hyperlink w:anchor="_Toc492073537" w:history="1">
            <w:r w:rsidR="0061768D" w:rsidRPr="007A6397">
              <w:rPr>
                <w:rStyle w:val="Hyperlink"/>
                <w:rFonts w:ascii="Times New Roman" w:hAnsi="Times New Roman"/>
                <w:noProof/>
              </w:rPr>
              <w:t>3.4.2</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监测数据可视化</w:t>
            </w:r>
            <w:r w:rsidR="0061768D">
              <w:rPr>
                <w:noProof/>
                <w:webHidden/>
              </w:rPr>
              <w:tab/>
            </w:r>
            <w:r w:rsidR="0061768D">
              <w:rPr>
                <w:noProof/>
                <w:webHidden/>
              </w:rPr>
              <w:fldChar w:fldCharType="begin"/>
            </w:r>
            <w:r w:rsidR="0061768D">
              <w:rPr>
                <w:noProof/>
                <w:webHidden/>
              </w:rPr>
              <w:instrText xml:space="preserve"> PAGEREF _Toc492073537 \h </w:instrText>
            </w:r>
            <w:r w:rsidR="0061768D">
              <w:rPr>
                <w:noProof/>
                <w:webHidden/>
              </w:rPr>
            </w:r>
            <w:r w:rsidR="0061768D">
              <w:rPr>
                <w:noProof/>
                <w:webHidden/>
              </w:rPr>
              <w:fldChar w:fldCharType="separate"/>
            </w:r>
            <w:r w:rsidR="0061768D">
              <w:rPr>
                <w:noProof/>
                <w:webHidden/>
              </w:rPr>
              <w:t>43</w:t>
            </w:r>
            <w:r w:rsidR="0061768D">
              <w:rPr>
                <w:noProof/>
                <w:webHidden/>
              </w:rPr>
              <w:fldChar w:fldCharType="end"/>
            </w:r>
          </w:hyperlink>
        </w:p>
        <w:p w14:paraId="6131E013" w14:textId="77777777" w:rsidR="0061768D" w:rsidRDefault="00EF666F">
          <w:pPr>
            <w:pStyle w:val="TOC2"/>
            <w:tabs>
              <w:tab w:val="right" w:leader="dot" w:pos="8296"/>
            </w:tabs>
            <w:rPr>
              <w:rFonts w:asciiTheme="minorHAnsi" w:eastAsiaTheme="minorEastAsia" w:hAnsiTheme="minorHAnsi" w:cstheme="minorBidi"/>
              <w:noProof/>
              <w:sz w:val="24"/>
              <w:szCs w:val="24"/>
              <w:lang w:bidi="ar-SA"/>
            </w:rPr>
          </w:pPr>
          <w:hyperlink w:anchor="_Toc492073538" w:history="1">
            <w:r w:rsidR="0061768D" w:rsidRPr="007A6397">
              <w:rPr>
                <w:rStyle w:val="Hyperlink"/>
                <w:rFonts w:ascii="Times New Roman" w:hAnsi="Times New Roman" w:hint="eastAsia"/>
                <w:noProof/>
              </w:rPr>
              <w:t>（</w:t>
            </w:r>
            <w:r w:rsidR="0061768D" w:rsidRPr="007A6397">
              <w:rPr>
                <w:rStyle w:val="Hyperlink"/>
                <w:rFonts w:ascii="Times New Roman" w:hAnsi="Times New Roman"/>
                <w:noProof/>
              </w:rPr>
              <w:t>2</w:t>
            </w:r>
            <w:r w:rsidR="0061768D" w:rsidRPr="007A6397">
              <w:rPr>
                <w:rStyle w:val="Hyperlink"/>
                <w:rFonts w:ascii="Times New Roman" w:hAnsi="Times New Roman" w:hint="eastAsia"/>
                <w:noProof/>
              </w:rPr>
              <w:t>）监测数据可视化形式</w:t>
            </w:r>
            <w:r w:rsidR="0061768D">
              <w:rPr>
                <w:noProof/>
                <w:webHidden/>
              </w:rPr>
              <w:tab/>
            </w:r>
            <w:r w:rsidR="0061768D">
              <w:rPr>
                <w:noProof/>
                <w:webHidden/>
              </w:rPr>
              <w:fldChar w:fldCharType="begin"/>
            </w:r>
            <w:r w:rsidR="0061768D">
              <w:rPr>
                <w:noProof/>
                <w:webHidden/>
              </w:rPr>
              <w:instrText xml:space="preserve"> PAGEREF _Toc492073538 \h </w:instrText>
            </w:r>
            <w:r w:rsidR="0061768D">
              <w:rPr>
                <w:noProof/>
                <w:webHidden/>
              </w:rPr>
            </w:r>
            <w:r w:rsidR="0061768D">
              <w:rPr>
                <w:noProof/>
                <w:webHidden/>
              </w:rPr>
              <w:fldChar w:fldCharType="separate"/>
            </w:r>
            <w:r w:rsidR="0061768D">
              <w:rPr>
                <w:noProof/>
                <w:webHidden/>
              </w:rPr>
              <w:t>47</w:t>
            </w:r>
            <w:r w:rsidR="0061768D">
              <w:rPr>
                <w:noProof/>
                <w:webHidden/>
              </w:rPr>
              <w:fldChar w:fldCharType="end"/>
            </w:r>
          </w:hyperlink>
        </w:p>
        <w:p w14:paraId="516E2745" w14:textId="77777777" w:rsidR="0061768D" w:rsidRDefault="00EF666F">
          <w:pPr>
            <w:pStyle w:val="TOC3"/>
            <w:tabs>
              <w:tab w:val="left" w:pos="1760"/>
              <w:tab w:val="right" w:leader="dot" w:pos="8296"/>
            </w:tabs>
            <w:rPr>
              <w:rFonts w:asciiTheme="minorHAnsi" w:eastAsiaTheme="minorEastAsia" w:hAnsiTheme="minorHAnsi" w:cstheme="minorBidi"/>
              <w:noProof/>
              <w:sz w:val="24"/>
              <w:szCs w:val="24"/>
              <w:lang w:bidi="ar-SA"/>
            </w:rPr>
          </w:pPr>
          <w:hyperlink w:anchor="_Toc492073539" w:history="1">
            <w:r w:rsidR="0061768D" w:rsidRPr="007A6397">
              <w:rPr>
                <w:rStyle w:val="Hyperlink"/>
                <w:rFonts w:ascii="Times New Roman" w:hAnsi="Times New Roman"/>
                <w:noProof/>
              </w:rPr>
              <w:t>3.4.3</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三维场景管理与交互</w:t>
            </w:r>
            <w:r w:rsidR="0061768D">
              <w:rPr>
                <w:noProof/>
                <w:webHidden/>
              </w:rPr>
              <w:tab/>
            </w:r>
            <w:r w:rsidR="0061768D">
              <w:rPr>
                <w:noProof/>
                <w:webHidden/>
              </w:rPr>
              <w:fldChar w:fldCharType="begin"/>
            </w:r>
            <w:r w:rsidR="0061768D">
              <w:rPr>
                <w:noProof/>
                <w:webHidden/>
              </w:rPr>
              <w:instrText xml:space="preserve"> PAGEREF _Toc492073539 \h </w:instrText>
            </w:r>
            <w:r w:rsidR="0061768D">
              <w:rPr>
                <w:noProof/>
                <w:webHidden/>
              </w:rPr>
            </w:r>
            <w:r w:rsidR="0061768D">
              <w:rPr>
                <w:noProof/>
                <w:webHidden/>
              </w:rPr>
              <w:fldChar w:fldCharType="separate"/>
            </w:r>
            <w:r w:rsidR="0061768D">
              <w:rPr>
                <w:noProof/>
                <w:webHidden/>
              </w:rPr>
              <w:t>48</w:t>
            </w:r>
            <w:r w:rsidR="0061768D">
              <w:rPr>
                <w:noProof/>
                <w:webHidden/>
              </w:rPr>
              <w:fldChar w:fldCharType="end"/>
            </w:r>
          </w:hyperlink>
        </w:p>
        <w:p w14:paraId="09E57143" w14:textId="77777777" w:rsidR="0061768D" w:rsidRDefault="00EF666F">
          <w:pPr>
            <w:pStyle w:val="TOC2"/>
            <w:tabs>
              <w:tab w:val="left" w:pos="840"/>
              <w:tab w:val="right" w:leader="dot" w:pos="8296"/>
            </w:tabs>
            <w:rPr>
              <w:rFonts w:asciiTheme="minorHAnsi" w:eastAsiaTheme="minorEastAsia" w:hAnsiTheme="minorHAnsi" w:cstheme="minorBidi"/>
              <w:noProof/>
              <w:sz w:val="24"/>
              <w:szCs w:val="24"/>
              <w:lang w:bidi="ar-SA"/>
            </w:rPr>
          </w:pPr>
          <w:hyperlink w:anchor="_Toc492073540" w:history="1">
            <w:r w:rsidR="0061768D" w:rsidRPr="007A6397">
              <w:rPr>
                <w:rStyle w:val="Hyperlink"/>
                <w:rFonts w:ascii="Symbol" w:hAnsi="Symbol"/>
                <w:noProof/>
              </w:rPr>
              <w:t></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定位浏览</w:t>
            </w:r>
            <w:r w:rsidR="0061768D">
              <w:rPr>
                <w:noProof/>
                <w:webHidden/>
              </w:rPr>
              <w:tab/>
            </w:r>
            <w:r w:rsidR="0061768D">
              <w:rPr>
                <w:noProof/>
                <w:webHidden/>
              </w:rPr>
              <w:fldChar w:fldCharType="begin"/>
            </w:r>
            <w:r w:rsidR="0061768D">
              <w:rPr>
                <w:noProof/>
                <w:webHidden/>
              </w:rPr>
              <w:instrText xml:space="preserve"> PAGEREF _Toc492073540 \h </w:instrText>
            </w:r>
            <w:r w:rsidR="0061768D">
              <w:rPr>
                <w:noProof/>
                <w:webHidden/>
              </w:rPr>
            </w:r>
            <w:r w:rsidR="0061768D">
              <w:rPr>
                <w:noProof/>
                <w:webHidden/>
              </w:rPr>
              <w:fldChar w:fldCharType="separate"/>
            </w:r>
            <w:r w:rsidR="0061768D">
              <w:rPr>
                <w:noProof/>
                <w:webHidden/>
              </w:rPr>
              <w:t>49</w:t>
            </w:r>
            <w:r w:rsidR="0061768D">
              <w:rPr>
                <w:noProof/>
                <w:webHidden/>
              </w:rPr>
              <w:fldChar w:fldCharType="end"/>
            </w:r>
          </w:hyperlink>
        </w:p>
        <w:p w14:paraId="4236E018" w14:textId="77777777" w:rsidR="0061768D" w:rsidRDefault="00EF666F">
          <w:pPr>
            <w:pStyle w:val="TOC2"/>
            <w:tabs>
              <w:tab w:val="left" w:pos="840"/>
              <w:tab w:val="right" w:leader="dot" w:pos="8296"/>
            </w:tabs>
            <w:rPr>
              <w:rFonts w:asciiTheme="minorHAnsi" w:eastAsiaTheme="minorEastAsia" w:hAnsiTheme="minorHAnsi" w:cstheme="minorBidi"/>
              <w:noProof/>
              <w:sz w:val="24"/>
              <w:szCs w:val="24"/>
              <w:lang w:bidi="ar-SA"/>
            </w:rPr>
          </w:pPr>
          <w:hyperlink w:anchor="_Toc492073541" w:history="1">
            <w:r w:rsidR="0061768D" w:rsidRPr="007A6397">
              <w:rPr>
                <w:rStyle w:val="Hyperlink"/>
                <w:rFonts w:ascii="Symbol" w:hAnsi="Symbol"/>
                <w:noProof/>
              </w:rPr>
              <w:t></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全景展示</w:t>
            </w:r>
            <w:r w:rsidR="0061768D">
              <w:rPr>
                <w:noProof/>
                <w:webHidden/>
              </w:rPr>
              <w:tab/>
            </w:r>
            <w:r w:rsidR="0061768D">
              <w:rPr>
                <w:noProof/>
                <w:webHidden/>
              </w:rPr>
              <w:fldChar w:fldCharType="begin"/>
            </w:r>
            <w:r w:rsidR="0061768D">
              <w:rPr>
                <w:noProof/>
                <w:webHidden/>
              </w:rPr>
              <w:instrText xml:space="preserve"> PAGEREF _Toc492073541 \h </w:instrText>
            </w:r>
            <w:r w:rsidR="0061768D">
              <w:rPr>
                <w:noProof/>
                <w:webHidden/>
              </w:rPr>
            </w:r>
            <w:r w:rsidR="0061768D">
              <w:rPr>
                <w:noProof/>
                <w:webHidden/>
              </w:rPr>
              <w:fldChar w:fldCharType="separate"/>
            </w:r>
            <w:r w:rsidR="0061768D">
              <w:rPr>
                <w:noProof/>
                <w:webHidden/>
              </w:rPr>
              <w:t>50</w:t>
            </w:r>
            <w:r w:rsidR="0061768D">
              <w:rPr>
                <w:noProof/>
                <w:webHidden/>
              </w:rPr>
              <w:fldChar w:fldCharType="end"/>
            </w:r>
          </w:hyperlink>
        </w:p>
        <w:p w14:paraId="4E3FE0DE" w14:textId="77777777" w:rsidR="0061768D" w:rsidRDefault="00EF666F">
          <w:pPr>
            <w:pStyle w:val="TOC2"/>
            <w:tabs>
              <w:tab w:val="left" w:pos="840"/>
              <w:tab w:val="right" w:leader="dot" w:pos="8296"/>
            </w:tabs>
            <w:rPr>
              <w:rFonts w:asciiTheme="minorHAnsi" w:eastAsiaTheme="minorEastAsia" w:hAnsiTheme="minorHAnsi" w:cstheme="minorBidi"/>
              <w:noProof/>
              <w:sz w:val="24"/>
              <w:szCs w:val="24"/>
              <w:lang w:bidi="ar-SA"/>
            </w:rPr>
          </w:pPr>
          <w:hyperlink w:anchor="_Toc492073542" w:history="1">
            <w:r w:rsidR="0061768D" w:rsidRPr="007A6397">
              <w:rPr>
                <w:rStyle w:val="Hyperlink"/>
                <w:rFonts w:ascii="Symbol" w:hAnsi="Symbol"/>
                <w:noProof/>
              </w:rPr>
              <w:t></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noProof/>
              </w:rPr>
              <w:t>3D/2D</w:t>
            </w:r>
            <w:r w:rsidR="0061768D" w:rsidRPr="007A6397">
              <w:rPr>
                <w:rStyle w:val="Hyperlink"/>
                <w:rFonts w:ascii="Times New Roman" w:hAnsi="Times New Roman" w:hint="eastAsia"/>
                <w:noProof/>
              </w:rPr>
              <w:t>切换</w:t>
            </w:r>
            <w:r w:rsidR="0061768D">
              <w:rPr>
                <w:noProof/>
                <w:webHidden/>
              </w:rPr>
              <w:tab/>
            </w:r>
            <w:r w:rsidR="0061768D">
              <w:rPr>
                <w:noProof/>
                <w:webHidden/>
              </w:rPr>
              <w:fldChar w:fldCharType="begin"/>
            </w:r>
            <w:r w:rsidR="0061768D">
              <w:rPr>
                <w:noProof/>
                <w:webHidden/>
              </w:rPr>
              <w:instrText xml:space="preserve"> PAGEREF _Toc492073542 \h </w:instrText>
            </w:r>
            <w:r w:rsidR="0061768D">
              <w:rPr>
                <w:noProof/>
                <w:webHidden/>
              </w:rPr>
            </w:r>
            <w:r w:rsidR="0061768D">
              <w:rPr>
                <w:noProof/>
                <w:webHidden/>
              </w:rPr>
              <w:fldChar w:fldCharType="separate"/>
            </w:r>
            <w:r w:rsidR="0061768D">
              <w:rPr>
                <w:noProof/>
                <w:webHidden/>
              </w:rPr>
              <w:t>50</w:t>
            </w:r>
            <w:r w:rsidR="0061768D">
              <w:rPr>
                <w:noProof/>
                <w:webHidden/>
              </w:rPr>
              <w:fldChar w:fldCharType="end"/>
            </w:r>
          </w:hyperlink>
        </w:p>
        <w:p w14:paraId="03A290EC" w14:textId="77777777" w:rsidR="0061768D" w:rsidRDefault="00EF666F">
          <w:pPr>
            <w:pStyle w:val="TOC2"/>
            <w:tabs>
              <w:tab w:val="left" w:pos="840"/>
              <w:tab w:val="right" w:leader="dot" w:pos="8296"/>
            </w:tabs>
            <w:rPr>
              <w:rFonts w:asciiTheme="minorHAnsi" w:eastAsiaTheme="minorEastAsia" w:hAnsiTheme="minorHAnsi" w:cstheme="minorBidi"/>
              <w:noProof/>
              <w:sz w:val="24"/>
              <w:szCs w:val="24"/>
              <w:lang w:bidi="ar-SA"/>
            </w:rPr>
          </w:pPr>
          <w:hyperlink w:anchor="_Toc492073543" w:history="1">
            <w:r w:rsidR="0061768D" w:rsidRPr="007A6397">
              <w:rPr>
                <w:rStyle w:val="Hyperlink"/>
                <w:rFonts w:ascii="Symbol" w:hAnsi="Symbol"/>
                <w:noProof/>
              </w:rPr>
              <w:t></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数据加载</w:t>
            </w:r>
            <w:r w:rsidR="0061768D">
              <w:rPr>
                <w:noProof/>
                <w:webHidden/>
              </w:rPr>
              <w:tab/>
            </w:r>
            <w:r w:rsidR="0061768D">
              <w:rPr>
                <w:noProof/>
                <w:webHidden/>
              </w:rPr>
              <w:fldChar w:fldCharType="begin"/>
            </w:r>
            <w:r w:rsidR="0061768D">
              <w:rPr>
                <w:noProof/>
                <w:webHidden/>
              </w:rPr>
              <w:instrText xml:space="preserve"> PAGEREF _Toc492073543 \h </w:instrText>
            </w:r>
            <w:r w:rsidR="0061768D">
              <w:rPr>
                <w:noProof/>
                <w:webHidden/>
              </w:rPr>
            </w:r>
            <w:r w:rsidR="0061768D">
              <w:rPr>
                <w:noProof/>
                <w:webHidden/>
              </w:rPr>
              <w:fldChar w:fldCharType="separate"/>
            </w:r>
            <w:r w:rsidR="0061768D">
              <w:rPr>
                <w:noProof/>
                <w:webHidden/>
              </w:rPr>
              <w:t>50</w:t>
            </w:r>
            <w:r w:rsidR="0061768D">
              <w:rPr>
                <w:noProof/>
                <w:webHidden/>
              </w:rPr>
              <w:fldChar w:fldCharType="end"/>
            </w:r>
          </w:hyperlink>
        </w:p>
        <w:p w14:paraId="0E9E7345" w14:textId="77777777" w:rsidR="0061768D" w:rsidRDefault="00EF666F">
          <w:pPr>
            <w:pStyle w:val="TOC2"/>
            <w:tabs>
              <w:tab w:val="left" w:pos="840"/>
              <w:tab w:val="right" w:leader="dot" w:pos="8296"/>
            </w:tabs>
            <w:rPr>
              <w:rFonts w:asciiTheme="minorHAnsi" w:eastAsiaTheme="minorEastAsia" w:hAnsiTheme="minorHAnsi" w:cstheme="minorBidi"/>
              <w:noProof/>
              <w:sz w:val="24"/>
              <w:szCs w:val="24"/>
              <w:lang w:bidi="ar-SA"/>
            </w:rPr>
          </w:pPr>
          <w:hyperlink w:anchor="_Toc492073544" w:history="1">
            <w:r w:rsidR="0061768D" w:rsidRPr="007A6397">
              <w:rPr>
                <w:rStyle w:val="Hyperlink"/>
                <w:rFonts w:ascii="Symbol" w:hAnsi="Symbol"/>
                <w:noProof/>
              </w:rPr>
              <w:t></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产品帮助</w:t>
            </w:r>
            <w:r w:rsidR="0061768D">
              <w:rPr>
                <w:noProof/>
                <w:webHidden/>
              </w:rPr>
              <w:tab/>
            </w:r>
            <w:r w:rsidR="0061768D">
              <w:rPr>
                <w:noProof/>
                <w:webHidden/>
              </w:rPr>
              <w:fldChar w:fldCharType="begin"/>
            </w:r>
            <w:r w:rsidR="0061768D">
              <w:rPr>
                <w:noProof/>
                <w:webHidden/>
              </w:rPr>
              <w:instrText xml:space="preserve"> PAGEREF _Toc492073544 \h </w:instrText>
            </w:r>
            <w:r w:rsidR="0061768D">
              <w:rPr>
                <w:noProof/>
                <w:webHidden/>
              </w:rPr>
            </w:r>
            <w:r w:rsidR="0061768D">
              <w:rPr>
                <w:noProof/>
                <w:webHidden/>
              </w:rPr>
              <w:fldChar w:fldCharType="separate"/>
            </w:r>
            <w:r w:rsidR="0061768D">
              <w:rPr>
                <w:noProof/>
                <w:webHidden/>
              </w:rPr>
              <w:t>51</w:t>
            </w:r>
            <w:r w:rsidR="0061768D">
              <w:rPr>
                <w:noProof/>
                <w:webHidden/>
              </w:rPr>
              <w:fldChar w:fldCharType="end"/>
            </w:r>
          </w:hyperlink>
        </w:p>
        <w:p w14:paraId="6FB8E71E" w14:textId="77777777" w:rsidR="0061768D" w:rsidRDefault="00EF666F">
          <w:pPr>
            <w:pStyle w:val="TOC2"/>
            <w:tabs>
              <w:tab w:val="left" w:pos="840"/>
              <w:tab w:val="right" w:leader="dot" w:pos="8296"/>
            </w:tabs>
            <w:rPr>
              <w:rFonts w:asciiTheme="minorHAnsi" w:eastAsiaTheme="minorEastAsia" w:hAnsiTheme="minorHAnsi" w:cstheme="minorBidi"/>
              <w:noProof/>
              <w:sz w:val="24"/>
              <w:szCs w:val="24"/>
              <w:lang w:bidi="ar-SA"/>
            </w:rPr>
          </w:pPr>
          <w:hyperlink w:anchor="_Toc492073545" w:history="1">
            <w:r w:rsidR="0061768D" w:rsidRPr="007A6397">
              <w:rPr>
                <w:rStyle w:val="Hyperlink"/>
                <w:rFonts w:ascii="Symbol" w:hAnsi="Symbol"/>
                <w:noProof/>
              </w:rPr>
              <w:t></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开启全屏</w:t>
            </w:r>
            <w:r w:rsidR="0061768D">
              <w:rPr>
                <w:noProof/>
                <w:webHidden/>
              </w:rPr>
              <w:tab/>
            </w:r>
            <w:r w:rsidR="0061768D">
              <w:rPr>
                <w:noProof/>
                <w:webHidden/>
              </w:rPr>
              <w:fldChar w:fldCharType="begin"/>
            </w:r>
            <w:r w:rsidR="0061768D">
              <w:rPr>
                <w:noProof/>
                <w:webHidden/>
              </w:rPr>
              <w:instrText xml:space="preserve"> PAGEREF _Toc492073545 \h </w:instrText>
            </w:r>
            <w:r w:rsidR="0061768D">
              <w:rPr>
                <w:noProof/>
                <w:webHidden/>
              </w:rPr>
            </w:r>
            <w:r w:rsidR="0061768D">
              <w:rPr>
                <w:noProof/>
                <w:webHidden/>
              </w:rPr>
              <w:fldChar w:fldCharType="separate"/>
            </w:r>
            <w:r w:rsidR="0061768D">
              <w:rPr>
                <w:noProof/>
                <w:webHidden/>
              </w:rPr>
              <w:t>51</w:t>
            </w:r>
            <w:r w:rsidR="0061768D">
              <w:rPr>
                <w:noProof/>
                <w:webHidden/>
              </w:rPr>
              <w:fldChar w:fldCharType="end"/>
            </w:r>
          </w:hyperlink>
        </w:p>
        <w:p w14:paraId="23876DED" w14:textId="77777777" w:rsidR="0061768D" w:rsidRDefault="00EF666F">
          <w:pPr>
            <w:pStyle w:val="TOC2"/>
            <w:tabs>
              <w:tab w:val="left" w:pos="840"/>
              <w:tab w:val="right" w:leader="dot" w:pos="8296"/>
            </w:tabs>
            <w:rPr>
              <w:rFonts w:asciiTheme="minorHAnsi" w:eastAsiaTheme="minorEastAsia" w:hAnsiTheme="minorHAnsi" w:cstheme="minorBidi"/>
              <w:noProof/>
              <w:sz w:val="24"/>
              <w:szCs w:val="24"/>
              <w:lang w:bidi="ar-SA"/>
            </w:rPr>
          </w:pPr>
          <w:hyperlink w:anchor="_Toc492073546" w:history="1">
            <w:r w:rsidR="0061768D" w:rsidRPr="007A6397">
              <w:rPr>
                <w:rStyle w:val="Hyperlink"/>
                <w:rFonts w:ascii="Symbol" w:hAnsi="Symbol"/>
                <w:noProof/>
              </w:rPr>
              <w:t></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自定义测站路径浏览展示</w:t>
            </w:r>
            <w:r w:rsidR="0061768D">
              <w:rPr>
                <w:noProof/>
                <w:webHidden/>
              </w:rPr>
              <w:tab/>
            </w:r>
            <w:r w:rsidR="0061768D">
              <w:rPr>
                <w:noProof/>
                <w:webHidden/>
              </w:rPr>
              <w:fldChar w:fldCharType="begin"/>
            </w:r>
            <w:r w:rsidR="0061768D">
              <w:rPr>
                <w:noProof/>
                <w:webHidden/>
              </w:rPr>
              <w:instrText xml:space="preserve"> PAGEREF _Toc492073546 \h </w:instrText>
            </w:r>
            <w:r w:rsidR="0061768D">
              <w:rPr>
                <w:noProof/>
                <w:webHidden/>
              </w:rPr>
            </w:r>
            <w:r w:rsidR="0061768D">
              <w:rPr>
                <w:noProof/>
                <w:webHidden/>
              </w:rPr>
              <w:fldChar w:fldCharType="separate"/>
            </w:r>
            <w:r w:rsidR="0061768D">
              <w:rPr>
                <w:noProof/>
                <w:webHidden/>
              </w:rPr>
              <w:t>51</w:t>
            </w:r>
            <w:r w:rsidR="0061768D">
              <w:rPr>
                <w:noProof/>
                <w:webHidden/>
              </w:rPr>
              <w:fldChar w:fldCharType="end"/>
            </w:r>
          </w:hyperlink>
        </w:p>
        <w:p w14:paraId="1D90D2AC" w14:textId="77777777" w:rsidR="0061768D" w:rsidRDefault="00EF666F">
          <w:pPr>
            <w:pStyle w:val="TOC2"/>
            <w:tabs>
              <w:tab w:val="left" w:pos="840"/>
              <w:tab w:val="right" w:leader="dot" w:pos="8296"/>
            </w:tabs>
            <w:rPr>
              <w:rFonts w:asciiTheme="minorHAnsi" w:eastAsiaTheme="minorEastAsia" w:hAnsiTheme="minorHAnsi" w:cstheme="minorBidi"/>
              <w:noProof/>
              <w:sz w:val="24"/>
              <w:szCs w:val="24"/>
              <w:lang w:bidi="ar-SA"/>
            </w:rPr>
          </w:pPr>
          <w:hyperlink w:anchor="_Toc492073547" w:history="1">
            <w:r w:rsidR="0061768D" w:rsidRPr="007A6397">
              <w:rPr>
                <w:rStyle w:val="Hyperlink"/>
                <w:rFonts w:ascii="Symbol" w:hAnsi="Symbol"/>
                <w:noProof/>
              </w:rPr>
              <w:t></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空间量测</w:t>
            </w:r>
            <w:r w:rsidR="0061768D">
              <w:rPr>
                <w:noProof/>
                <w:webHidden/>
              </w:rPr>
              <w:tab/>
            </w:r>
            <w:r w:rsidR="0061768D">
              <w:rPr>
                <w:noProof/>
                <w:webHidden/>
              </w:rPr>
              <w:fldChar w:fldCharType="begin"/>
            </w:r>
            <w:r w:rsidR="0061768D">
              <w:rPr>
                <w:noProof/>
                <w:webHidden/>
              </w:rPr>
              <w:instrText xml:space="preserve"> PAGEREF _Toc492073547 \h </w:instrText>
            </w:r>
            <w:r w:rsidR="0061768D">
              <w:rPr>
                <w:noProof/>
                <w:webHidden/>
              </w:rPr>
            </w:r>
            <w:r w:rsidR="0061768D">
              <w:rPr>
                <w:noProof/>
                <w:webHidden/>
              </w:rPr>
              <w:fldChar w:fldCharType="separate"/>
            </w:r>
            <w:r w:rsidR="0061768D">
              <w:rPr>
                <w:noProof/>
                <w:webHidden/>
              </w:rPr>
              <w:t>52</w:t>
            </w:r>
            <w:r w:rsidR="0061768D">
              <w:rPr>
                <w:noProof/>
                <w:webHidden/>
              </w:rPr>
              <w:fldChar w:fldCharType="end"/>
            </w:r>
          </w:hyperlink>
        </w:p>
        <w:p w14:paraId="57EEE574" w14:textId="77777777" w:rsidR="0061768D" w:rsidRDefault="00EF666F">
          <w:pPr>
            <w:pStyle w:val="TOC2"/>
            <w:tabs>
              <w:tab w:val="left" w:pos="840"/>
              <w:tab w:val="right" w:leader="dot" w:pos="8296"/>
            </w:tabs>
            <w:rPr>
              <w:rFonts w:asciiTheme="minorHAnsi" w:eastAsiaTheme="minorEastAsia" w:hAnsiTheme="minorHAnsi" w:cstheme="minorBidi"/>
              <w:noProof/>
              <w:sz w:val="24"/>
              <w:szCs w:val="24"/>
              <w:lang w:bidi="ar-SA"/>
            </w:rPr>
          </w:pPr>
          <w:hyperlink w:anchor="_Toc492073548" w:history="1">
            <w:r w:rsidR="0061768D" w:rsidRPr="007A6397">
              <w:rPr>
                <w:rStyle w:val="Hyperlink"/>
                <w:rFonts w:ascii="Symbol" w:hAnsi="Symbol"/>
                <w:noProof/>
              </w:rPr>
              <w:t></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报表下载功能</w:t>
            </w:r>
            <w:r w:rsidR="0061768D">
              <w:rPr>
                <w:noProof/>
                <w:webHidden/>
              </w:rPr>
              <w:tab/>
            </w:r>
            <w:r w:rsidR="0061768D">
              <w:rPr>
                <w:noProof/>
                <w:webHidden/>
              </w:rPr>
              <w:fldChar w:fldCharType="begin"/>
            </w:r>
            <w:r w:rsidR="0061768D">
              <w:rPr>
                <w:noProof/>
                <w:webHidden/>
              </w:rPr>
              <w:instrText xml:space="preserve"> PAGEREF _Toc492073548 \h </w:instrText>
            </w:r>
            <w:r w:rsidR="0061768D">
              <w:rPr>
                <w:noProof/>
                <w:webHidden/>
              </w:rPr>
            </w:r>
            <w:r w:rsidR="0061768D">
              <w:rPr>
                <w:noProof/>
                <w:webHidden/>
              </w:rPr>
              <w:fldChar w:fldCharType="separate"/>
            </w:r>
            <w:r w:rsidR="0061768D">
              <w:rPr>
                <w:noProof/>
                <w:webHidden/>
              </w:rPr>
              <w:t>52</w:t>
            </w:r>
            <w:r w:rsidR="0061768D">
              <w:rPr>
                <w:noProof/>
                <w:webHidden/>
              </w:rPr>
              <w:fldChar w:fldCharType="end"/>
            </w:r>
          </w:hyperlink>
        </w:p>
        <w:p w14:paraId="02E56C3C" w14:textId="77777777" w:rsidR="0061768D" w:rsidRDefault="00EF666F">
          <w:pPr>
            <w:pStyle w:val="TOC2"/>
            <w:tabs>
              <w:tab w:val="left" w:pos="840"/>
              <w:tab w:val="right" w:leader="dot" w:pos="8296"/>
            </w:tabs>
            <w:rPr>
              <w:rFonts w:asciiTheme="minorHAnsi" w:eastAsiaTheme="minorEastAsia" w:hAnsiTheme="minorHAnsi" w:cstheme="minorBidi"/>
              <w:noProof/>
              <w:sz w:val="24"/>
              <w:szCs w:val="24"/>
              <w:lang w:bidi="ar-SA"/>
            </w:rPr>
          </w:pPr>
          <w:hyperlink w:anchor="_Toc492073549" w:history="1">
            <w:r w:rsidR="0061768D" w:rsidRPr="007A6397">
              <w:rPr>
                <w:rStyle w:val="Hyperlink"/>
                <w:rFonts w:ascii="Symbol" w:hAnsi="Symbol"/>
                <w:noProof/>
              </w:rPr>
              <w:t></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场景自由展示</w:t>
            </w:r>
            <w:r w:rsidR="0061768D">
              <w:rPr>
                <w:noProof/>
                <w:webHidden/>
              </w:rPr>
              <w:tab/>
            </w:r>
            <w:r w:rsidR="0061768D">
              <w:rPr>
                <w:noProof/>
                <w:webHidden/>
              </w:rPr>
              <w:fldChar w:fldCharType="begin"/>
            </w:r>
            <w:r w:rsidR="0061768D">
              <w:rPr>
                <w:noProof/>
                <w:webHidden/>
              </w:rPr>
              <w:instrText xml:space="preserve"> PAGEREF _Toc492073549 \h </w:instrText>
            </w:r>
            <w:r w:rsidR="0061768D">
              <w:rPr>
                <w:noProof/>
                <w:webHidden/>
              </w:rPr>
            </w:r>
            <w:r w:rsidR="0061768D">
              <w:rPr>
                <w:noProof/>
                <w:webHidden/>
              </w:rPr>
              <w:fldChar w:fldCharType="separate"/>
            </w:r>
            <w:r w:rsidR="0061768D">
              <w:rPr>
                <w:noProof/>
                <w:webHidden/>
              </w:rPr>
              <w:t>52</w:t>
            </w:r>
            <w:r w:rsidR="0061768D">
              <w:rPr>
                <w:noProof/>
                <w:webHidden/>
              </w:rPr>
              <w:fldChar w:fldCharType="end"/>
            </w:r>
          </w:hyperlink>
        </w:p>
        <w:p w14:paraId="3675EC26" w14:textId="77777777" w:rsidR="0061768D" w:rsidRDefault="00EF666F">
          <w:pPr>
            <w:pStyle w:val="TOC2"/>
            <w:tabs>
              <w:tab w:val="left" w:pos="1100"/>
              <w:tab w:val="right" w:leader="dot" w:pos="8296"/>
            </w:tabs>
            <w:rPr>
              <w:rFonts w:asciiTheme="minorHAnsi" w:eastAsiaTheme="minorEastAsia" w:hAnsiTheme="minorHAnsi" w:cstheme="minorBidi"/>
              <w:noProof/>
              <w:sz w:val="24"/>
              <w:szCs w:val="24"/>
              <w:lang w:bidi="ar-SA"/>
            </w:rPr>
          </w:pPr>
          <w:hyperlink w:anchor="_Toc492073550" w:history="1">
            <w:r w:rsidR="0061768D" w:rsidRPr="007A6397">
              <w:rPr>
                <w:rStyle w:val="Hyperlink"/>
                <w:rFonts w:ascii="Times New Roman" w:hAnsi="Times New Roman"/>
                <w:noProof/>
              </w:rPr>
              <w:t>3.5</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空间分析与辅助应用模块</w:t>
            </w:r>
            <w:r w:rsidR="0061768D">
              <w:rPr>
                <w:noProof/>
                <w:webHidden/>
              </w:rPr>
              <w:tab/>
            </w:r>
            <w:r w:rsidR="0061768D">
              <w:rPr>
                <w:noProof/>
                <w:webHidden/>
              </w:rPr>
              <w:fldChar w:fldCharType="begin"/>
            </w:r>
            <w:r w:rsidR="0061768D">
              <w:rPr>
                <w:noProof/>
                <w:webHidden/>
              </w:rPr>
              <w:instrText xml:space="preserve"> PAGEREF _Toc492073550 \h </w:instrText>
            </w:r>
            <w:r w:rsidR="0061768D">
              <w:rPr>
                <w:noProof/>
                <w:webHidden/>
              </w:rPr>
            </w:r>
            <w:r w:rsidR="0061768D">
              <w:rPr>
                <w:noProof/>
                <w:webHidden/>
              </w:rPr>
              <w:fldChar w:fldCharType="separate"/>
            </w:r>
            <w:r w:rsidR="0061768D">
              <w:rPr>
                <w:noProof/>
                <w:webHidden/>
              </w:rPr>
              <w:t>53</w:t>
            </w:r>
            <w:r w:rsidR="0061768D">
              <w:rPr>
                <w:noProof/>
                <w:webHidden/>
              </w:rPr>
              <w:fldChar w:fldCharType="end"/>
            </w:r>
          </w:hyperlink>
        </w:p>
        <w:p w14:paraId="64F14A0B" w14:textId="77777777" w:rsidR="0061768D" w:rsidRDefault="00EF666F">
          <w:pPr>
            <w:pStyle w:val="TOC3"/>
            <w:tabs>
              <w:tab w:val="left" w:pos="1760"/>
              <w:tab w:val="right" w:leader="dot" w:pos="8296"/>
            </w:tabs>
            <w:rPr>
              <w:rFonts w:asciiTheme="minorHAnsi" w:eastAsiaTheme="minorEastAsia" w:hAnsiTheme="minorHAnsi" w:cstheme="minorBidi"/>
              <w:noProof/>
              <w:sz w:val="24"/>
              <w:szCs w:val="24"/>
              <w:lang w:bidi="ar-SA"/>
            </w:rPr>
          </w:pPr>
          <w:hyperlink w:anchor="_Toc492073551" w:history="1">
            <w:r w:rsidR="0061768D" w:rsidRPr="007A6397">
              <w:rPr>
                <w:rStyle w:val="Hyperlink"/>
                <w:rFonts w:ascii="Times New Roman" w:hAnsi="Times New Roman"/>
                <w:noProof/>
              </w:rPr>
              <w:t>3.5.1</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通用分析</w:t>
            </w:r>
            <w:r w:rsidR="0061768D">
              <w:rPr>
                <w:noProof/>
                <w:webHidden/>
              </w:rPr>
              <w:tab/>
            </w:r>
            <w:r w:rsidR="0061768D">
              <w:rPr>
                <w:noProof/>
                <w:webHidden/>
              </w:rPr>
              <w:fldChar w:fldCharType="begin"/>
            </w:r>
            <w:r w:rsidR="0061768D">
              <w:rPr>
                <w:noProof/>
                <w:webHidden/>
              </w:rPr>
              <w:instrText xml:space="preserve"> PAGEREF _Toc492073551 \h </w:instrText>
            </w:r>
            <w:r w:rsidR="0061768D">
              <w:rPr>
                <w:noProof/>
                <w:webHidden/>
              </w:rPr>
            </w:r>
            <w:r w:rsidR="0061768D">
              <w:rPr>
                <w:noProof/>
                <w:webHidden/>
              </w:rPr>
              <w:fldChar w:fldCharType="separate"/>
            </w:r>
            <w:r w:rsidR="0061768D">
              <w:rPr>
                <w:noProof/>
                <w:webHidden/>
              </w:rPr>
              <w:t>53</w:t>
            </w:r>
            <w:r w:rsidR="0061768D">
              <w:rPr>
                <w:noProof/>
                <w:webHidden/>
              </w:rPr>
              <w:fldChar w:fldCharType="end"/>
            </w:r>
          </w:hyperlink>
        </w:p>
        <w:p w14:paraId="17B2697B" w14:textId="77777777" w:rsidR="0061768D" w:rsidRDefault="00EF666F">
          <w:pPr>
            <w:pStyle w:val="TOC3"/>
            <w:tabs>
              <w:tab w:val="left" w:pos="1760"/>
              <w:tab w:val="right" w:leader="dot" w:pos="8296"/>
            </w:tabs>
            <w:rPr>
              <w:rFonts w:asciiTheme="minorHAnsi" w:eastAsiaTheme="minorEastAsia" w:hAnsiTheme="minorHAnsi" w:cstheme="minorBidi"/>
              <w:noProof/>
              <w:sz w:val="24"/>
              <w:szCs w:val="24"/>
              <w:lang w:bidi="ar-SA"/>
            </w:rPr>
          </w:pPr>
          <w:hyperlink w:anchor="_Toc492073552" w:history="1">
            <w:r w:rsidR="0061768D" w:rsidRPr="007A6397">
              <w:rPr>
                <w:rStyle w:val="Hyperlink"/>
                <w:rFonts w:ascii="Times New Roman" w:hAnsi="Times New Roman"/>
                <w:noProof/>
              </w:rPr>
              <w:t>3.5.2</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专业辅助应用分析</w:t>
            </w:r>
            <w:r w:rsidR="0061768D">
              <w:rPr>
                <w:noProof/>
                <w:webHidden/>
              </w:rPr>
              <w:tab/>
            </w:r>
            <w:r w:rsidR="0061768D">
              <w:rPr>
                <w:noProof/>
                <w:webHidden/>
              </w:rPr>
              <w:fldChar w:fldCharType="begin"/>
            </w:r>
            <w:r w:rsidR="0061768D">
              <w:rPr>
                <w:noProof/>
                <w:webHidden/>
              </w:rPr>
              <w:instrText xml:space="preserve"> PAGEREF _Toc492073552 \h </w:instrText>
            </w:r>
            <w:r w:rsidR="0061768D">
              <w:rPr>
                <w:noProof/>
                <w:webHidden/>
              </w:rPr>
            </w:r>
            <w:r w:rsidR="0061768D">
              <w:rPr>
                <w:noProof/>
                <w:webHidden/>
              </w:rPr>
              <w:fldChar w:fldCharType="separate"/>
            </w:r>
            <w:r w:rsidR="0061768D">
              <w:rPr>
                <w:noProof/>
                <w:webHidden/>
              </w:rPr>
              <w:t>57</w:t>
            </w:r>
            <w:r w:rsidR="0061768D">
              <w:rPr>
                <w:noProof/>
                <w:webHidden/>
              </w:rPr>
              <w:fldChar w:fldCharType="end"/>
            </w:r>
          </w:hyperlink>
        </w:p>
        <w:p w14:paraId="32855339" w14:textId="77777777" w:rsidR="0061768D" w:rsidRDefault="00EF666F">
          <w:pPr>
            <w:pStyle w:val="TOC1"/>
            <w:tabs>
              <w:tab w:val="left" w:pos="420"/>
              <w:tab w:val="right" w:leader="dot" w:pos="8296"/>
            </w:tabs>
            <w:rPr>
              <w:rFonts w:asciiTheme="minorHAnsi" w:eastAsiaTheme="minorEastAsia" w:hAnsiTheme="minorHAnsi" w:cstheme="minorBidi"/>
              <w:noProof/>
              <w:sz w:val="24"/>
              <w:szCs w:val="24"/>
              <w:lang w:bidi="ar-SA"/>
            </w:rPr>
          </w:pPr>
          <w:hyperlink w:anchor="_Toc492073553" w:history="1">
            <w:r w:rsidR="0061768D" w:rsidRPr="007A6397">
              <w:rPr>
                <w:rStyle w:val="Hyperlink"/>
                <w:rFonts w:ascii="Times New Roman" w:hAnsi="Times New Roman"/>
                <w:noProof/>
              </w:rPr>
              <w:t>4</w:t>
            </w:r>
            <w:r w:rsidR="0061768D">
              <w:rPr>
                <w:rFonts w:asciiTheme="minorHAnsi" w:eastAsiaTheme="minorEastAsia" w:hAnsiTheme="minorHAnsi" w:cstheme="minorBidi"/>
                <w:noProof/>
                <w:sz w:val="24"/>
                <w:szCs w:val="24"/>
                <w:lang w:bidi="ar-SA"/>
              </w:rPr>
              <w:tab/>
            </w:r>
            <w:r w:rsidR="0061768D" w:rsidRPr="007A6397">
              <w:rPr>
                <w:rStyle w:val="Hyperlink"/>
                <w:rFonts w:ascii="Times New Roman" w:hAnsi="Times New Roman" w:hint="eastAsia"/>
                <w:noProof/>
              </w:rPr>
              <w:t>现有基础数据准备问题反馈（需要甲方协助）</w:t>
            </w:r>
            <w:r w:rsidR="0061768D">
              <w:rPr>
                <w:noProof/>
                <w:webHidden/>
              </w:rPr>
              <w:tab/>
            </w:r>
            <w:r w:rsidR="0061768D">
              <w:rPr>
                <w:noProof/>
                <w:webHidden/>
              </w:rPr>
              <w:fldChar w:fldCharType="begin"/>
            </w:r>
            <w:r w:rsidR="0061768D">
              <w:rPr>
                <w:noProof/>
                <w:webHidden/>
              </w:rPr>
              <w:instrText xml:space="preserve"> PAGEREF _Toc492073553 \h </w:instrText>
            </w:r>
            <w:r w:rsidR="0061768D">
              <w:rPr>
                <w:noProof/>
                <w:webHidden/>
              </w:rPr>
            </w:r>
            <w:r w:rsidR="0061768D">
              <w:rPr>
                <w:noProof/>
                <w:webHidden/>
              </w:rPr>
              <w:fldChar w:fldCharType="separate"/>
            </w:r>
            <w:r w:rsidR="0061768D">
              <w:rPr>
                <w:noProof/>
                <w:webHidden/>
              </w:rPr>
              <w:t>59</w:t>
            </w:r>
            <w:r w:rsidR="0061768D">
              <w:rPr>
                <w:noProof/>
                <w:webHidden/>
              </w:rPr>
              <w:fldChar w:fldCharType="end"/>
            </w:r>
          </w:hyperlink>
        </w:p>
        <w:p w14:paraId="5AE82524" w14:textId="77777777" w:rsidR="00685DE9" w:rsidRPr="004E3ACB" w:rsidRDefault="007B6BE8" w:rsidP="00D043AF">
          <w:pPr>
            <w:pStyle w:val="Heading1"/>
            <w:numPr>
              <w:ilvl w:val="0"/>
              <w:numId w:val="0"/>
            </w:numPr>
            <w:spacing w:before="360" w:after="120"/>
            <w:ind w:left="432"/>
            <w:rPr>
              <w:rFonts w:ascii="Times New Roman" w:hAnsi="Times New Roman" w:cs="Times New Roman"/>
              <w:b w:val="0"/>
              <w:bCs w:val="0"/>
              <w:lang w:val="zh-CN"/>
            </w:rPr>
          </w:pPr>
          <w:r w:rsidRPr="004E3ACB">
            <w:rPr>
              <w:rFonts w:ascii="Times New Roman" w:hAnsi="Times New Roman" w:cs="Times New Roman"/>
              <w:b w:val="0"/>
              <w:bCs w:val="0"/>
              <w:lang w:val="zh-CN"/>
            </w:rPr>
            <w:fldChar w:fldCharType="end"/>
          </w:r>
        </w:p>
        <w:p w14:paraId="6F056ED1" w14:textId="26AFD5CD" w:rsidR="00D043AF" w:rsidRPr="004E3ACB" w:rsidRDefault="00685DE9" w:rsidP="00685DE9">
          <w:pPr>
            <w:widowControl/>
            <w:jc w:val="left"/>
            <w:rPr>
              <w:rFonts w:ascii="Times New Roman" w:hAnsi="Times New Roman" w:cs="Times New Roman"/>
              <w:kern w:val="44"/>
              <w:sz w:val="44"/>
              <w:szCs w:val="44"/>
              <w:lang w:val="zh-CN"/>
            </w:rPr>
          </w:pPr>
          <w:r w:rsidRPr="004E3ACB">
            <w:rPr>
              <w:rFonts w:ascii="Times New Roman" w:hAnsi="Times New Roman" w:cs="Times New Roman"/>
              <w:b/>
              <w:bCs/>
              <w:lang w:val="zh-CN"/>
            </w:rPr>
            <w:br w:type="page"/>
          </w:r>
        </w:p>
      </w:sdtContent>
    </w:sdt>
    <w:bookmarkStart w:id="1" w:name="_Toc484007808" w:displacedByCustomXml="prev"/>
    <w:bookmarkEnd w:id="1" w:displacedByCustomXml="prev"/>
    <w:bookmarkStart w:id="2" w:name="_Toc484007807" w:displacedByCustomXml="prev"/>
    <w:bookmarkEnd w:id="2" w:displacedByCustomXml="prev"/>
    <w:bookmarkStart w:id="3" w:name="_Toc484007806" w:displacedByCustomXml="prev"/>
    <w:bookmarkEnd w:id="3" w:displacedByCustomXml="prev"/>
    <w:bookmarkStart w:id="4" w:name="_Toc484007805" w:displacedByCustomXml="prev"/>
    <w:bookmarkEnd w:id="4" w:displacedByCustomXml="prev"/>
    <w:bookmarkStart w:id="5" w:name="_Toc484007804" w:displacedByCustomXml="prev"/>
    <w:bookmarkEnd w:id="5" w:displacedByCustomXml="prev"/>
    <w:bookmarkStart w:id="6" w:name="_Toc484007803" w:displacedByCustomXml="prev"/>
    <w:bookmarkEnd w:id="6" w:displacedByCustomXml="prev"/>
    <w:bookmarkStart w:id="7" w:name="_Toc484007802" w:displacedByCustomXml="prev"/>
    <w:bookmarkEnd w:id="7" w:displacedByCustomXml="prev"/>
    <w:bookmarkStart w:id="8" w:name="_Toc484007801" w:displacedByCustomXml="prev"/>
    <w:bookmarkEnd w:id="8" w:displacedByCustomXml="prev"/>
    <w:bookmarkStart w:id="9" w:name="_Toc484007800" w:displacedByCustomXml="prev"/>
    <w:bookmarkEnd w:id="9" w:displacedByCustomXml="prev"/>
    <w:bookmarkStart w:id="10" w:name="_Toc484007799" w:displacedByCustomXml="prev"/>
    <w:bookmarkEnd w:id="10" w:displacedByCustomXml="prev"/>
    <w:bookmarkStart w:id="11" w:name="_Toc484007798" w:displacedByCustomXml="prev"/>
    <w:bookmarkEnd w:id="11" w:displacedByCustomXml="prev"/>
    <w:bookmarkStart w:id="12" w:name="_Toc484007797" w:displacedByCustomXml="prev"/>
    <w:bookmarkEnd w:id="12" w:displacedByCustomXml="prev"/>
    <w:bookmarkStart w:id="13" w:name="_Toc484007796" w:displacedByCustomXml="prev"/>
    <w:bookmarkEnd w:id="13" w:displacedByCustomXml="prev"/>
    <w:bookmarkStart w:id="14" w:name="_Toc484007795" w:displacedByCustomXml="prev"/>
    <w:bookmarkEnd w:id="14" w:displacedByCustomXml="prev"/>
    <w:bookmarkStart w:id="15" w:name="_Toc484007794" w:displacedByCustomXml="prev"/>
    <w:bookmarkEnd w:id="15" w:displacedByCustomXml="prev"/>
    <w:bookmarkStart w:id="16" w:name="_Toc484007793" w:displacedByCustomXml="prev"/>
    <w:bookmarkEnd w:id="16" w:displacedByCustomXml="prev"/>
    <w:bookmarkStart w:id="17" w:name="_Toc484007792" w:displacedByCustomXml="prev"/>
    <w:bookmarkEnd w:id="17" w:displacedByCustomXml="prev"/>
    <w:bookmarkStart w:id="18" w:name="_Toc484007791" w:displacedByCustomXml="prev"/>
    <w:bookmarkEnd w:id="18" w:displacedByCustomXml="prev"/>
    <w:bookmarkStart w:id="19" w:name="_Toc484007790" w:displacedByCustomXml="prev"/>
    <w:bookmarkEnd w:id="19" w:displacedByCustomXml="prev"/>
    <w:bookmarkStart w:id="20" w:name="_Toc484007789" w:displacedByCustomXml="prev"/>
    <w:bookmarkEnd w:id="20" w:displacedByCustomXml="prev"/>
    <w:bookmarkStart w:id="21" w:name="_Toc484007788" w:displacedByCustomXml="prev"/>
    <w:bookmarkEnd w:id="21" w:displacedByCustomXml="prev"/>
    <w:bookmarkStart w:id="22" w:name="_Toc484007787" w:displacedByCustomXml="prev"/>
    <w:bookmarkEnd w:id="22" w:displacedByCustomXml="prev"/>
    <w:bookmarkStart w:id="23" w:name="_Toc484007786" w:displacedByCustomXml="prev"/>
    <w:bookmarkEnd w:id="23" w:displacedByCustomXml="prev"/>
    <w:bookmarkStart w:id="24" w:name="_Toc484007785" w:displacedByCustomXml="prev"/>
    <w:bookmarkEnd w:id="24" w:displacedByCustomXml="prev"/>
    <w:bookmarkStart w:id="25" w:name="_Toc484007784" w:displacedByCustomXml="prev"/>
    <w:bookmarkEnd w:id="25" w:displacedByCustomXml="prev"/>
    <w:bookmarkStart w:id="26" w:name="_Toc484007783" w:displacedByCustomXml="prev"/>
    <w:bookmarkEnd w:id="26" w:displacedByCustomXml="prev"/>
    <w:bookmarkStart w:id="27" w:name="_Toc484007782" w:displacedByCustomXml="prev"/>
    <w:bookmarkEnd w:id="27" w:displacedByCustomXml="prev"/>
    <w:bookmarkStart w:id="28" w:name="_Toc484007781" w:displacedByCustomXml="prev"/>
    <w:bookmarkEnd w:id="28" w:displacedByCustomXml="prev"/>
    <w:bookmarkStart w:id="29" w:name="_Toc484007780" w:displacedByCustomXml="prev"/>
    <w:bookmarkEnd w:id="29" w:displacedByCustomXml="prev"/>
    <w:bookmarkStart w:id="30" w:name="_Toc484007779" w:displacedByCustomXml="prev"/>
    <w:bookmarkEnd w:id="30" w:displacedByCustomXml="prev"/>
    <w:bookmarkStart w:id="31" w:name="_Toc484007778" w:displacedByCustomXml="prev"/>
    <w:bookmarkEnd w:id="31" w:displacedByCustomXml="prev"/>
    <w:bookmarkStart w:id="32" w:name="_Toc484007777" w:displacedByCustomXml="prev"/>
    <w:bookmarkEnd w:id="32" w:displacedByCustomXml="prev"/>
    <w:bookmarkStart w:id="33" w:name="_Toc484007776" w:displacedByCustomXml="prev"/>
    <w:bookmarkEnd w:id="33" w:displacedByCustomXml="prev"/>
    <w:bookmarkStart w:id="34" w:name="_Toc484007775" w:displacedByCustomXml="prev"/>
    <w:bookmarkEnd w:id="34" w:displacedByCustomXml="prev"/>
    <w:bookmarkStart w:id="35" w:name="_Toc484007774" w:displacedByCustomXml="prev"/>
    <w:bookmarkEnd w:id="35" w:displacedByCustomXml="prev"/>
    <w:bookmarkStart w:id="36" w:name="_Toc484007773" w:displacedByCustomXml="prev"/>
    <w:bookmarkEnd w:id="36" w:displacedByCustomXml="prev"/>
    <w:bookmarkStart w:id="37" w:name="_Toc484007772" w:displacedByCustomXml="prev"/>
    <w:bookmarkEnd w:id="37" w:displacedByCustomXml="prev"/>
    <w:bookmarkStart w:id="38" w:name="_Toc484007771" w:displacedByCustomXml="prev"/>
    <w:bookmarkEnd w:id="38" w:displacedByCustomXml="prev"/>
    <w:bookmarkStart w:id="39" w:name="_Toc484007770" w:displacedByCustomXml="prev"/>
    <w:bookmarkEnd w:id="39" w:displacedByCustomXml="prev"/>
    <w:bookmarkStart w:id="40" w:name="_Toc484007769" w:displacedByCustomXml="prev"/>
    <w:bookmarkEnd w:id="40" w:displacedByCustomXml="prev"/>
    <w:bookmarkStart w:id="41" w:name="_Toc484007768" w:displacedByCustomXml="prev"/>
    <w:bookmarkEnd w:id="41" w:displacedByCustomXml="prev"/>
    <w:bookmarkStart w:id="42" w:name="_Toc484007767" w:displacedByCustomXml="prev"/>
    <w:bookmarkEnd w:id="42" w:displacedByCustomXml="prev"/>
    <w:bookmarkStart w:id="43" w:name="_Toc484007766" w:displacedByCustomXml="prev"/>
    <w:bookmarkEnd w:id="43" w:displacedByCustomXml="prev"/>
    <w:bookmarkStart w:id="44" w:name="_Toc483816227" w:displacedByCustomXml="prev"/>
    <w:bookmarkEnd w:id="44" w:displacedByCustomXml="prev"/>
    <w:bookmarkStart w:id="45" w:name="_Toc483816226" w:displacedByCustomXml="prev"/>
    <w:bookmarkEnd w:id="45" w:displacedByCustomXml="prev"/>
    <w:bookmarkStart w:id="46" w:name="_Toc484007765" w:displacedByCustomXml="prev"/>
    <w:bookmarkEnd w:id="46" w:displacedByCustomXml="prev"/>
    <w:bookmarkStart w:id="47" w:name="_Toc484007764" w:displacedByCustomXml="prev"/>
    <w:bookmarkEnd w:id="47" w:displacedByCustomXml="prev"/>
    <w:bookmarkStart w:id="48" w:name="_Toc484007763" w:displacedByCustomXml="prev"/>
    <w:bookmarkEnd w:id="48" w:displacedByCustomXml="prev"/>
    <w:bookmarkStart w:id="49" w:name="_Toc484007762" w:displacedByCustomXml="prev"/>
    <w:bookmarkEnd w:id="49" w:displacedByCustomXml="prev"/>
    <w:bookmarkStart w:id="50" w:name="_Toc484007761" w:displacedByCustomXml="prev"/>
    <w:bookmarkEnd w:id="50" w:displacedByCustomXml="prev"/>
    <w:bookmarkStart w:id="51" w:name="_Toc484007760" w:displacedByCustomXml="prev"/>
    <w:bookmarkEnd w:id="51" w:displacedByCustomXml="prev"/>
    <w:bookmarkStart w:id="52" w:name="_Toc484007759" w:displacedByCustomXml="prev"/>
    <w:bookmarkEnd w:id="52" w:displacedByCustomXml="prev"/>
    <w:bookmarkStart w:id="53" w:name="_Toc484007758" w:displacedByCustomXml="prev"/>
    <w:bookmarkEnd w:id="53" w:displacedByCustomXml="prev"/>
    <w:bookmarkStart w:id="54" w:name="_Toc484007757" w:displacedByCustomXml="prev"/>
    <w:bookmarkEnd w:id="54" w:displacedByCustomXml="prev"/>
    <w:bookmarkStart w:id="55" w:name="_Toc484007756" w:displacedByCustomXml="prev"/>
    <w:bookmarkEnd w:id="55" w:displacedByCustomXml="prev"/>
    <w:bookmarkStart w:id="56" w:name="_Toc484007755" w:displacedByCustomXml="prev"/>
    <w:bookmarkEnd w:id="56" w:displacedByCustomXml="prev"/>
    <w:bookmarkStart w:id="57" w:name="_Toc484007754" w:displacedByCustomXml="prev"/>
    <w:bookmarkEnd w:id="57" w:displacedByCustomXml="prev"/>
    <w:bookmarkStart w:id="58" w:name="_Toc484007753" w:displacedByCustomXml="prev"/>
    <w:bookmarkEnd w:id="58" w:displacedByCustomXml="prev"/>
    <w:bookmarkStart w:id="59" w:name="_Toc484007752" w:displacedByCustomXml="prev"/>
    <w:bookmarkEnd w:id="59" w:displacedByCustomXml="prev"/>
    <w:bookmarkStart w:id="60" w:name="_Toc484007751" w:displacedByCustomXml="prev"/>
    <w:bookmarkEnd w:id="60" w:displacedByCustomXml="prev"/>
    <w:bookmarkStart w:id="61" w:name="_Toc484007750" w:displacedByCustomXml="prev"/>
    <w:bookmarkEnd w:id="61" w:displacedByCustomXml="prev"/>
    <w:bookmarkStart w:id="62" w:name="_Toc484007749" w:displacedByCustomXml="prev"/>
    <w:bookmarkEnd w:id="62" w:displacedByCustomXml="prev"/>
    <w:bookmarkStart w:id="63" w:name="_Toc484007748" w:displacedByCustomXml="prev"/>
    <w:bookmarkEnd w:id="63" w:displacedByCustomXml="prev"/>
    <w:bookmarkStart w:id="64" w:name="_Toc484007747" w:displacedByCustomXml="prev"/>
    <w:bookmarkEnd w:id="64" w:displacedByCustomXml="prev"/>
    <w:bookmarkStart w:id="65" w:name="_Toc484007746" w:displacedByCustomXml="prev"/>
    <w:bookmarkEnd w:id="65" w:displacedByCustomXml="prev"/>
    <w:bookmarkStart w:id="66" w:name="_Toc484007745" w:displacedByCustomXml="prev"/>
    <w:bookmarkEnd w:id="66" w:displacedByCustomXml="prev"/>
    <w:bookmarkStart w:id="67" w:name="_Toc484007744" w:displacedByCustomXml="prev"/>
    <w:bookmarkEnd w:id="67" w:displacedByCustomXml="prev"/>
    <w:bookmarkStart w:id="68" w:name="_Toc484007743" w:displacedByCustomXml="prev"/>
    <w:bookmarkEnd w:id="68" w:displacedByCustomXml="prev"/>
    <w:bookmarkStart w:id="69" w:name="_Toc484007742" w:displacedByCustomXml="prev"/>
    <w:bookmarkEnd w:id="69" w:displacedByCustomXml="prev"/>
    <w:bookmarkStart w:id="70" w:name="_Toc484007741" w:displacedByCustomXml="prev"/>
    <w:bookmarkEnd w:id="70" w:displacedByCustomXml="prev"/>
    <w:bookmarkStart w:id="71" w:name="_Toc484007740" w:displacedByCustomXml="prev"/>
    <w:bookmarkEnd w:id="71" w:displacedByCustomXml="prev"/>
    <w:bookmarkStart w:id="72" w:name="_Toc484007739" w:displacedByCustomXml="prev"/>
    <w:bookmarkEnd w:id="72" w:displacedByCustomXml="prev"/>
    <w:bookmarkStart w:id="73" w:name="_Toc484007738" w:displacedByCustomXml="prev"/>
    <w:bookmarkEnd w:id="73" w:displacedByCustomXml="prev"/>
    <w:bookmarkStart w:id="74" w:name="_Toc484007737" w:displacedByCustomXml="prev"/>
    <w:bookmarkEnd w:id="74" w:displacedByCustomXml="prev"/>
    <w:bookmarkStart w:id="75" w:name="_Toc484007736" w:displacedByCustomXml="prev"/>
    <w:bookmarkEnd w:id="75" w:displacedByCustomXml="prev"/>
    <w:bookmarkStart w:id="76" w:name="_Toc484007735" w:displacedByCustomXml="prev"/>
    <w:bookmarkEnd w:id="76" w:displacedByCustomXml="prev"/>
    <w:bookmarkStart w:id="77" w:name="_Toc484007734" w:displacedByCustomXml="prev"/>
    <w:bookmarkEnd w:id="77" w:displacedByCustomXml="prev"/>
    <w:bookmarkStart w:id="78" w:name="_Toc484007733" w:displacedByCustomXml="prev"/>
    <w:bookmarkEnd w:id="78" w:displacedByCustomXml="prev"/>
    <w:bookmarkStart w:id="79" w:name="_Toc484007732" w:displacedByCustomXml="prev"/>
    <w:bookmarkEnd w:id="79" w:displacedByCustomXml="prev"/>
    <w:bookmarkStart w:id="80" w:name="_Toc484007731" w:displacedByCustomXml="prev"/>
    <w:bookmarkEnd w:id="80" w:displacedByCustomXml="prev"/>
    <w:bookmarkStart w:id="81" w:name="_Toc484007730" w:displacedByCustomXml="prev"/>
    <w:bookmarkEnd w:id="81" w:displacedByCustomXml="prev"/>
    <w:bookmarkStart w:id="82" w:name="_Toc484007729" w:displacedByCustomXml="prev"/>
    <w:bookmarkEnd w:id="82" w:displacedByCustomXml="prev"/>
    <w:bookmarkStart w:id="83" w:name="_Toc484007728" w:displacedByCustomXml="prev"/>
    <w:bookmarkEnd w:id="83" w:displacedByCustomXml="prev"/>
    <w:bookmarkStart w:id="84" w:name="_Toc484007727" w:displacedByCustomXml="prev"/>
    <w:bookmarkEnd w:id="84" w:displacedByCustomXml="prev"/>
    <w:bookmarkStart w:id="85" w:name="_Toc484007726" w:displacedByCustomXml="prev"/>
    <w:bookmarkEnd w:id="85" w:displacedByCustomXml="prev"/>
    <w:bookmarkStart w:id="86" w:name="_Toc484007725" w:displacedByCustomXml="prev"/>
    <w:bookmarkEnd w:id="86" w:displacedByCustomXml="prev"/>
    <w:bookmarkStart w:id="87" w:name="_Toc484007724" w:displacedByCustomXml="prev"/>
    <w:bookmarkEnd w:id="87" w:displacedByCustomXml="prev"/>
    <w:bookmarkStart w:id="88" w:name="_Toc484007723" w:displacedByCustomXml="prev"/>
    <w:bookmarkEnd w:id="88" w:displacedByCustomXml="prev"/>
    <w:bookmarkStart w:id="89" w:name="_Toc484007722" w:displacedByCustomXml="prev"/>
    <w:bookmarkEnd w:id="89" w:displacedByCustomXml="prev"/>
    <w:bookmarkStart w:id="90" w:name="_Toc484007721" w:displacedByCustomXml="prev"/>
    <w:bookmarkEnd w:id="90" w:displacedByCustomXml="prev"/>
    <w:bookmarkStart w:id="91" w:name="_Toc484007720" w:displacedByCustomXml="prev"/>
    <w:bookmarkEnd w:id="91" w:displacedByCustomXml="prev"/>
    <w:bookmarkStart w:id="92" w:name="_Toc484007719" w:displacedByCustomXml="prev"/>
    <w:bookmarkEnd w:id="92" w:displacedByCustomXml="prev"/>
    <w:bookmarkStart w:id="93" w:name="_Toc484007718" w:displacedByCustomXml="prev"/>
    <w:bookmarkEnd w:id="93" w:displacedByCustomXml="prev"/>
    <w:bookmarkStart w:id="94" w:name="_Toc484007717" w:displacedByCustomXml="prev"/>
    <w:bookmarkEnd w:id="94" w:displacedByCustomXml="prev"/>
    <w:bookmarkStart w:id="95" w:name="_Toc484007716" w:displacedByCustomXml="prev"/>
    <w:bookmarkEnd w:id="95" w:displacedByCustomXml="prev"/>
    <w:bookmarkStart w:id="96" w:name="_Toc484007715" w:displacedByCustomXml="prev"/>
    <w:bookmarkEnd w:id="96" w:displacedByCustomXml="prev"/>
    <w:bookmarkStart w:id="97" w:name="_Toc484007714" w:displacedByCustomXml="prev"/>
    <w:bookmarkEnd w:id="97" w:displacedByCustomXml="prev"/>
    <w:bookmarkStart w:id="98" w:name="_Toc484007713" w:displacedByCustomXml="prev"/>
    <w:bookmarkEnd w:id="98" w:displacedByCustomXml="prev"/>
    <w:bookmarkStart w:id="99" w:name="_Toc484007712" w:displacedByCustomXml="prev"/>
    <w:bookmarkEnd w:id="99" w:displacedByCustomXml="prev"/>
    <w:bookmarkStart w:id="100" w:name="_Toc484007711" w:displacedByCustomXml="prev"/>
    <w:bookmarkEnd w:id="100" w:displacedByCustomXml="prev"/>
    <w:bookmarkStart w:id="101" w:name="_Toc484007710" w:displacedByCustomXml="prev"/>
    <w:bookmarkEnd w:id="101" w:displacedByCustomXml="prev"/>
    <w:bookmarkStart w:id="102" w:name="_Toc484007709" w:displacedByCustomXml="prev"/>
    <w:bookmarkEnd w:id="102" w:displacedByCustomXml="prev"/>
    <w:bookmarkStart w:id="103" w:name="_Toc484007708" w:displacedByCustomXml="prev"/>
    <w:bookmarkEnd w:id="103" w:displacedByCustomXml="prev"/>
    <w:bookmarkStart w:id="104" w:name="_Toc484007707" w:displacedByCustomXml="prev"/>
    <w:bookmarkEnd w:id="104" w:displacedByCustomXml="prev"/>
    <w:bookmarkStart w:id="105" w:name="_Toc484007706" w:displacedByCustomXml="prev"/>
    <w:bookmarkEnd w:id="105" w:displacedByCustomXml="prev"/>
    <w:bookmarkStart w:id="106" w:name="_Toc484007705" w:displacedByCustomXml="prev"/>
    <w:bookmarkEnd w:id="106" w:displacedByCustomXml="prev"/>
    <w:bookmarkStart w:id="107" w:name="_Toc484007704" w:displacedByCustomXml="prev"/>
    <w:bookmarkEnd w:id="107" w:displacedByCustomXml="prev"/>
    <w:bookmarkStart w:id="108" w:name="_Toc484007703" w:displacedByCustomXml="prev"/>
    <w:bookmarkEnd w:id="108" w:displacedByCustomXml="prev"/>
    <w:bookmarkStart w:id="109" w:name="_Toc484007702" w:displacedByCustomXml="prev"/>
    <w:bookmarkEnd w:id="109" w:displacedByCustomXml="prev"/>
    <w:bookmarkStart w:id="110" w:name="_Toc484007701" w:displacedByCustomXml="prev"/>
    <w:bookmarkEnd w:id="110" w:displacedByCustomXml="prev"/>
    <w:bookmarkStart w:id="111" w:name="_Toc484007700" w:displacedByCustomXml="prev"/>
    <w:bookmarkEnd w:id="111" w:displacedByCustomXml="prev"/>
    <w:bookmarkStart w:id="112" w:name="_Toc484007699" w:displacedByCustomXml="prev"/>
    <w:bookmarkEnd w:id="112" w:displacedByCustomXml="prev"/>
    <w:bookmarkStart w:id="113" w:name="_Toc484007698" w:displacedByCustomXml="prev"/>
    <w:bookmarkEnd w:id="113" w:displacedByCustomXml="prev"/>
    <w:bookmarkStart w:id="114" w:name="_Toc484007697" w:displacedByCustomXml="prev"/>
    <w:bookmarkEnd w:id="114" w:displacedByCustomXml="prev"/>
    <w:bookmarkStart w:id="115" w:name="_Toc484007696" w:displacedByCustomXml="prev"/>
    <w:bookmarkEnd w:id="115" w:displacedByCustomXml="prev"/>
    <w:bookmarkStart w:id="116" w:name="_Toc484007695" w:displacedByCustomXml="prev"/>
    <w:bookmarkEnd w:id="116" w:displacedByCustomXml="prev"/>
    <w:bookmarkStart w:id="117" w:name="_Toc484007694" w:displacedByCustomXml="prev"/>
    <w:bookmarkEnd w:id="117" w:displacedByCustomXml="prev"/>
    <w:bookmarkStart w:id="118" w:name="_Toc484007693" w:displacedByCustomXml="prev"/>
    <w:bookmarkEnd w:id="118" w:displacedByCustomXml="prev"/>
    <w:bookmarkStart w:id="119" w:name="_Toc484007692" w:displacedByCustomXml="prev"/>
    <w:bookmarkEnd w:id="119" w:displacedByCustomXml="prev"/>
    <w:bookmarkStart w:id="120" w:name="_Toc484007671" w:displacedByCustomXml="prev"/>
    <w:bookmarkEnd w:id="120" w:displacedByCustomXml="prev"/>
    <w:bookmarkStart w:id="121" w:name="_Toc484007670" w:displacedByCustomXml="prev"/>
    <w:bookmarkEnd w:id="121" w:displacedByCustomXml="prev"/>
    <w:bookmarkStart w:id="122" w:name="_Toc484007669" w:displacedByCustomXml="prev"/>
    <w:bookmarkEnd w:id="122" w:displacedByCustomXml="prev"/>
    <w:bookmarkStart w:id="123" w:name="_Toc484007668" w:displacedByCustomXml="prev"/>
    <w:bookmarkEnd w:id="123" w:displacedByCustomXml="prev"/>
    <w:bookmarkStart w:id="124" w:name="_Toc484007667" w:displacedByCustomXml="prev"/>
    <w:bookmarkEnd w:id="124" w:displacedByCustomXml="prev"/>
    <w:bookmarkStart w:id="125" w:name="_Toc484007666" w:displacedByCustomXml="prev"/>
    <w:bookmarkEnd w:id="125" w:displacedByCustomXml="prev"/>
    <w:bookmarkStart w:id="126" w:name="_Toc484007665" w:displacedByCustomXml="prev"/>
    <w:bookmarkEnd w:id="126" w:displacedByCustomXml="prev"/>
    <w:bookmarkStart w:id="127" w:name="_Toc484007664" w:displacedByCustomXml="prev"/>
    <w:bookmarkEnd w:id="127" w:displacedByCustomXml="prev"/>
    <w:bookmarkStart w:id="128" w:name="_Toc484007663" w:displacedByCustomXml="prev"/>
    <w:bookmarkEnd w:id="128" w:displacedByCustomXml="prev"/>
    <w:bookmarkStart w:id="129" w:name="_Toc484007658" w:displacedByCustomXml="prev"/>
    <w:bookmarkEnd w:id="129" w:displacedByCustomXml="prev"/>
    <w:bookmarkStart w:id="130" w:name="_Toc484007653" w:displacedByCustomXml="prev"/>
    <w:bookmarkEnd w:id="130" w:displacedByCustomXml="prev"/>
    <w:bookmarkStart w:id="131" w:name="_Toc484007648" w:displacedByCustomXml="prev"/>
    <w:bookmarkEnd w:id="131" w:displacedByCustomXml="prev"/>
    <w:bookmarkStart w:id="132" w:name="_Toc484007643" w:displacedByCustomXml="prev"/>
    <w:bookmarkEnd w:id="132" w:displacedByCustomXml="prev"/>
    <w:bookmarkStart w:id="133" w:name="_Toc484007638" w:displacedByCustomXml="prev"/>
    <w:bookmarkEnd w:id="133" w:displacedByCustomXml="prev"/>
    <w:bookmarkStart w:id="134" w:name="_Toc484007626" w:displacedByCustomXml="prev"/>
    <w:bookmarkEnd w:id="134" w:displacedByCustomXml="prev"/>
    <w:bookmarkStart w:id="135" w:name="_Toc484007625" w:displacedByCustomXml="prev"/>
    <w:bookmarkEnd w:id="135" w:displacedByCustomXml="prev"/>
    <w:bookmarkStart w:id="136" w:name="_Toc484007624" w:displacedByCustomXml="prev"/>
    <w:bookmarkEnd w:id="136" w:displacedByCustomXml="prev"/>
    <w:bookmarkStart w:id="137" w:name="_Toc484007623" w:displacedByCustomXml="prev"/>
    <w:bookmarkEnd w:id="137" w:displacedByCustomXml="prev"/>
    <w:bookmarkStart w:id="138" w:name="_Toc484007622" w:displacedByCustomXml="prev"/>
    <w:bookmarkEnd w:id="138" w:displacedByCustomXml="prev"/>
    <w:bookmarkStart w:id="139" w:name="_Toc484007621" w:displacedByCustomXml="prev"/>
    <w:bookmarkEnd w:id="139" w:displacedByCustomXml="prev"/>
    <w:bookmarkStart w:id="140" w:name="_Toc484007620" w:displacedByCustomXml="prev"/>
    <w:bookmarkEnd w:id="140" w:displacedByCustomXml="prev"/>
    <w:bookmarkStart w:id="141" w:name="_Toc484007619" w:displacedByCustomXml="prev"/>
    <w:bookmarkEnd w:id="141" w:displacedByCustomXml="prev"/>
    <w:bookmarkStart w:id="142" w:name="_Toc484007618" w:displacedByCustomXml="prev"/>
    <w:bookmarkEnd w:id="142" w:displacedByCustomXml="prev"/>
    <w:bookmarkStart w:id="143" w:name="_Toc484007617" w:displacedByCustomXml="prev"/>
    <w:bookmarkEnd w:id="143" w:displacedByCustomXml="prev"/>
    <w:bookmarkStart w:id="144" w:name="_Toc484007616" w:displacedByCustomXml="prev"/>
    <w:bookmarkEnd w:id="144" w:displacedByCustomXml="prev"/>
    <w:bookmarkStart w:id="145" w:name="_Toc484007615" w:displacedByCustomXml="prev"/>
    <w:bookmarkEnd w:id="145" w:displacedByCustomXml="prev"/>
    <w:bookmarkStart w:id="146" w:name="_Toc484007614" w:displacedByCustomXml="prev"/>
    <w:bookmarkEnd w:id="146" w:displacedByCustomXml="prev"/>
    <w:bookmarkStart w:id="147" w:name="_Toc484007613" w:displacedByCustomXml="prev"/>
    <w:bookmarkEnd w:id="147" w:displacedByCustomXml="prev"/>
    <w:bookmarkStart w:id="148" w:name="_Toc484007612" w:displacedByCustomXml="prev"/>
    <w:bookmarkEnd w:id="148" w:displacedByCustomXml="prev"/>
    <w:bookmarkStart w:id="149" w:name="_Toc484007611" w:displacedByCustomXml="prev"/>
    <w:bookmarkEnd w:id="149" w:displacedByCustomXml="prev"/>
    <w:bookmarkStart w:id="150" w:name="_Toc484007610" w:displacedByCustomXml="prev"/>
    <w:bookmarkEnd w:id="150" w:displacedByCustomXml="prev"/>
    <w:bookmarkStart w:id="151" w:name="_Toc484007609" w:displacedByCustomXml="prev"/>
    <w:bookmarkEnd w:id="151" w:displacedByCustomXml="prev"/>
    <w:bookmarkStart w:id="152" w:name="_Toc484007608" w:displacedByCustomXml="prev"/>
    <w:bookmarkEnd w:id="152" w:displacedByCustomXml="prev"/>
    <w:bookmarkStart w:id="153" w:name="_Toc484007607" w:displacedByCustomXml="prev"/>
    <w:bookmarkEnd w:id="153" w:displacedByCustomXml="prev"/>
    <w:bookmarkStart w:id="154" w:name="_Toc484007606" w:displacedByCustomXml="prev"/>
    <w:bookmarkEnd w:id="154" w:displacedByCustomXml="prev"/>
    <w:bookmarkStart w:id="155" w:name="_Toc484007605" w:displacedByCustomXml="prev"/>
    <w:bookmarkEnd w:id="155" w:displacedByCustomXml="prev"/>
    <w:bookmarkStart w:id="156" w:name="_Toc484007604" w:displacedByCustomXml="prev"/>
    <w:bookmarkEnd w:id="156" w:displacedByCustomXml="prev"/>
    <w:bookmarkStart w:id="157" w:name="_Toc484007603" w:displacedByCustomXml="prev"/>
    <w:bookmarkEnd w:id="157" w:displacedByCustomXml="prev"/>
    <w:bookmarkStart w:id="158" w:name="_Toc484007602" w:displacedByCustomXml="prev"/>
    <w:bookmarkEnd w:id="158" w:displacedByCustomXml="prev"/>
    <w:bookmarkStart w:id="159" w:name="_Toc484007601" w:displacedByCustomXml="prev"/>
    <w:bookmarkEnd w:id="159" w:displacedByCustomXml="prev"/>
    <w:bookmarkStart w:id="160" w:name="_Toc484007600" w:displacedByCustomXml="prev"/>
    <w:bookmarkEnd w:id="160" w:displacedByCustomXml="prev"/>
    <w:bookmarkStart w:id="161" w:name="_Toc484007599" w:displacedByCustomXml="prev"/>
    <w:bookmarkEnd w:id="161" w:displacedByCustomXml="prev"/>
    <w:bookmarkStart w:id="162" w:name="_Toc484007598" w:displacedByCustomXml="prev"/>
    <w:bookmarkEnd w:id="162" w:displacedByCustomXml="prev"/>
    <w:bookmarkStart w:id="163" w:name="_Toc484007597" w:displacedByCustomXml="prev"/>
    <w:bookmarkEnd w:id="163" w:displacedByCustomXml="prev"/>
    <w:bookmarkStart w:id="164" w:name="_Toc484007596" w:displacedByCustomXml="prev"/>
    <w:bookmarkEnd w:id="164" w:displacedByCustomXml="prev"/>
    <w:bookmarkStart w:id="165" w:name="_Toc484007595" w:displacedByCustomXml="prev"/>
    <w:bookmarkEnd w:id="165" w:displacedByCustomXml="prev"/>
    <w:bookmarkStart w:id="166" w:name="_Toc484007594" w:displacedByCustomXml="prev"/>
    <w:bookmarkEnd w:id="166" w:displacedByCustomXml="prev"/>
    <w:bookmarkStart w:id="167" w:name="_Toc484007593" w:displacedByCustomXml="prev"/>
    <w:bookmarkEnd w:id="167" w:displacedByCustomXml="prev"/>
    <w:bookmarkStart w:id="168" w:name="_Toc484007592" w:displacedByCustomXml="prev"/>
    <w:bookmarkEnd w:id="168" w:displacedByCustomXml="prev"/>
    <w:bookmarkStart w:id="169" w:name="_Toc484007591" w:displacedByCustomXml="prev"/>
    <w:bookmarkEnd w:id="169" w:displacedByCustomXml="prev"/>
    <w:bookmarkStart w:id="170" w:name="_Toc484007590" w:displacedByCustomXml="prev"/>
    <w:bookmarkEnd w:id="170" w:displacedByCustomXml="prev"/>
    <w:bookmarkStart w:id="171" w:name="_Toc461024584" w:displacedByCustomXml="prev"/>
    <w:bookmarkEnd w:id="171" w:displacedByCustomXml="prev"/>
    <w:bookmarkStart w:id="172" w:name="_Toc484007589" w:displacedByCustomXml="prev"/>
    <w:bookmarkEnd w:id="172" w:displacedByCustomXml="prev"/>
    <w:bookmarkStart w:id="173" w:name="_Toc484007588" w:displacedByCustomXml="prev"/>
    <w:bookmarkEnd w:id="173" w:displacedByCustomXml="prev"/>
    <w:bookmarkStart w:id="174" w:name="_Toc484007587" w:displacedByCustomXml="prev"/>
    <w:bookmarkEnd w:id="174" w:displacedByCustomXml="prev"/>
    <w:bookmarkStart w:id="175" w:name="_Toc484007586" w:displacedByCustomXml="prev"/>
    <w:bookmarkEnd w:id="175" w:displacedByCustomXml="prev"/>
    <w:bookmarkStart w:id="176" w:name="_Toc484007585" w:displacedByCustomXml="prev"/>
    <w:bookmarkEnd w:id="176" w:displacedByCustomXml="prev"/>
    <w:bookmarkStart w:id="177" w:name="_Toc484007584" w:displacedByCustomXml="prev"/>
    <w:bookmarkEnd w:id="177" w:displacedByCustomXml="prev"/>
    <w:bookmarkStart w:id="178" w:name="_Toc484007583" w:displacedByCustomXml="prev"/>
    <w:bookmarkEnd w:id="178" w:displacedByCustomXml="prev"/>
    <w:bookmarkStart w:id="179" w:name="_Toc484007582" w:displacedByCustomXml="prev"/>
    <w:bookmarkEnd w:id="179" w:displacedByCustomXml="prev"/>
    <w:bookmarkStart w:id="180" w:name="_Toc484007581" w:displacedByCustomXml="prev"/>
    <w:bookmarkEnd w:id="180" w:displacedByCustomXml="prev"/>
    <w:bookmarkStart w:id="181" w:name="_Toc484007580" w:displacedByCustomXml="prev"/>
    <w:bookmarkEnd w:id="181" w:displacedByCustomXml="prev"/>
    <w:bookmarkStart w:id="182" w:name="_Toc484007579" w:displacedByCustomXml="prev"/>
    <w:bookmarkEnd w:id="182" w:displacedByCustomXml="prev"/>
    <w:bookmarkStart w:id="183" w:name="_Toc484007578" w:displacedByCustomXml="prev"/>
    <w:bookmarkEnd w:id="183" w:displacedByCustomXml="prev"/>
    <w:bookmarkStart w:id="184" w:name="_Toc484007577" w:displacedByCustomXml="prev"/>
    <w:bookmarkEnd w:id="184" w:displacedByCustomXml="prev"/>
    <w:bookmarkStart w:id="185" w:name="_Toc484007576" w:displacedByCustomXml="prev"/>
    <w:bookmarkEnd w:id="185" w:displacedByCustomXml="prev"/>
    <w:bookmarkStart w:id="186" w:name="_Toc484007575" w:displacedByCustomXml="prev"/>
    <w:bookmarkEnd w:id="186" w:displacedByCustomXml="prev"/>
    <w:bookmarkStart w:id="187" w:name="_Toc484007574" w:displacedByCustomXml="prev"/>
    <w:bookmarkEnd w:id="187" w:displacedByCustomXml="prev"/>
    <w:bookmarkStart w:id="188" w:name="_Toc484007573" w:displacedByCustomXml="prev"/>
    <w:bookmarkEnd w:id="188" w:displacedByCustomXml="prev"/>
    <w:bookmarkStart w:id="189" w:name="_Toc484007572" w:displacedByCustomXml="prev"/>
    <w:bookmarkEnd w:id="189" w:displacedByCustomXml="prev"/>
    <w:bookmarkStart w:id="190" w:name="_Toc484007571" w:displacedByCustomXml="prev"/>
    <w:bookmarkEnd w:id="190" w:displacedByCustomXml="prev"/>
    <w:bookmarkStart w:id="191" w:name="_Toc484007233" w:displacedByCustomXml="prev"/>
    <w:p w14:paraId="07865F88" w14:textId="3B0C8134" w:rsidR="00861D76" w:rsidRPr="004E3ACB" w:rsidRDefault="00861D76" w:rsidP="00DA6DD4">
      <w:pPr>
        <w:pStyle w:val="Heading1"/>
        <w:numPr>
          <w:ilvl w:val="0"/>
          <w:numId w:val="35"/>
        </w:numPr>
        <w:spacing w:before="360" w:after="120"/>
        <w:rPr>
          <w:rFonts w:ascii="Times New Roman" w:hAnsi="Times New Roman" w:cs="Times New Roman"/>
          <w:b w:val="0"/>
          <w:bCs w:val="0"/>
          <w:lang w:val="zh-CN"/>
        </w:rPr>
      </w:pPr>
      <w:bookmarkStart w:id="192" w:name="_Toc492073497"/>
      <w:r w:rsidRPr="004E3ACB">
        <w:rPr>
          <w:rFonts w:ascii="Times New Roman" w:eastAsia="宋体" w:hAnsi="Times New Roman" w:cs="Times New Roman"/>
          <w:sz w:val="40"/>
          <w:szCs w:val="40"/>
        </w:rPr>
        <w:lastRenderedPageBreak/>
        <w:t>项目概况</w:t>
      </w:r>
      <w:bookmarkEnd w:id="191"/>
      <w:bookmarkEnd w:id="192"/>
    </w:p>
    <w:p w14:paraId="490BA6F1" w14:textId="3EBB8A64" w:rsidR="00861D76" w:rsidRPr="004E3ACB" w:rsidRDefault="00861D76" w:rsidP="00861D76">
      <w:pPr>
        <w:pStyle w:val="Heading2"/>
        <w:rPr>
          <w:rFonts w:ascii="Times New Roman" w:hAnsi="Times New Roman" w:cs="Times New Roman"/>
        </w:rPr>
      </w:pPr>
      <w:bookmarkStart w:id="193" w:name="_Toc484007234"/>
      <w:bookmarkStart w:id="194" w:name="_Toc492073498"/>
      <w:r w:rsidRPr="004E3ACB">
        <w:rPr>
          <w:rFonts w:ascii="Times New Roman" w:hAnsi="Times New Roman" w:cs="Times New Roman"/>
        </w:rPr>
        <w:t>编写目的</w:t>
      </w:r>
      <w:bookmarkEnd w:id="193"/>
      <w:bookmarkEnd w:id="194"/>
    </w:p>
    <w:p w14:paraId="5F1050C7" w14:textId="109E12B8" w:rsidR="00861D76" w:rsidRPr="004E3ACB" w:rsidRDefault="00861D76" w:rsidP="00861D76">
      <w:pPr>
        <w:ind w:firstLine="420"/>
        <w:rPr>
          <w:rFonts w:ascii="Times New Roman" w:eastAsia="宋体" w:hAnsi="Times New Roman" w:cs="Times New Roman"/>
          <w:sz w:val="28"/>
          <w:szCs w:val="28"/>
        </w:rPr>
      </w:pPr>
      <w:r w:rsidRPr="004E3ACB">
        <w:rPr>
          <w:rFonts w:ascii="Times New Roman" w:eastAsia="宋体" w:hAnsi="Times New Roman" w:cs="Times New Roman"/>
          <w:sz w:val="28"/>
          <w:szCs w:val="28"/>
        </w:rPr>
        <w:t>青海甘河工业园区有毒有害气体排放虚拟地理环境展示系统</w:t>
      </w:r>
      <w:r w:rsidR="00AD41A5">
        <w:rPr>
          <w:rFonts w:ascii="Times New Roman" w:eastAsia="宋体" w:hAnsi="Times New Roman" w:cs="Times New Roman"/>
          <w:sz w:val="28"/>
          <w:szCs w:val="28"/>
        </w:rPr>
        <w:t>详细设计</w:t>
      </w:r>
      <w:r w:rsidR="00267E52" w:rsidRPr="004E3ACB">
        <w:rPr>
          <w:rFonts w:ascii="Times New Roman" w:eastAsia="宋体" w:hAnsi="Times New Roman" w:cs="Times New Roman"/>
          <w:sz w:val="28"/>
          <w:szCs w:val="28"/>
        </w:rPr>
        <w:t>文档</w:t>
      </w:r>
      <w:r w:rsidRPr="004E3ACB">
        <w:rPr>
          <w:rFonts w:ascii="Times New Roman" w:eastAsia="宋体" w:hAnsi="Times New Roman" w:cs="Times New Roman"/>
          <w:sz w:val="28"/>
          <w:szCs w:val="28"/>
        </w:rPr>
        <w:t>用于</w:t>
      </w:r>
      <w:r w:rsidR="00AD41A5">
        <w:rPr>
          <w:rFonts w:ascii="Times New Roman" w:eastAsia="宋体" w:hAnsi="Times New Roman" w:cs="Times New Roman"/>
          <w:sz w:val="28"/>
          <w:szCs w:val="28"/>
        </w:rPr>
        <w:t>系统的框架概要设计、以及</w:t>
      </w:r>
      <w:r w:rsidR="00267E52" w:rsidRPr="004E3ACB">
        <w:rPr>
          <w:rFonts w:ascii="Times New Roman" w:eastAsia="宋体" w:hAnsi="Times New Roman" w:cs="Times New Roman"/>
          <w:sz w:val="28"/>
          <w:szCs w:val="28"/>
        </w:rPr>
        <w:t>系统软件</w:t>
      </w:r>
      <w:r w:rsidR="00816F4E" w:rsidRPr="004E3ACB">
        <w:rPr>
          <w:rFonts w:ascii="Times New Roman" w:eastAsia="宋体" w:hAnsi="Times New Roman" w:cs="Times New Roman"/>
          <w:sz w:val="28"/>
          <w:szCs w:val="28"/>
        </w:rPr>
        <w:t>相关的功能</w:t>
      </w:r>
      <w:r w:rsidR="00AD41A5">
        <w:rPr>
          <w:rFonts w:ascii="Times New Roman" w:eastAsia="宋体" w:hAnsi="Times New Roman" w:cs="Times New Roman"/>
          <w:sz w:val="28"/>
          <w:szCs w:val="28"/>
        </w:rPr>
        <w:t>详细设计</w:t>
      </w:r>
      <w:r w:rsidR="00816F4E" w:rsidRPr="004E3ACB">
        <w:rPr>
          <w:rFonts w:ascii="Times New Roman" w:eastAsia="宋体" w:hAnsi="Times New Roman" w:cs="Times New Roman"/>
          <w:sz w:val="28"/>
          <w:szCs w:val="28"/>
        </w:rPr>
        <w:t>与数据结构等设计</w:t>
      </w:r>
      <w:r w:rsidRPr="004E3ACB">
        <w:rPr>
          <w:rFonts w:ascii="Times New Roman" w:eastAsia="宋体" w:hAnsi="Times New Roman" w:cs="Times New Roman"/>
          <w:sz w:val="28"/>
          <w:szCs w:val="28"/>
        </w:rPr>
        <w:t>，包括所开发的软件应具备的</w:t>
      </w:r>
      <w:r w:rsidR="00816F4E" w:rsidRPr="004E3ACB">
        <w:rPr>
          <w:rFonts w:ascii="Times New Roman" w:eastAsia="宋体" w:hAnsi="Times New Roman" w:cs="Times New Roman"/>
          <w:sz w:val="28"/>
          <w:szCs w:val="28"/>
        </w:rPr>
        <w:t>主界面、数据组织与管理结构以及</w:t>
      </w:r>
      <w:r w:rsidRPr="004E3ACB">
        <w:rPr>
          <w:rFonts w:ascii="Times New Roman" w:eastAsia="宋体" w:hAnsi="Times New Roman" w:cs="Times New Roman"/>
          <w:sz w:val="28"/>
          <w:szCs w:val="28"/>
        </w:rPr>
        <w:t>功能</w:t>
      </w:r>
      <w:r w:rsidR="00816F4E" w:rsidRPr="004E3ACB">
        <w:rPr>
          <w:rFonts w:ascii="Times New Roman" w:eastAsia="宋体" w:hAnsi="Times New Roman" w:cs="Times New Roman"/>
          <w:sz w:val="28"/>
          <w:szCs w:val="28"/>
        </w:rPr>
        <w:t>实现等</w:t>
      </w:r>
      <w:r w:rsidRPr="004E3ACB">
        <w:rPr>
          <w:rFonts w:ascii="Times New Roman" w:eastAsia="宋体" w:hAnsi="Times New Roman" w:cs="Times New Roman"/>
          <w:sz w:val="28"/>
          <w:szCs w:val="28"/>
        </w:rPr>
        <w:t>，使系统分析人员和软件开发人员能</w:t>
      </w:r>
      <w:r w:rsidR="00816F4E" w:rsidRPr="004E3ACB">
        <w:rPr>
          <w:rFonts w:ascii="Times New Roman" w:eastAsia="宋体" w:hAnsi="Times New Roman" w:cs="Times New Roman"/>
          <w:sz w:val="28"/>
          <w:szCs w:val="28"/>
        </w:rPr>
        <w:t>高效</w:t>
      </w:r>
      <w:r w:rsidRPr="004E3ACB">
        <w:rPr>
          <w:rFonts w:ascii="Times New Roman" w:eastAsia="宋体" w:hAnsi="Times New Roman" w:cs="Times New Roman"/>
          <w:sz w:val="28"/>
          <w:szCs w:val="28"/>
        </w:rPr>
        <w:t>地</w:t>
      </w:r>
      <w:r w:rsidR="00816F4E" w:rsidRPr="004E3ACB">
        <w:rPr>
          <w:rFonts w:ascii="Times New Roman" w:eastAsia="宋体" w:hAnsi="Times New Roman" w:cs="Times New Roman"/>
          <w:sz w:val="28"/>
          <w:szCs w:val="28"/>
        </w:rPr>
        <w:t>实现系统功能</w:t>
      </w:r>
      <w:r w:rsidRPr="004E3ACB">
        <w:rPr>
          <w:rFonts w:ascii="Times New Roman" w:eastAsia="宋体" w:hAnsi="Times New Roman" w:cs="Times New Roman"/>
          <w:sz w:val="28"/>
          <w:szCs w:val="28"/>
        </w:rPr>
        <w:t>，</w:t>
      </w:r>
      <w:r w:rsidR="00816F4E" w:rsidRPr="004E3ACB">
        <w:rPr>
          <w:rFonts w:ascii="Times New Roman" w:eastAsia="宋体" w:hAnsi="Times New Roman" w:cs="Times New Roman"/>
          <w:sz w:val="28"/>
          <w:szCs w:val="28"/>
        </w:rPr>
        <w:t>并指导后续研发与编码工作</w:t>
      </w:r>
      <w:r w:rsidRPr="004E3ACB">
        <w:rPr>
          <w:rFonts w:ascii="Times New Roman" w:eastAsia="宋体" w:hAnsi="Times New Roman" w:cs="Times New Roman"/>
          <w:sz w:val="28"/>
          <w:szCs w:val="28"/>
        </w:rPr>
        <w:t>。</w:t>
      </w:r>
    </w:p>
    <w:p w14:paraId="0FF7CB58" w14:textId="446BE464" w:rsidR="00861D76" w:rsidRPr="004E3ACB" w:rsidRDefault="00861D76" w:rsidP="00861D76">
      <w:pPr>
        <w:ind w:firstLine="420"/>
        <w:rPr>
          <w:rFonts w:ascii="Times New Roman" w:hAnsi="Times New Roman" w:cs="Times New Roman"/>
        </w:rPr>
      </w:pPr>
      <w:r w:rsidRPr="004E3ACB">
        <w:rPr>
          <w:rFonts w:ascii="Times New Roman" w:eastAsia="宋体" w:hAnsi="Times New Roman" w:cs="Times New Roman"/>
          <w:sz w:val="28"/>
          <w:szCs w:val="28"/>
        </w:rPr>
        <w:t>本文档的预期读者为</w:t>
      </w:r>
      <w:r w:rsidR="00A820ED" w:rsidRPr="004E3ACB">
        <w:rPr>
          <w:rFonts w:ascii="Times New Roman" w:eastAsia="宋体" w:hAnsi="Times New Roman" w:cs="Times New Roman"/>
          <w:sz w:val="28"/>
          <w:szCs w:val="28"/>
        </w:rPr>
        <w:t>系统设计人员</w:t>
      </w:r>
      <w:r w:rsidRPr="004E3ACB">
        <w:rPr>
          <w:rFonts w:ascii="Times New Roman" w:eastAsia="宋体" w:hAnsi="Times New Roman" w:cs="Times New Roman"/>
          <w:sz w:val="28"/>
          <w:szCs w:val="28"/>
        </w:rPr>
        <w:t>、需求分析人员、</w:t>
      </w:r>
      <w:r w:rsidR="00A820ED" w:rsidRPr="004E3ACB">
        <w:rPr>
          <w:rFonts w:ascii="Times New Roman" w:eastAsia="宋体" w:hAnsi="Times New Roman" w:cs="Times New Roman"/>
          <w:sz w:val="28"/>
          <w:szCs w:val="28"/>
        </w:rPr>
        <w:t>程序研发人员</w:t>
      </w:r>
      <w:r w:rsidRPr="004E3ACB">
        <w:rPr>
          <w:rFonts w:ascii="Times New Roman" w:eastAsia="宋体" w:hAnsi="Times New Roman" w:cs="Times New Roman"/>
          <w:sz w:val="28"/>
          <w:szCs w:val="28"/>
        </w:rPr>
        <w:t>、测试人员、用户文档编写者和项目管理人员。</w:t>
      </w:r>
    </w:p>
    <w:p w14:paraId="3040BBC6" w14:textId="5372B896" w:rsidR="00861D76" w:rsidRPr="004E3ACB" w:rsidRDefault="00861D76" w:rsidP="00861D76">
      <w:pPr>
        <w:pStyle w:val="Heading2"/>
        <w:rPr>
          <w:rFonts w:ascii="Times New Roman" w:hAnsi="Times New Roman" w:cs="Times New Roman"/>
        </w:rPr>
      </w:pPr>
      <w:bookmarkStart w:id="195" w:name="_Toc484007235"/>
      <w:bookmarkStart w:id="196" w:name="_Toc492073499"/>
      <w:r w:rsidRPr="004E3ACB">
        <w:rPr>
          <w:rFonts w:ascii="Times New Roman" w:hAnsi="Times New Roman" w:cs="Times New Roman"/>
        </w:rPr>
        <w:t>项目背景</w:t>
      </w:r>
      <w:bookmarkEnd w:id="195"/>
      <w:bookmarkEnd w:id="196"/>
    </w:p>
    <w:p w14:paraId="3E705560" w14:textId="77777777" w:rsidR="00861D76" w:rsidRPr="003A6844" w:rsidRDefault="00861D76" w:rsidP="00861D76">
      <w:pPr>
        <w:ind w:firstLine="420"/>
        <w:rPr>
          <w:rFonts w:ascii="Times New Roman" w:eastAsia="宋体" w:hAnsi="Times New Roman" w:cs="Times New Roman"/>
          <w:sz w:val="28"/>
          <w:szCs w:val="28"/>
        </w:rPr>
      </w:pPr>
      <w:r w:rsidRPr="003A6844">
        <w:rPr>
          <w:rFonts w:ascii="Times New Roman" w:eastAsia="宋体" w:hAnsi="Times New Roman" w:cs="Times New Roman" w:hint="eastAsia"/>
          <w:sz w:val="28"/>
          <w:szCs w:val="28"/>
        </w:rPr>
        <w:t>随着国内外石化产业的迅速发展以及生产能力和规模日趋扩大，生产过程中涉及的化学品种类和数量也越来越多，由于化学品复杂多样的危险性、设备故障、人为失误以及恐怖组织活动等因素，危化品的泄漏事故时有发生，尤其是有毒有害气体在生产、运输或贮存的过程中发生的意外泄漏，一旦发生，将会对社会造成巨大的生命危害和财产损失。</w:t>
      </w:r>
    </w:p>
    <w:p w14:paraId="7688116C" w14:textId="77777777" w:rsidR="00861D76" w:rsidRPr="003A6844" w:rsidRDefault="00861D76" w:rsidP="00861D76">
      <w:pPr>
        <w:ind w:firstLine="420"/>
        <w:rPr>
          <w:rFonts w:ascii="Times New Roman" w:eastAsia="宋体" w:hAnsi="Times New Roman" w:cs="Times New Roman"/>
          <w:sz w:val="28"/>
          <w:szCs w:val="28"/>
        </w:rPr>
      </w:pPr>
      <w:r w:rsidRPr="003A6844">
        <w:rPr>
          <w:rFonts w:ascii="Times New Roman" w:eastAsia="宋体" w:hAnsi="Times New Roman" w:cs="Times New Roman" w:hint="eastAsia"/>
          <w:sz w:val="28"/>
          <w:szCs w:val="28"/>
        </w:rPr>
        <w:t>由此而知，危险化学品工业事故与其他事故相比有突出特点：</w:t>
      </w:r>
    </w:p>
    <w:p w14:paraId="5D115C5C" w14:textId="77777777" w:rsidR="00861D76" w:rsidRPr="003A6844" w:rsidRDefault="00861D76" w:rsidP="00861D76">
      <w:pPr>
        <w:ind w:firstLine="420"/>
        <w:rPr>
          <w:rFonts w:ascii="Times New Roman" w:eastAsia="宋体" w:hAnsi="Times New Roman" w:cs="Times New Roman"/>
          <w:sz w:val="28"/>
          <w:szCs w:val="28"/>
        </w:rPr>
      </w:pPr>
      <w:r w:rsidRPr="003A6844">
        <w:rPr>
          <w:rFonts w:ascii="Times New Roman" w:eastAsia="宋体" w:hAnsi="Times New Roman" w:cs="Times New Roman" w:hint="eastAsia"/>
          <w:sz w:val="28"/>
          <w:szCs w:val="28"/>
        </w:rPr>
        <w:t>（</w:t>
      </w:r>
      <w:r w:rsidRPr="003A6844">
        <w:rPr>
          <w:rFonts w:ascii="Times New Roman" w:eastAsia="宋体" w:hAnsi="Times New Roman" w:cs="Times New Roman"/>
          <w:sz w:val="28"/>
          <w:szCs w:val="28"/>
        </w:rPr>
        <w:t>1</w:t>
      </w:r>
      <w:r w:rsidRPr="003A6844">
        <w:rPr>
          <w:rFonts w:ascii="Times New Roman" w:eastAsia="宋体" w:hAnsi="Times New Roman" w:cs="Times New Roman" w:hint="eastAsia"/>
          <w:sz w:val="28"/>
          <w:szCs w:val="28"/>
        </w:rPr>
        <w:t>）发生突然，危险因素多，抢险防护困难。危险化学品工业事故的发生往往出乎意料，常常在想不到的时间、地点突然发生，在瞬间或短时间内大量有毒有害的化学品外泄，发生猛烈的爆炸、燃烧；</w:t>
      </w:r>
      <w:r w:rsidRPr="003A6844">
        <w:rPr>
          <w:rFonts w:ascii="Times New Roman" w:eastAsia="宋体" w:hAnsi="Times New Roman" w:cs="Times New Roman" w:hint="eastAsia"/>
          <w:sz w:val="28"/>
          <w:szCs w:val="28"/>
        </w:rPr>
        <w:lastRenderedPageBreak/>
        <w:t>特别是当前化工园区存储装置日趋大型化（如合成氨、氯碱、氰化氢等），而化学品多易燃、易爆、有毒、有害。如果附近建有居民区，有毒气体将迅速向人口密集区扩散，抢险过程将十分困难，严重威胁公众生命安全。</w:t>
      </w:r>
    </w:p>
    <w:p w14:paraId="7E1126A3" w14:textId="77777777" w:rsidR="00861D76" w:rsidRPr="003A6844" w:rsidRDefault="00861D76" w:rsidP="00861D76">
      <w:pPr>
        <w:ind w:firstLine="420"/>
        <w:rPr>
          <w:rFonts w:ascii="Times New Roman" w:eastAsia="宋体" w:hAnsi="Times New Roman" w:cs="Times New Roman"/>
          <w:sz w:val="28"/>
          <w:szCs w:val="28"/>
        </w:rPr>
      </w:pPr>
      <w:r w:rsidRPr="003A6844">
        <w:rPr>
          <w:rFonts w:ascii="Times New Roman" w:eastAsia="宋体" w:hAnsi="Times New Roman" w:cs="Times New Roman" w:hint="eastAsia"/>
          <w:sz w:val="28"/>
          <w:szCs w:val="28"/>
        </w:rPr>
        <w:t>（</w:t>
      </w:r>
      <w:r w:rsidRPr="003A6844">
        <w:rPr>
          <w:rFonts w:ascii="Times New Roman" w:eastAsia="宋体" w:hAnsi="Times New Roman" w:cs="Times New Roman"/>
          <w:sz w:val="28"/>
          <w:szCs w:val="28"/>
        </w:rPr>
        <w:t>2</w:t>
      </w:r>
      <w:r w:rsidRPr="003A6844">
        <w:rPr>
          <w:rFonts w:ascii="Times New Roman" w:eastAsia="宋体" w:hAnsi="Times New Roman" w:cs="Times New Roman" w:hint="eastAsia"/>
          <w:sz w:val="28"/>
          <w:szCs w:val="28"/>
        </w:rPr>
        <w:t>）扩散迅速，危害范围广。突发性危险化学品事故中有毒有害化学品的泄漏，可能严重污染空气、土壤、地表水和地下水等，特别是有毒有害气体在十几分钟、甚至短短的几分钟内就可能扩散到几百米、甚至几千米远。</w:t>
      </w:r>
    </w:p>
    <w:p w14:paraId="730426A9" w14:textId="77777777" w:rsidR="00861D76" w:rsidRPr="003A6844" w:rsidRDefault="00861D76" w:rsidP="00861D76">
      <w:pPr>
        <w:ind w:firstLine="420"/>
        <w:rPr>
          <w:rFonts w:ascii="Times New Roman" w:eastAsia="宋体" w:hAnsi="Times New Roman" w:cs="Times New Roman"/>
          <w:sz w:val="28"/>
          <w:szCs w:val="28"/>
        </w:rPr>
      </w:pPr>
      <w:r w:rsidRPr="003A6844">
        <w:rPr>
          <w:rFonts w:ascii="Times New Roman" w:eastAsia="宋体" w:hAnsi="Times New Roman" w:cs="Times New Roman" w:hint="eastAsia"/>
          <w:sz w:val="28"/>
          <w:szCs w:val="28"/>
        </w:rPr>
        <w:t>因此，各国政府及各化工园区急需高效可靠的工业化工园区危化气体监测与应急预警技术支撑，构建可支撑工业化工园区危化气体实时监测与污染扩散精准化模拟评估平台已经成为必须。本项目正是顺应市场对这一产品的需求，对这一新型技术成果进行系统开发和市场化推广。</w:t>
      </w:r>
    </w:p>
    <w:p w14:paraId="014C0D85" w14:textId="1555F51F" w:rsidR="00861D76" w:rsidRPr="004E3ACB" w:rsidRDefault="00861D76" w:rsidP="00861D76">
      <w:pPr>
        <w:ind w:firstLine="420"/>
        <w:rPr>
          <w:rFonts w:ascii="Times New Roman" w:eastAsia="宋体" w:hAnsi="Times New Roman" w:cs="Times New Roman"/>
          <w:sz w:val="28"/>
          <w:szCs w:val="28"/>
        </w:rPr>
      </w:pPr>
      <w:r w:rsidRPr="003A6844">
        <w:rPr>
          <w:rFonts w:ascii="Times New Roman" w:eastAsia="宋体" w:hAnsi="Times New Roman" w:cs="Times New Roman" w:hint="eastAsia"/>
          <w:sz w:val="28"/>
          <w:szCs w:val="28"/>
        </w:rPr>
        <w:t>在技术研发方面，目前市场上已有的工业化工园区的监测与应急预警系统，多以数据为中心的被动式服务模式，缺乏对危化气体的全面实时监测能力，数据孤岛和系统孤岛问题突出，资源贡献困难，数据管理与处理能力差，预警决策方案的不确定性和不可靠性问题极其突出，系统自动化与智能程度低，上述问题严重制约了已有系统在危化气体实时监测与应急决策业务中实际应用效能。本项目将面向青海甘河工业化工园区对危化气体泄漏实时监控与可视化展示需求，针对不同危化气体泄漏过程特征突发性强、危害性广的特征，开发和集成更全面的青海甘河工业园区有毒有害气体排放</w:t>
      </w:r>
      <w:r w:rsidR="002B5999">
        <w:rPr>
          <w:rFonts w:ascii="Times New Roman" w:eastAsia="宋体" w:hAnsi="Times New Roman" w:cs="Times New Roman"/>
          <w:sz w:val="28"/>
          <w:szCs w:val="28"/>
        </w:rPr>
        <w:t>监测</w:t>
      </w:r>
      <w:r w:rsidRPr="003A6844">
        <w:rPr>
          <w:rFonts w:ascii="Times New Roman" w:eastAsia="宋体" w:hAnsi="Times New Roman" w:cs="Times New Roman" w:hint="eastAsia"/>
          <w:sz w:val="28"/>
          <w:szCs w:val="28"/>
        </w:rPr>
        <w:t>虚拟地理环境展</w:t>
      </w:r>
      <w:r w:rsidRPr="003A6844">
        <w:rPr>
          <w:rFonts w:ascii="Times New Roman" w:eastAsia="宋体" w:hAnsi="Times New Roman" w:cs="Times New Roman" w:hint="eastAsia"/>
          <w:sz w:val="28"/>
          <w:szCs w:val="28"/>
        </w:rPr>
        <w:lastRenderedPageBreak/>
        <w:t>示系统。</w:t>
      </w:r>
    </w:p>
    <w:p w14:paraId="5DAF5EFD" w14:textId="3B0AD844" w:rsidR="00861D76" w:rsidRPr="004E3ACB" w:rsidRDefault="00861D76" w:rsidP="00861D76">
      <w:pPr>
        <w:pStyle w:val="Heading2"/>
        <w:rPr>
          <w:rFonts w:ascii="Times New Roman" w:hAnsi="Times New Roman" w:cs="Times New Roman"/>
        </w:rPr>
      </w:pPr>
      <w:bookmarkStart w:id="197" w:name="_Toc484007236"/>
      <w:bookmarkStart w:id="198" w:name="_Toc492073500"/>
      <w:r w:rsidRPr="004E3ACB">
        <w:rPr>
          <w:rFonts w:ascii="Times New Roman" w:hAnsi="Times New Roman" w:cs="Times New Roman"/>
        </w:rPr>
        <w:t>项目目标</w:t>
      </w:r>
      <w:bookmarkEnd w:id="197"/>
      <w:bookmarkEnd w:id="198"/>
    </w:p>
    <w:p w14:paraId="2BDBE82E" w14:textId="1CAE9D57" w:rsidR="00685DE9" w:rsidRPr="004E3ACB" w:rsidRDefault="00861D76" w:rsidP="00861D76">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本项目拟面向构建青海甘河工业园区有毒有害气体排放虚拟地理环境展示系统的建设目标，开展虚拟地理环境展示系统建设与甘河工业园区多源数据管理与可视化等关键技术研究与突破；开发具备甘河工业园区三维场景建模、多源数据管理、二三维多维动态可视化、专业分析业务能力的青海甘河工业园区有毒有害气体排放虚拟地理环境展示系统。</w:t>
      </w:r>
    </w:p>
    <w:p w14:paraId="5D8399C2" w14:textId="5B9E9594" w:rsidR="00861D76" w:rsidRPr="004E3ACB" w:rsidRDefault="00685DE9" w:rsidP="00685DE9">
      <w:pPr>
        <w:widowControl/>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br w:type="page"/>
      </w:r>
    </w:p>
    <w:p w14:paraId="2E66EA9A" w14:textId="2492A105" w:rsidR="00861D76" w:rsidRPr="004E3ACB" w:rsidRDefault="00DF0705" w:rsidP="00861D76">
      <w:pPr>
        <w:pStyle w:val="Heading1"/>
        <w:spacing w:before="360" w:after="120"/>
        <w:ind w:left="431" w:hanging="431"/>
        <w:rPr>
          <w:rFonts w:ascii="Times New Roman" w:eastAsia="宋体" w:hAnsi="Times New Roman" w:cs="Times New Roman"/>
          <w:sz w:val="40"/>
          <w:szCs w:val="40"/>
        </w:rPr>
      </w:pPr>
      <w:bookmarkStart w:id="199" w:name="_Toc492073501"/>
      <w:r>
        <w:rPr>
          <w:rFonts w:ascii="Times New Roman" w:eastAsia="宋体" w:hAnsi="Times New Roman" w:cs="Times New Roman" w:hint="eastAsia"/>
          <w:sz w:val="40"/>
          <w:szCs w:val="40"/>
        </w:rPr>
        <w:lastRenderedPageBreak/>
        <w:t>系统</w:t>
      </w:r>
      <w:r w:rsidR="00B06105" w:rsidRPr="004E3ACB">
        <w:rPr>
          <w:rFonts w:ascii="Times New Roman" w:eastAsia="宋体" w:hAnsi="Times New Roman" w:cs="Times New Roman"/>
          <w:sz w:val="40"/>
          <w:szCs w:val="40"/>
        </w:rPr>
        <w:t>概要设计</w:t>
      </w:r>
      <w:bookmarkEnd w:id="199"/>
    </w:p>
    <w:p w14:paraId="3D42F122" w14:textId="5BA69558" w:rsidR="00861D76" w:rsidRPr="004E3ACB" w:rsidRDefault="00861D76" w:rsidP="00861D76">
      <w:pPr>
        <w:pStyle w:val="Heading2"/>
        <w:rPr>
          <w:rFonts w:ascii="Times New Roman" w:hAnsi="Times New Roman" w:cs="Times New Roman"/>
        </w:rPr>
      </w:pPr>
      <w:bookmarkStart w:id="200" w:name="_Toc484007238"/>
      <w:bookmarkStart w:id="201" w:name="_Toc492073502"/>
      <w:r w:rsidRPr="004E3ACB">
        <w:rPr>
          <w:rFonts w:ascii="Times New Roman" w:hAnsi="Times New Roman" w:cs="Times New Roman"/>
        </w:rPr>
        <w:t>架构需求</w:t>
      </w:r>
      <w:bookmarkEnd w:id="200"/>
      <w:r w:rsidR="000F1451" w:rsidRPr="004E3ACB">
        <w:rPr>
          <w:rFonts w:ascii="Times New Roman" w:hAnsi="Times New Roman" w:cs="Times New Roman"/>
        </w:rPr>
        <w:t>设计</w:t>
      </w:r>
      <w:bookmarkEnd w:id="201"/>
    </w:p>
    <w:p w14:paraId="4C29815D" w14:textId="00BC1DF1" w:rsidR="00861D76" w:rsidRPr="004E3ACB" w:rsidRDefault="00861D76" w:rsidP="00861D76">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拟研发的软件系统定位为化工园区有毒有害气体展示的专题工具软件。基于上述应用需求的地域局域性、行业专题性、以及特定的个体性特征，本软件拟设计为分布式网络平台软件，</w:t>
      </w:r>
      <w:r w:rsidR="00BA2A43" w:rsidRPr="004E3ACB">
        <w:rPr>
          <w:rFonts w:ascii="Times New Roman" w:eastAsia="宋体" w:hAnsi="Times New Roman" w:cs="Times New Roman"/>
          <w:sz w:val="28"/>
          <w:szCs w:val="28"/>
        </w:rPr>
        <w:t>总体架构设计</w:t>
      </w:r>
      <w:r w:rsidRPr="004E3ACB">
        <w:rPr>
          <w:rFonts w:ascii="Times New Roman" w:eastAsia="宋体" w:hAnsi="Times New Roman" w:cs="Times New Roman"/>
          <w:sz w:val="28"/>
          <w:szCs w:val="28"/>
        </w:rPr>
        <w:t>体现在三个层面，见图</w:t>
      </w:r>
      <w:r w:rsidR="00C46F61" w:rsidRPr="004E3ACB">
        <w:rPr>
          <w:rFonts w:ascii="Times New Roman" w:eastAsia="宋体" w:hAnsi="Times New Roman" w:cs="Times New Roman"/>
          <w:sz w:val="28"/>
          <w:szCs w:val="28"/>
        </w:rPr>
        <w:t>2-1</w:t>
      </w:r>
      <w:r w:rsidR="00E30BB0" w:rsidRPr="004E3ACB">
        <w:rPr>
          <w:rFonts w:ascii="Times New Roman" w:eastAsia="宋体" w:hAnsi="Times New Roman" w:cs="Times New Roman"/>
          <w:sz w:val="28"/>
          <w:szCs w:val="28"/>
        </w:rPr>
        <w:t>-1</w:t>
      </w:r>
      <w:r w:rsidRPr="004E3ACB">
        <w:rPr>
          <w:rFonts w:ascii="Times New Roman" w:eastAsia="宋体" w:hAnsi="Times New Roman" w:cs="Times New Roman"/>
          <w:sz w:val="28"/>
          <w:szCs w:val="28"/>
        </w:rPr>
        <w:t>。</w:t>
      </w:r>
    </w:p>
    <w:p w14:paraId="6F54A8B8" w14:textId="77777777" w:rsidR="00861D76" w:rsidRPr="004E3ACB" w:rsidRDefault="00861D76" w:rsidP="00861D76">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noProof/>
          <w:sz w:val="28"/>
          <w:szCs w:val="28"/>
          <w:lang w:eastAsia="en-US"/>
        </w:rPr>
        <w:drawing>
          <wp:inline distT="0" distB="0" distL="0" distR="0" wp14:anchorId="4030BF64" wp14:editId="292B259D">
            <wp:extent cx="5264150" cy="2152650"/>
            <wp:effectExtent l="0" t="0" r="0" b="6350"/>
            <wp:docPr id="1" name="Picture 1" descr="/Users/Mingyuan/Downloads/软件架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rs/Mingyuan/Downloads/软件架构.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4150" cy="2152650"/>
                    </a:xfrm>
                    <a:prstGeom prst="rect">
                      <a:avLst/>
                    </a:prstGeom>
                    <a:noFill/>
                    <a:ln>
                      <a:noFill/>
                    </a:ln>
                  </pic:spPr>
                </pic:pic>
              </a:graphicData>
            </a:graphic>
          </wp:inline>
        </w:drawing>
      </w:r>
    </w:p>
    <w:p w14:paraId="1DD9962E" w14:textId="521C7207" w:rsidR="00861D76" w:rsidRPr="004E3ACB" w:rsidRDefault="00861D76" w:rsidP="00861D76">
      <w:pPr>
        <w:ind w:firstLineChars="200" w:firstLine="560"/>
        <w:jc w:val="center"/>
        <w:rPr>
          <w:rFonts w:ascii="Times New Roman" w:eastAsia="宋体" w:hAnsi="Times New Roman" w:cs="Times New Roman"/>
          <w:sz w:val="28"/>
          <w:szCs w:val="28"/>
        </w:rPr>
      </w:pPr>
      <w:r w:rsidRPr="004E3ACB">
        <w:rPr>
          <w:rFonts w:ascii="Times New Roman" w:eastAsia="宋体" w:hAnsi="Times New Roman" w:cs="Times New Roman"/>
          <w:b/>
          <w:sz w:val="28"/>
          <w:szCs w:val="28"/>
        </w:rPr>
        <w:t>图</w:t>
      </w:r>
      <w:r w:rsidR="00C46F61" w:rsidRPr="004E3ACB">
        <w:rPr>
          <w:rFonts w:ascii="Times New Roman" w:eastAsia="宋体" w:hAnsi="Times New Roman" w:cs="Times New Roman"/>
          <w:b/>
          <w:sz w:val="28"/>
          <w:szCs w:val="28"/>
        </w:rPr>
        <w:t xml:space="preserve"> 2-1</w:t>
      </w:r>
      <w:r w:rsidR="00E30BB0" w:rsidRPr="004E3ACB">
        <w:rPr>
          <w:rFonts w:ascii="Times New Roman" w:eastAsia="宋体" w:hAnsi="Times New Roman" w:cs="Times New Roman"/>
          <w:b/>
          <w:sz w:val="28"/>
          <w:szCs w:val="28"/>
        </w:rPr>
        <w:t>-1</w:t>
      </w:r>
      <w:r w:rsidRPr="004E3ACB">
        <w:rPr>
          <w:rFonts w:ascii="Times New Roman" w:eastAsia="宋体" w:hAnsi="Times New Roman" w:cs="Times New Roman"/>
          <w:sz w:val="28"/>
          <w:szCs w:val="28"/>
        </w:rPr>
        <w:t xml:space="preserve"> </w:t>
      </w:r>
      <w:r w:rsidRPr="004E3ACB">
        <w:rPr>
          <w:rFonts w:ascii="Times New Roman" w:eastAsia="宋体" w:hAnsi="Times New Roman" w:cs="Times New Roman"/>
          <w:sz w:val="28"/>
          <w:szCs w:val="28"/>
        </w:rPr>
        <w:t>软件架构示意图</w:t>
      </w:r>
    </w:p>
    <w:p w14:paraId="3F631596" w14:textId="753CB16C" w:rsidR="00861D76" w:rsidRPr="004E3ACB" w:rsidRDefault="00452765" w:rsidP="00861D76">
      <w:pPr>
        <w:pStyle w:val="Heading2"/>
        <w:rPr>
          <w:rFonts w:ascii="Times New Roman" w:hAnsi="Times New Roman" w:cs="Times New Roman"/>
        </w:rPr>
      </w:pPr>
      <w:bookmarkStart w:id="202" w:name="_Toc484007239"/>
      <w:bookmarkStart w:id="203" w:name="_Toc492073503"/>
      <w:r w:rsidRPr="004E3ACB">
        <w:rPr>
          <w:rFonts w:ascii="Times New Roman" w:hAnsi="Times New Roman" w:cs="Times New Roman"/>
        </w:rPr>
        <w:t>总体</w:t>
      </w:r>
      <w:r w:rsidR="00861D76" w:rsidRPr="004E3ACB">
        <w:rPr>
          <w:rFonts w:ascii="Times New Roman" w:hAnsi="Times New Roman" w:cs="Times New Roman"/>
        </w:rPr>
        <w:t>功能需求</w:t>
      </w:r>
      <w:bookmarkEnd w:id="202"/>
      <w:bookmarkEnd w:id="203"/>
    </w:p>
    <w:p w14:paraId="57400225" w14:textId="77777777" w:rsidR="00861D76" w:rsidRPr="004E3ACB" w:rsidRDefault="00861D76" w:rsidP="00861D76">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根据与甲方的联合调研结果，</w:t>
      </w:r>
      <w:r w:rsidRPr="004E3ACB">
        <w:rPr>
          <w:rFonts w:ascii="Times New Roman" w:eastAsia="宋体" w:hAnsi="Times New Roman" w:cs="Times New Roman"/>
          <w:color w:val="000000" w:themeColor="text1"/>
          <w:sz w:val="28"/>
          <w:szCs w:val="28"/>
        </w:rPr>
        <w:t>青海甘河工业园区有毒有害气体排放虚拟地理环境展示系统</w:t>
      </w:r>
      <w:r w:rsidRPr="004E3ACB">
        <w:rPr>
          <w:rFonts w:ascii="Times New Roman" w:eastAsia="宋体" w:hAnsi="Times New Roman" w:cs="Times New Roman"/>
          <w:sz w:val="28"/>
          <w:szCs w:val="28"/>
        </w:rPr>
        <w:t>功能需求包括：</w:t>
      </w:r>
    </w:p>
    <w:p w14:paraId="4D9F196F" w14:textId="77777777" w:rsidR="00861D76" w:rsidRPr="004E3ACB" w:rsidRDefault="00861D76" w:rsidP="00893676">
      <w:pPr>
        <w:pStyle w:val="ListParagraph"/>
        <w:numPr>
          <w:ilvl w:val="0"/>
          <w:numId w:val="31"/>
        </w:numPr>
        <w:ind w:firstLineChars="0"/>
        <w:rPr>
          <w:rFonts w:ascii="Times New Roman" w:eastAsia="宋体" w:hAnsi="Times New Roman" w:cs="Times New Roman"/>
          <w:color w:val="000000" w:themeColor="text1"/>
          <w:sz w:val="28"/>
          <w:szCs w:val="28"/>
        </w:rPr>
      </w:pPr>
      <w:r w:rsidRPr="004E3ACB">
        <w:rPr>
          <w:rFonts w:ascii="Times New Roman" w:eastAsia="宋体" w:hAnsi="Times New Roman" w:cs="Times New Roman"/>
          <w:color w:val="000000" w:themeColor="text1"/>
          <w:sz w:val="28"/>
          <w:szCs w:val="28"/>
        </w:rPr>
        <w:t>二、三维虚拟地理环境</w:t>
      </w:r>
      <w:r w:rsidRPr="004E3ACB">
        <w:rPr>
          <w:rFonts w:ascii="Times New Roman" w:eastAsia="宋体" w:hAnsi="Times New Roman" w:cs="Times New Roman"/>
          <w:color w:val="000000" w:themeColor="text1"/>
          <w:sz w:val="28"/>
          <w:szCs w:val="28"/>
        </w:rPr>
        <w:t>3D</w:t>
      </w:r>
      <w:r w:rsidRPr="004E3ACB">
        <w:rPr>
          <w:rFonts w:ascii="Times New Roman" w:eastAsia="宋体" w:hAnsi="Times New Roman" w:cs="Times New Roman"/>
          <w:color w:val="000000" w:themeColor="text1"/>
          <w:sz w:val="28"/>
          <w:szCs w:val="28"/>
        </w:rPr>
        <w:t>引擎；</w:t>
      </w:r>
    </w:p>
    <w:p w14:paraId="6B9FA8EA" w14:textId="77777777" w:rsidR="00861D76" w:rsidRPr="004E3ACB" w:rsidRDefault="00861D76" w:rsidP="00893676">
      <w:pPr>
        <w:pStyle w:val="ListParagraph"/>
        <w:numPr>
          <w:ilvl w:val="0"/>
          <w:numId w:val="31"/>
        </w:numPr>
        <w:ind w:firstLineChars="0"/>
        <w:rPr>
          <w:rFonts w:ascii="Times New Roman" w:eastAsia="宋体" w:hAnsi="Times New Roman" w:cs="Times New Roman"/>
          <w:color w:val="000000" w:themeColor="text1"/>
          <w:sz w:val="28"/>
          <w:szCs w:val="28"/>
        </w:rPr>
      </w:pPr>
      <w:r w:rsidRPr="004E3ACB">
        <w:rPr>
          <w:rFonts w:ascii="Times New Roman" w:eastAsia="宋体" w:hAnsi="Times New Roman" w:cs="Times New Roman"/>
          <w:color w:val="000000" w:themeColor="text1"/>
          <w:sz w:val="28"/>
          <w:szCs w:val="28"/>
        </w:rPr>
        <w:t>软件基础框架界面（包含操作菜单、信息提示框、三维虚拟地理环境操控面板和虚拟地理环境中测量常用工具、比例尺、缩略图等）；</w:t>
      </w:r>
    </w:p>
    <w:p w14:paraId="672000EE" w14:textId="77777777" w:rsidR="00861D76" w:rsidRPr="004E3ACB" w:rsidRDefault="00861D76" w:rsidP="00893676">
      <w:pPr>
        <w:pStyle w:val="ListParagraph"/>
        <w:numPr>
          <w:ilvl w:val="0"/>
          <w:numId w:val="31"/>
        </w:numPr>
        <w:ind w:firstLineChars="0"/>
        <w:rPr>
          <w:rFonts w:ascii="Times New Roman" w:eastAsia="宋体" w:hAnsi="Times New Roman" w:cs="Times New Roman"/>
          <w:color w:val="000000" w:themeColor="text1"/>
          <w:sz w:val="28"/>
          <w:szCs w:val="28"/>
        </w:rPr>
      </w:pPr>
      <w:r w:rsidRPr="004E3ACB">
        <w:rPr>
          <w:rFonts w:ascii="Times New Roman" w:eastAsia="宋体" w:hAnsi="Times New Roman" w:cs="Times New Roman"/>
          <w:color w:val="000000" w:themeColor="text1"/>
          <w:sz w:val="28"/>
          <w:szCs w:val="28"/>
        </w:rPr>
        <w:lastRenderedPageBreak/>
        <w:t>在软件基础框架上，常用功能：各类型监测数据源管理、系统用户管理、各类数据接口；</w:t>
      </w:r>
    </w:p>
    <w:p w14:paraId="51D0A844" w14:textId="77777777" w:rsidR="00861D76" w:rsidRPr="004E3ACB" w:rsidRDefault="00861D76" w:rsidP="00893676">
      <w:pPr>
        <w:pStyle w:val="ListParagraph"/>
        <w:numPr>
          <w:ilvl w:val="0"/>
          <w:numId w:val="31"/>
        </w:numPr>
        <w:ind w:firstLineChars="0"/>
        <w:rPr>
          <w:rFonts w:ascii="Times New Roman" w:eastAsia="宋体" w:hAnsi="Times New Roman" w:cs="Times New Roman"/>
          <w:color w:val="000000" w:themeColor="text1"/>
          <w:sz w:val="28"/>
          <w:szCs w:val="28"/>
        </w:rPr>
      </w:pPr>
      <w:r w:rsidRPr="004E3ACB">
        <w:rPr>
          <w:rFonts w:ascii="Times New Roman" w:eastAsia="宋体" w:hAnsi="Times New Roman" w:cs="Times New Roman"/>
          <w:color w:val="000000" w:themeColor="text1"/>
          <w:sz w:val="28"/>
          <w:szCs w:val="28"/>
        </w:rPr>
        <w:t>监测数据常用显示方式（柱状图、饼图、折线图、数据标签等）；</w:t>
      </w:r>
    </w:p>
    <w:p w14:paraId="4CD41191" w14:textId="77777777" w:rsidR="00861D76" w:rsidRPr="004E3ACB" w:rsidRDefault="00861D76" w:rsidP="00893676">
      <w:pPr>
        <w:pStyle w:val="ListParagraph"/>
        <w:numPr>
          <w:ilvl w:val="0"/>
          <w:numId w:val="31"/>
        </w:numPr>
        <w:ind w:firstLineChars="0"/>
        <w:rPr>
          <w:rFonts w:ascii="Times New Roman" w:eastAsia="宋体" w:hAnsi="Times New Roman" w:cs="Times New Roman"/>
          <w:color w:val="000000" w:themeColor="text1"/>
          <w:sz w:val="28"/>
          <w:szCs w:val="28"/>
        </w:rPr>
      </w:pPr>
      <w:r w:rsidRPr="004E3ACB">
        <w:rPr>
          <w:rFonts w:ascii="Times New Roman" w:eastAsia="宋体" w:hAnsi="Times New Roman" w:cs="Times New Roman"/>
          <w:color w:val="000000" w:themeColor="text1"/>
          <w:sz w:val="28"/>
          <w:szCs w:val="28"/>
        </w:rPr>
        <w:t>基于模型计算结果的可视化接口（模型计算结果由中联兴公司提供，可视化接口双方协商完成）；</w:t>
      </w:r>
    </w:p>
    <w:p w14:paraId="7EB2D1D8" w14:textId="77777777" w:rsidR="00861D76" w:rsidRPr="004E3ACB" w:rsidRDefault="00861D76" w:rsidP="00893676">
      <w:pPr>
        <w:pStyle w:val="ListParagraph"/>
        <w:numPr>
          <w:ilvl w:val="0"/>
          <w:numId w:val="31"/>
        </w:numPr>
        <w:ind w:firstLineChars="0"/>
        <w:rPr>
          <w:rFonts w:ascii="Times New Roman" w:eastAsia="宋体" w:hAnsi="Times New Roman" w:cs="Times New Roman"/>
          <w:color w:val="000000" w:themeColor="text1"/>
          <w:sz w:val="28"/>
          <w:szCs w:val="28"/>
        </w:rPr>
      </w:pPr>
      <w:r w:rsidRPr="004E3ACB">
        <w:rPr>
          <w:rFonts w:ascii="Times New Roman" w:eastAsia="宋体" w:hAnsi="Times New Roman" w:cs="Times New Roman"/>
          <w:color w:val="000000" w:themeColor="text1"/>
          <w:sz w:val="28"/>
          <w:szCs w:val="28"/>
        </w:rPr>
        <w:t>软件系统基于</w:t>
      </w:r>
      <w:r w:rsidRPr="004E3ACB">
        <w:rPr>
          <w:rFonts w:ascii="Times New Roman" w:eastAsia="宋体" w:hAnsi="Times New Roman" w:cs="Times New Roman"/>
          <w:color w:val="000000" w:themeColor="text1"/>
          <w:sz w:val="28"/>
          <w:szCs w:val="28"/>
        </w:rPr>
        <w:t>Cesium</w:t>
      </w:r>
      <w:r w:rsidRPr="004E3ACB">
        <w:rPr>
          <w:rFonts w:ascii="Times New Roman" w:eastAsia="宋体" w:hAnsi="Times New Roman" w:cs="Times New Roman"/>
          <w:color w:val="000000" w:themeColor="text1"/>
          <w:sz w:val="28"/>
          <w:szCs w:val="28"/>
        </w:rPr>
        <w:t>架构进行研发。</w:t>
      </w:r>
    </w:p>
    <w:p w14:paraId="2D295A6F" w14:textId="16DCE1F0" w:rsidR="00861D76" w:rsidRPr="007103E8" w:rsidRDefault="00640168" w:rsidP="00861D76">
      <w:pPr>
        <w:pStyle w:val="Heading2"/>
        <w:rPr>
          <w:rFonts w:ascii="Times New Roman" w:hAnsi="Times New Roman" w:cs="Times New Roman"/>
        </w:rPr>
      </w:pPr>
      <w:bookmarkStart w:id="204" w:name="_Toc484007240"/>
      <w:bookmarkStart w:id="205" w:name="_Toc492073504"/>
      <w:r w:rsidRPr="007103E8">
        <w:rPr>
          <w:rFonts w:ascii="Times New Roman" w:hAnsi="Times New Roman" w:cs="Times New Roman" w:hint="eastAsia"/>
        </w:rPr>
        <w:t>主</w:t>
      </w:r>
      <w:r w:rsidR="00861D76" w:rsidRPr="007103E8">
        <w:rPr>
          <w:rFonts w:ascii="Times New Roman" w:hAnsi="Times New Roman" w:cs="Times New Roman" w:hint="eastAsia"/>
        </w:rPr>
        <w:t>界面</w:t>
      </w:r>
      <w:bookmarkEnd w:id="204"/>
      <w:r w:rsidRPr="007103E8">
        <w:rPr>
          <w:rFonts w:ascii="Times New Roman" w:hAnsi="Times New Roman" w:cs="Times New Roman" w:hint="eastAsia"/>
        </w:rPr>
        <w:t>设计</w:t>
      </w:r>
      <w:bookmarkEnd w:id="205"/>
    </w:p>
    <w:p w14:paraId="267F1DAE" w14:textId="31D422B9" w:rsidR="00861D76" w:rsidRPr="004E3ACB" w:rsidRDefault="00861D76" w:rsidP="00861D76">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主应用可视化界面：为了增强青海甘河工业园区有毒有害气体排放虚拟地理环境展示系统的用户体验，软件界面面向界面功能区明确、用户体验良好的</w:t>
      </w:r>
      <w:r w:rsidRPr="004E3ACB">
        <w:rPr>
          <w:rFonts w:ascii="Times New Roman" w:eastAsia="宋体" w:hAnsi="Times New Roman" w:cs="Times New Roman"/>
          <w:sz w:val="28"/>
          <w:szCs w:val="28"/>
        </w:rPr>
        <w:t>web</w:t>
      </w:r>
      <w:r w:rsidRPr="004E3ACB">
        <w:rPr>
          <w:rFonts w:ascii="Times New Roman" w:eastAsia="宋体" w:hAnsi="Times New Roman" w:cs="Times New Roman"/>
          <w:sz w:val="28"/>
          <w:szCs w:val="28"/>
        </w:rPr>
        <w:t>平台风格。</w:t>
      </w:r>
      <w:r w:rsidR="00F1367B" w:rsidRPr="004E3ACB">
        <w:rPr>
          <w:rFonts w:ascii="Times New Roman" w:eastAsia="宋体" w:hAnsi="Times New Roman" w:cs="Times New Roman"/>
          <w:sz w:val="28"/>
          <w:szCs w:val="28"/>
        </w:rPr>
        <w:t xml:space="preserve"> </w:t>
      </w:r>
    </w:p>
    <w:p w14:paraId="687FBDD6" w14:textId="0081106D" w:rsidR="00476E8D" w:rsidRPr="004E3ACB" w:rsidRDefault="009D6A9C" w:rsidP="009D6A9C">
      <w:pPr>
        <w:pStyle w:val="Heading3"/>
        <w:spacing w:line="415" w:lineRule="auto"/>
        <w:ind w:left="720"/>
        <w:rPr>
          <w:rFonts w:ascii="Times New Roman" w:eastAsia="宋体" w:hAnsi="Times New Roman" w:cs="Times New Roman"/>
          <w:sz w:val="30"/>
          <w:szCs w:val="30"/>
        </w:rPr>
      </w:pPr>
      <w:bookmarkStart w:id="206" w:name="_Toc492073505"/>
      <w:r w:rsidRPr="004E3ACB">
        <w:rPr>
          <w:rFonts w:ascii="Times New Roman" w:eastAsia="宋体" w:hAnsi="Times New Roman" w:cs="Times New Roman"/>
          <w:sz w:val="30"/>
          <w:szCs w:val="30"/>
        </w:rPr>
        <w:t>主界面功能区划分</w:t>
      </w:r>
      <w:bookmarkEnd w:id="206"/>
    </w:p>
    <w:p w14:paraId="07A2BAB9" w14:textId="77777777" w:rsidR="00476E8D" w:rsidRPr="004E3ACB" w:rsidRDefault="00476E8D" w:rsidP="00476E8D">
      <w:pPr>
        <w:rPr>
          <w:rFonts w:ascii="Times New Roman" w:hAnsi="Times New Roman" w:cs="Times New Roman"/>
          <w:sz w:val="24"/>
          <w:szCs w:val="24"/>
        </w:rPr>
      </w:pPr>
      <w:r w:rsidRPr="004E3ACB">
        <w:rPr>
          <w:rFonts w:ascii="Times New Roman" w:hAnsi="Times New Roman" w:cs="Times New Roman"/>
          <w:noProof/>
          <w:sz w:val="24"/>
          <w:szCs w:val="24"/>
          <w:lang w:eastAsia="en-US"/>
        </w:rPr>
        <w:drawing>
          <wp:inline distT="0" distB="0" distL="0" distR="0" wp14:anchorId="2E5596B9" wp14:editId="7FC7C14B">
            <wp:extent cx="5153025" cy="2901559"/>
            <wp:effectExtent l="0" t="0" r="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57661" cy="2904169"/>
                    </a:xfrm>
                    <a:prstGeom prst="rect">
                      <a:avLst/>
                    </a:prstGeom>
                  </pic:spPr>
                </pic:pic>
              </a:graphicData>
            </a:graphic>
          </wp:inline>
        </w:drawing>
      </w:r>
    </w:p>
    <w:p w14:paraId="08E207FA" w14:textId="3E63A32F" w:rsidR="00476E8D" w:rsidRPr="004E3ACB" w:rsidRDefault="00476E8D" w:rsidP="00476E8D">
      <w:pPr>
        <w:jc w:val="center"/>
        <w:rPr>
          <w:rFonts w:ascii="Times New Roman" w:eastAsia="宋体" w:hAnsi="Times New Roman" w:cs="Times New Roman"/>
          <w:sz w:val="28"/>
          <w:szCs w:val="28"/>
        </w:rPr>
      </w:pPr>
      <w:r w:rsidRPr="004E3ACB">
        <w:rPr>
          <w:rFonts w:ascii="Times New Roman" w:eastAsia="宋体" w:hAnsi="Times New Roman" w:cs="Times New Roman"/>
          <w:b/>
          <w:sz w:val="28"/>
          <w:szCs w:val="28"/>
        </w:rPr>
        <w:t>图</w:t>
      </w:r>
      <w:r w:rsidR="00C46F61" w:rsidRPr="004E3ACB">
        <w:rPr>
          <w:rFonts w:ascii="Times New Roman" w:eastAsia="宋体" w:hAnsi="Times New Roman" w:cs="Times New Roman"/>
          <w:b/>
          <w:sz w:val="28"/>
          <w:szCs w:val="28"/>
        </w:rPr>
        <w:t>2-</w:t>
      </w:r>
      <w:r w:rsidR="00E30BB0" w:rsidRPr="004E3ACB">
        <w:rPr>
          <w:rFonts w:ascii="Times New Roman" w:eastAsia="宋体" w:hAnsi="Times New Roman" w:cs="Times New Roman"/>
          <w:b/>
          <w:sz w:val="28"/>
          <w:szCs w:val="28"/>
        </w:rPr>
        <w:t>3-1</w:t>
      </w:r>
      <w:r w:rsidRPr="004E3ACB">
        <w:rPr>
          <w:rFonts w:ascii="Times New Roman" w:eastAsia="宋体" w:hAnsi="Times New Roman" w:cs="Times New Roman"/>
          <w:sz w:val="28"/>
          <w:szCs w:val="28"/>
        </w:rPr>
        <w:t xml:space="preserve">. </w:t>
      </w:r>
      <w:r w:rsidRPr="004E3ACB">
        <w:rPr>
          <w:rFonts w:ascii="Times New Roman" w:eastAsia="宋体" w:hAnsi="Times New Roman" w:cs="Times New Roman"/>
          <w:sz w:val="28"/>
          <w:szCs w:val="28"/>
        </w:rPr>
        <w:t>总体界面布局设计</w:t>
      </w:r>
    </w:p>
    <w:p w14:paraId="6258C135" w14:textId="5262ADCE" w:rsidR="00476E8D" w:rsidRPr="004E3ACB" w:rsidRDefault="00476E8D" w:rsidP="008C1EA8">
      <w:pPr>
        <w:ind w:firstLine="420"/>
        <w:rPr>
          <w:rFonts w:ascii="Times New Roman" w:eastAsia="宋体" w:hAnsi="Times New Roman" w:cs="Times New Roman"/>
          <w:sz w:val="28"/>
          <w:szCs w:val="28"/>
        </w:rPr>
      </w:pPr>
      <w:r w:rsidRPr="004E3ACB">
        <w:rPr>
          <w:rFonts w:ascii="Times New Roman" w:eastAsia="宋体" w:hAnsi="Times New Roman" w:cs="Times New Roman"/>
          <w:sz w:val="28"/>
          <w:szCs w:val="28"/>
        </w:rPr>
        <w:lastRenderedPageBreak/>
        <w:t>总体界面布局分为七大功能区块。区块分布情况如图</w:t>
      </w:r>
      <w:r w:rsidR="00685DE9" w:rsidRPr="004E3ACB">
        <w:rPr>
          <w:rFonts w:ascii="Times New Roman" w:eastAsia="宋体" w:hAnsi="Times New Roman" w:cs="Times New Roman"/>
          <w:sz w:val="28"/>
          <w:szCs w:val="28"/>
        </w:rPr>
        <w:t>2-</w:t>
      </w:r>
      <w:r w:rsidR="00E30BB0" w:rsidRPr="004E3ACB">
        <w:rPr>
          <w:rFonts w:ascii="Times New Roman" w:eastAsia="宋体" w:hAnsi="Times New Roman" w:cs="Times New Roman"/>
          <w:sz w:val="28"/>
          <w:szCs w:val="28"/>
        </w:rPr>
        <w:t>3-1</w:t>
      </w:r>
      <w:r w:rsidRPr="004E3ACB">
        <w:rPr>
          <w:rFonts w:ascii="Times New Roman" w:eastAsia="宋体" w:hAnsi="Times New Roman" w:cs="Times New Roman"/>
          <w:sz w:val="28"/>
          <w:szCs w:val="28"/>
        </w:rPr>
        <w:t>所示，区块功能及子功能项介绍如下表所示：</w:t>
      </w:r>
    </w:p>
    <w:p w14:paraId="0FCD2C8B" w14:textId="79425A6E" w:rsidR="00685DE9" w:rsidRPr="004E3ACB" w:rsidRDefault="00685DE9" w:rsidP="00685DE9">
      <w:pPr>
        <w:jc w:val="center"/>
        <w:rPr>
          <w:rFonts w:ascii="Times New Roman" w:eastAsia="宋体" w:hAnsi="Times New Roman" w:cs="Times New Roman"/>
          <w:sz w:val="28"/>
          <w:szCs w:val="28"/>
        </w:rPr>
      </w:pPr>
      <w:r w:rsidRPr="004E3ACB">
        <w:rPr>
          <w:rFonts w:ascii="Times New Roman" w:eastAsia="宋体" w:hAnsi="Times New Roman" w:cs="Times New Roman"/>
          <w:b/>
          <w:sz w:val="28"/>
          <w:szCs w:val="28"/>
        </w:rPr>
        <w:t>表</w:t>
      </w:r>
      <w:r w:rsidRPr="004E3ACB">
        <w:rPr>
          <w:rFonts w:ascii="Times New Roman" w:eastAsia="宋体" w:hAnsi="Times New Roman" w:cs="Times New Roman"/>
          <w:b/>
          <w:sz w:val="28"/>
          <w:szCs w:val="28"/>
        </w:rPr>
        <w:t xml:space="preserve"> 2-1</w:t>
      </w:r>
      <w:r w:rsidRPr="004E3ACB">
        <w:rPr>
          <w:rFonts w:ascii="Times New Roman" w:eastAsia="宋体" w:hAnsi="Times New Roman" w:cs="Times New Roman"/>
          <w:sz w:val="28"/>
          <w:szCs w:val="28"/>
        </w:rPr>
        <w:t xml:space="preserve">. </w:t>
      </w:r>
      <w:r w:rsidRPr="004E3ACB">
        <w:rPr>
          <w:rFonts w:ascii="Times New Roman" w:eastAsia="宋体" w:hAnsi="Times New Roman" w:cs="Times New Roman"/>
          <w:sz w:val="28"/>
          <w:szCs w:val="28"/>
        </w:rPr>
        <w:t>系统设计功能分区及简要说明表</w:t>
      </w:r>
    </w:p>
    <w:tbl>
      <w:tblPr>
        <w:tblStyle w:val="TableGrid"/>
        <w:tblW w:w="10632" w:type="dxa"/>
        <w:jc w:val="center"/>
        <w:tblLayout w:type="fixed"/>
        <w:tblLook w:val="04A0" w:firstRow="1" w:lastRow="0" w:firstColumn="1" w:lastColumn="0" w:noHBand="0" w:noVBand="1"/>
      </w:tblPr>
      <w:tblGrid>
        <w:gridCol w:w="709"/>
        <w:gridCol w:w="1660"/>
        <w:gridCol w:w="1660"/>
        <w:gridCol w:w="1925"/>
        <w:gridCol w:w="1321"/>
        <w:gridCol w:w="3357"/>
      </w:tblGrid>
      <w:tr w:rsidR="00476E8D" w:rsidRPr="004E3ACB" w14:paraId="306A15AA" w14:textId="77777777" w:rsidTr="005F6034">
        <w:trPr>
          <w:jc w:val="center"/>
        </w:trPr>
        <w:tc>
          <w:tcPr>
            <w:tcW w:w="709" w:type="dxa"/>
            <w:vAlign w:val="center"/>
          </w:tcPr>
          <w:p w14:paraId="01F901B9"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栏目</w:t>
            </w:r>
          </w:p>
        </w:tc>
        <w:tc>
          <w:tcPr>
            <w:tcW w:w="1660" w:type="dxa"/>
            <w:vAlign w:val="center"/>
          </w:tcPr>
          <w:p w14:paraId="48C3C629"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功能区</w:t>
            </w:r>
          </w:p>
        </w:tc>
        <w:tc>
          <w:tcPr>
            <w:tcW w:w="1660" w:type="dxa"/>
            <w:vAlign w:val="center"/>
          </w:tcPr>
          <w:p w14:paraId="1995F654"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功能键名称</w:t>
            </w:r>
          </w:p>
        </w:tc>
        <w:tc>
          <w:tcPr>
            <w:tcW w:w="1925" w:type="dxa"/>
            <w:vAlign w:val="center"/>
          </w:tcPr>
          <w:p w14:paraId="2917C06B"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功能键</w:t>
            </w:r>
          </w:p>
        </w:tc>
        <w:tc>
          <w:tcPr>
            <w:tcW w:w="1321" w:type="dxa"/>
            <w:vAlign w:val="center"/>
          </w:tcPr>
          <w:p w14:paraId="0F3DA2CA"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类型</w:t>
            </w:r>
          </w:p>
        </w:tc>
        <w:tc>
          <w:tcPr>
            <w:tcW w:w="3357" w:type="dxa"/>
            <w:vAlign w:val="center"/>
          </w:tcPr>
          <w:p w14:paraId="4A9AD1A9"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说明</w:t>
            </w:r>
          </w:p>
        </w:tc>
      </w:tr>
      <w:tr w:rsidR="00476E8D" w:rsidRPr="004E3ACB" w14:paraId="6800A404" w14:textId="77777777" w:rsidTr="005F6034">
        <w:trPr>
          <w:jc w:val="center"/>
        </w:trPr>
        <w:tc>
          <w:tcPr>
            <w:tcW w:w="709" w:type="dxa"/>
            <w:vMerge w:val="restart"/>
            <w:vAlign w:val="center"/>
          </w:tcPr>
          <w:p w14:paraId="70CDE95B" w14:textId="77777777" w:rsidR="00476E8D" w:rsidRPr="004E3ACB" w:rsidRDefault="00476E8D" w:rsidP="005F6034">
            <w:pPr>
              <w:jc w:val="center"/>
              <w:rPr>
                <w:rFonts w:ascii="Times New Roman" w:hAnsi="Times New Roman" w:cs="Times New Roman"/>
                <w:sz w:val="20"/>
                <w:szCs w:val="20"/>
              </w:rPr>
            </w:pPr>
            <w:r w:rsidRPr="004E3ACB">
              <w:rPr>
                <w:rFonts w:ascii="Times New Roman" w:hAnsi="Times New Roman" w:cs="Times New Roman"/>
                <w:sz w:val="20"/>
                <w:szCs w:val="20"/>
              </w:rPr>
              <w:t>1</w:t>
            </w:r>
          </w:p>
        </w:tc>
        <w:tc>
          <w:tcPr>
            <w:tcW w:w="1660" w:type="dxa"/>
            <w:vMerge w:val="restart"/>
            <w:vAlign w:val="center"/>
          </w:tcPr>
          <w:p w14:paraId="267E36A8"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数据查询功能区</w:t>
            </w:r>
          </w:p>
        </w:tc>
        <w:tc>
          <w:tcPr>
            <w:tcW w:w="1660" w:type="dxa"/>
            <w:vAlign w:val="center"/>
          </w:tcPr>
          <w:p w14:paraId="53038267" w14:textId="77777777" w:rsidR="00476E8D" w:rsidRPr="004E3ACB" w:rsidRDefault="00476E8D" w:rsidP="005F6034">
            <w:pPr>
              <w:rPr>
                <w:rFonts w:ascii="Times New Roman" w:hAnsi="Times New Roman" w:cs="Times New Roman"/>
                <w:sz w:val="20"/>
                <w:szCs w:val="20"/>
              </w:rPr>
            </w:pPr>
            <w:proofErr w:type="spellStart"/>
            <w:r w:rsidRPr="004E3ACB">
              <w:rPr>
                <w:rFonts w:ascii="Times New Roman" w:hAnsi="Times New Roman" w:cs="Times New Roman"/>
                <w:sz w:val="20"/>
                <w:szCs w:val="20"/>
              </w:rPr>
              <w:t>selectPark</w:t>
            </w:r>
            <w:proofErr w:type="spellEnd"/>
          </w:p>
        </w:tc>
        <w:tc>
          <w:tcPr>
            <w:tcW w:w="1925" w:type="dxa"/>
            <w:vAlign w:val="center"/>
          </w:tcPr>
          <w:p w14:paraId="48AE8C2C"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选择因子所属园区</w:t>
            </w:r>
          </w:p>
        </w:tc>
        <w:tc>
          <w:tcPr>
            <w:tcW w:w="1321" w:type="dxa"/>
            <w:vAlign w:val="center"/>
          </w:tcPr>
          <w:p w14:paraId="6B445D42"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复选框</w:t>
            </w:r>
          </w:p>
        </w:tc>
        <w:tc>
          <w:tcPr>
            <w:tcW w:w="3357" w:type="dxa"/>
            <w:vAlign w:val="center"/>
          </w:tcPr>
          <w:p w14:paraId="38BA8EAF"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支持单选，多选，全选</w:t>
            </w:r>
          </w:p>
        </w:tc>
      </w:tr>
      <w:tr w:rsidR="00476E8D" w:rsidRPr="004E3ACB" w14:paraId="32CA4E36" w14:textId="77777777" w:rsidTr="005F6034">
        <w:trPr>
          <w:jc w:val="center"/>
        </w:trPr>
        <w:tc>
          <w:tcPr>
            <w:tcW w:w="709" w:type="dxa"/>
            <w:vMerge/>
            <w:vAlign w:val="center"/>
          </w:tcPr>
          <w:p w14:paraId="7BA1227D" w14:textId="77777777" w:rsidR="00476E8D" w:rsidRPr="004E3ACB" w:rsidRDefault="00476E8D" w:rsidP="005F6034">
            <w:pPr>
              <w:rPr>
                <w:rFonts w:ascii="Times New Roman" w:hAnsi="Times New Roman" w:cs="Times New Roman"/>
                <w:sz w:val="20"/>
                <w:szCs w:val="20"/>
              </w:rPr>
            </w:pPr>
          </w:p>
        </w:tc>
        <w:tc>
          <w:tcPr>
            <w:tcW w:w="1660" w:type="dxa"/>
            <w:vMerge/>
            <w:vAlign w:val="center"/>
          </w:tcPr>
          <w:p w14:paraId="6FB50AF8" w14:textId="77777777" w:rsidR="00476E8D" w:rsidRPr="004E3ACB" w:rsidRDefault="00476E8D" w:rsidP="005F6034">
            <w:pPr>
              <w:rPr>
                <w:rFonts w:ascii="Times New Roman" w:hAnsi="Times New Roman" w:cs="Times New Roman"/>
                <w:sz w:val="20"/>
                <w:szCs w:val="20"/>
              </w:rPr>
            </w:pPr>
          </w:p>
        </w:tc>
        <w:tc>
          <w:tcPr>
            <w:tcW w:w="1660" w:type="dxa"/>
            <w:vAlign w:val="center"/>
          </w:tcPr>
          <w:p w14:paraId="0F72CC26" w14:textId="77777777" w:rsidR="00476E8D" w:rsidRPr="004E3ACB" w:rsidRDefault="00476E8D" w:rsidP="005F6034">
            <w:pPr>
              <w:rPr>
                <w:rFonts w:ascii="Times New Roman" w:hAnsi="Times New Roman" w:cs="Times New Roman"/>
                <w:sz w:val="20"/>
                <w:szCs w:val="20"/>
              </w:rPr>
            </w:pPr>
            <w:proofErr w:type="spellStart"/>
            <w:r w:rsidRPr="004E3ACB">
              <w:rPr>
                <w:rFonts w:ascii="Times New Roman" w:hAnsi="Times New Roman" w:cs="Times New Roman"/>
                <w:sz w:val="20"/>
                <w:szCs w:val="20"/>
              </w:rPr>
              <w:t>selectStation</w:t>
            </w:r>
            <w:proofErr w:type="spellEnd"/>
          </w:p>
        </w:tc>
        <w:tc>
          <w:tcPr>
            <w:tcW w:w="1925" w:type="dxa"/>
            <w:vAlign w:val="center"/>
          </w:tcPr>
          <w:p w14:paraId="420E919D"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选择因子所属站点</w:t>
            </w:r>
          </w:p>
        </w:tc>
        <w:tc>
          <w:tcPr>
            <w:tcW w:w="1321" w:type="dxa"/>
            <w:vAlign w:val="center"/>
          </w:tcPr>
          <w:p w14:paraId="43F51CA3"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联动复选框</w:t>
            </w:r>
          </w:p>
        </w:tc>
        <w:tc>
          <w:tcPr>
            <w:tcW w:w="3357" w:type="dxa"/>
            <w:vAlign w:val="center"/>
          </w:tcPr>
          <w:p w14:paraId="2D586292"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内容为所选</w:t>
            </w:r>
            <w:r w:rsidRPr="004E3ACB">
              <w:rPr>
                <w:rFonts w:ascii="Times New Roman" w:hAnsi="Times New Roman" w:cs="Times New Roman"/>
                <w:sz w:val="20"/>
                <w:szCs w:val="20"/>
              </w:rPr>
              <w:t>park</w:t>
            </w:r>
            <w:r w:rsidRPr="004E3ACB">
              <w:rPr>
                <w:rFonts w:ascii="Times New Roman" w:hAnsi="Times New Roman" w:cs="Times New Roman"/>
                <w:sz w:val="20"/>
                <w:szCs w:val="20"/>
              </w:rPr>
              <w:t>字段对应内容，支持单选，多选，全选</w:t>
            </w:r>
          </w:p>
        </w:tc>
      </w:tr>
      <w:tr w:rsidR="00476E8D" w:rsidRPr="004E3ACB" w14:paraId="5913C4E9" w14:textId="77777777" w:rsidTr="005F6034">
        <w:trPr>
          <w:jc w:val="center"/>
        </w:trPr>
        <w:tc>
          <w:tcPr>
            <w:tcW w:w="709" w:type="dxa"/>
            <w:vMerge/>
            <w:vAlign w:val="center"/>
          </w:tcPr>
          <w:p w14:paraId="162738EC" w14:textId="77777777" w:rsidR="00476E8D" w:rsidRPr="004E3ACB" w:rsidRDefault="00476E8D" w:rsidP="005F6034">
            <w:pPr>
              <w:rPr>
                <w:rFonts w:ascii="Times New Roman" w:hAnsi="Times New Roman" w:cs="Times New Roman"/>
                <w:sz w:val="20"/>
                <w:szCs w:val="20"/>
              </w:rPr>
            </w:pPr>
          </w:p>
        </w:tc>
        <w:tc>
          <w:tcPr>
            <w:tcW w:w="1660" w:type="dxa"/>
            <w:vMerge/>
            <w:vAlign w:val="center"/>
          </w:tcPr>
          <w:p w14:paraId="79BF7E43" w14:textId="77777777" w:rsidR="00476E8D" w:rsidRPr="004E3ACB" w:rsidRDefault="00476E8D" w:rsidP="005F6034">
            <w:pPr>
              <w:rPr>
                <w:rFonts w:ascii="Times New Roman" w:hAnsi="Times New Roman" w:cs="Times New Roman"/>
                <w:sz w:val="20"/>
                <w:szCs w:val="20"/>
              </w:rPr>
            </w:pPr>
          </w:p>
        </w:tc>
        <w:tc>
          <w:tcPr>
            <w:tcW w:w="1660" w:type="dxa"/>
            <w:vAlign w:val="center"/>
          </w:tcPr>
          <w:p w14:paraId="425BC9F3" w14:textId="77777777" w:rsidR="00476E8D" w:rsidRPr="004E3ACB" w:rsidRDefault="00476E8D" w:rsidP="005F6034">
            <w:pPr>
              <w:rPr>
                <w:rFonts w:ascii="Times New Roman" w:hAnsi="Times New Roman" w:cs="Times New Roman"/>
                <w:sz w:val="20"/>
                <w:szCs w:val="20"/>
              </w:rPr>
            </w:pPr>
            <w:proofErr w:type="spellStart"/>
            <w:r w:rsidRPr="004E3ACB">
              <w:rPr>
                <w:rFonts w:ascii="Times New Roman" w:hAnsi="Times New Roman" w:cs="Times New Roman"/>
                <w:sz w:val="20"/>
                <w:szCs w:val="20"/>
              </w:rPr>
              <w:t>selectMachine</w:t>
            </w:r>
            <w:proofErr w:type="spellEnd"/>
          </w:p>
        </w:tc>
        <w:tc>
          <w:tcPr>
            <w:tcW w:w="1925" w:type="dxa"/>
            <w:vAlign w:val="center"/>
          </w:tcPr>
          <w:p w14:paraId="565F419F"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选择因子机器型号</w:t>
            </w:r>
          </w:p>
        </w:tc>
        <w:tc>
          <w:tcPr>
            <w:tcW w:w="1321" w:type="dxa"/>
            <w:vAlign w:val="center"/>
          </w:tcPr>
          <w:p w14:paraId="1F656281"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联动复选框</w:t>
            </w:r>
          </w:p>
        </w:tc>
        <w:tc>
          <w:tcPr>
            <w:tcW w:w="3357" w:type="dxa"/>
            <w:vAlign w:val="center"/>
          </w:tcPr>
          <w:p w14:paraId="0F80BE5E"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内容为所选</w:t>
            </w:r>
            <w:r w:rsidRPr="004E3ACB">
              <w:rPr>
                <w:rFonts w:ascii="Times New Roman" w:hAnsi="Times New Roman" w:cs="Times New Roman"/>
                <w:sz w:val="20"/>
                <w:szCs w:val="20"/>
              </w:rPr>
              <w:t>station</w:t>
            </w:r>
            <w:r w:rsidRPr="004E3ACB">
              <w:rPr>
                <w:rFonts w:ascii="Times New Roman" w:hAnsi="Times New Roman" w:cs="Times New Roman"/>
                <w:sz w:val="20"/>
                <w:szCs w:val="20"/>
              </w:rPr>
              <w:t>字段对应内容，支持单选，多选，全选</w:t>
            </w:r>
          </w:p>
        </w:tc>
      </w:tr>
      <w:tr w:rsidR="00476E8D" w:rsidRPr="004E3ACB" w14:paraId="47E0FD87" w14:textId="77777777" w:rsidTr="005F6034">
        <w:trPr>
          <w:jc w:val="center"/>
        </w:trPr>
        <w:tc>
          <w:tcPr>
            <w:tcW w:w="709" w:type="dxa"/>
            <w:vMerge/>
            <w:vAlign w:val="center"/>
          </w:tcPr>
          <w:p w14:paraId="6675F14A" w14:textId="77777777" w:rsidR="00476E8D" w:rsidRPr="004E3ACB" w:rsidRDefault="00476E8D" w:rsidP="005F6034">
            <w:pPr>
              <w:rPr>
                <w:rFonts w:ascii="Times New Roman" w:hAnsi="Times New Roman" w:cs="Times New Roman"/>
                <w:sz w:val="20"/>
                <w:szCs w:val="20"/>
              </w:rPr>
            </w:pPr>
          </w:p>
        </w:tc>
        <w:tc>
          <w:tcPr>
            <w:tcW w:w="1660" w:type="dxa"/>
            <w:vMerge/>
            <w:vAlign w:val="center"/>
          </w:tcPr>
          <w:p w14:paraId="55B68B22" w14:textId="77777777" w:rsidR="00476E8D" w:rsidRPr="004E3ACB" w:rsidRDefault="00476E8D" w:rsidP="005F6034">
            <w:pPr>
              <w:rPr>
                <w:rFonts w:ascii="Times New Roman" w:hAnsi="Times New Roman" w:cs="Times New Roman"/>
                <w:sz w:val="20"/>
                <w:szCs w:val="20"/>
              </w:rPr>
            </w:pPr>
          </w:p>
        </w:tc>
        <w:tc>
          <w:tcPr>
            <w:tcW w:w="1660" w:type="dxa"/>
            <w:vAlign w:val="center"/>
          </w:tcPr>
          <w:p w14:paraId="57047CBA" w14:textId="77777777" w:rsidR="00476E8D" w:rsidRPr="004E3ACB" w:rsidRDefault="00476E8D" w:rsidP="005F6034">
            <w:pPr>
              <w:rPr>
                <w:rFonts w:ascii="Times New Roman" w:hAnsi="Times New Roman" w:cs="Times New Roman"/>
                <w:sz w:val="20"/>
                <w:szCs w:val="20"/>
              </w:rPr>
            </w:pPr>
            <w:proofErr w:type="spellStart"/>
            <w:r w:rsidRPr="004E3ACB">
              <w:rPr>
                <w:rFonts w:ascii="Times New Roman" w:hAnsi="Times New Roman" w:cs="Times New Roman"/>
                <w:sz w:val="20"/>
                <w:szCs w:val="20"/>
              </w:rPr>
              <w:t>selectFactor</w:t>
            </w:r>
            <w:proofErr w:type="spellEnd"/>
          </w:p>
        </w:tc>
        <w:tc>
          <w:tcPr>
            <w:tcW w:w="1925" w:type="dxa"/>
            <w:vAlign w:val="center"/>
          </w:tcPr>
          <w:p w14:paraId="6231E28E"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选择查询因子</w:t>
            </w:r>
          </w:p>
        </w:tc>
        <w:tc>
          <w:tcPr>
            <w:tcW w:w="1321" w:type="dxa"/>
            <w:vAlign w:val="center"/>
          </w:tcPr>
          <w:p w14:paraId="2ECD4C83"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联动复选框</w:t>
            </w:r>
          </w:p>
        </w:tc>
        <w:tc>
          <w:tcPr>
            <w:tcW w:w="3357" w:type="dxa"/>
            <w:vAlign w:val="center"/>
          </w:tcPr>
          <w:p w14:paraId="14FCF8C9"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内容为所选</w:t>
            </w:r>
            <w:r w:rsidRPr="004E3ACB">
              <w:rPr>
                <w:rFonts w:ascii="Times New Roman" w:hAnsi="Times New Roman" w:cs="Times New Roman"/>
                <w:sz w:val="20"/>
                <w:szCs w:val="20"/>
              </w:rPr>
              <w:t>station</w:t>
            </w:r>
            <w:r w:rsidRPr="004E3ACB">
              <w:rPr>
                <w:rFonts w:ascii="Times New Roman" w:hAnsi="Times New Roman" w:cs="Times New Roman"/>
                <w:sz w:val="20"/>
                <w:szCs w:val="20"/>
              </w:rPr>
              <w:t>字段对应内容，支持单选，多选，全选</w:t>
            </w:r>
          </w:p>
        </w:tc>
      </w:tr>
      <w:tr w:rsidR="00476E8D" w:rsidRPr="004E3ACB" w14:paraId="2614972F" w14:textId="77777777" w:rsidTr="005F6034">
        <w:trPr>
          <w:jc w:val="center"/>
        </w:trPr>
        <w:tc>
          <w:tcPr>
            <w:tcW w:w="709" w:type="dxa"/>
            <w:vMerge/>
            <w:vAlign w:val="center"/>
          </w:tcPr>
          <w:p w14:paraId="1D6AFAF6" w14:textId="77777777" w:rsidR="00476E8D" w:rsidRPr="004E3ACB" w:rsidRDefault="00476E8D" w:rsidP="005F6034">
            <w:pPr>
              <w:rPr>
                <w:rFonts w:ascii="Times New Roman" w:hAnsi="Times New Roman" w:cs="Times New Roman"/>
                <w:sz w:val="20"/>
                <w:szCs w:val="20"/>
              </w:rPr>
            </w:pPr>
          </w:p>
        </w:tc>
        <w:tc>
          <w:tcPr>
            <w:tcW w:w="1660" w:type="dxa"/>
            <w:vMerge/>
            <w:vAlign w:val="center"/>
          </w:tcPr>
          <w:p w14:paraId="2C2A7DD2" w14:textId="77777777" w:rsidR="00476E8D" w:rsidRPr="004E3ACB" w:rsidRDefault="00476E8D" w:rsidP="005F6034">
            <w:pPr>
              <w:rPr>
                <w:rFonts w:ascii="Times New Roman" w:hAnsi="Times New Roman" w:cs="Times New Roman"/>
                <w:sz w:val="20"/>
                <w:szCs w:val="20"/>
              </w:rPr>
            </w:pPr>
          </w:p>
        </w:tc>
        <w:tc>
          <w:tcPr>
            <w:tcW w:w="1660" w:type="dxa"/>
            <w:vAlign w:val="center"/>
          </w:tcPr>
          <w:p w14:paraId="75299B95" w14:textId="77777777" w:rsidR="00476E8D" w:rsidRPr="004E3ACB" w:rsidRDefault="00476E8D" w:rsidP="005F6034">
            <w:pPr>
              <w:rPr>
                <w:rFonts w:ascii="Times New Roman" w:hAnsi="Times New Roman" w:cs="Times New Roman"/>
                <w:sz w:val="20"/>
                <w:szCs w:val="20"/>
              </w:rPr>
            </w:pPr>
            <w:proofErr w:type="spellStart"/>
            <w:r w:rsidRPr="004E3ACB">
              <w:rPr>
                <w:rFonts w:ascii="Times New Roman" w:hAnsi="Times New Roman" w:cs="Times New Roman"/>
                <w:sz w:val="20"/>
                <w:szCs w:val="20"/>
              </w:rPr>
              <w:t>startTime</w:t>
            </w:r>
            <w:proofErr w:type="spellEnd"/>
          </w:p>
        </w:tc>
        <w:tc>
          <w:tcPr>
            <w:tcW w:w="1925" w:type="dxa"/>
            <w:vAlign w:val="center"/>
          </w:tcPr>
          <w:p w14:paraId="5842891B"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输入起始时间</w:t>
            </w:r>
          </w:p>
        </w:tc>
        <w:tc>
          <w:tcPr>
            <w:tcW w:w="1321" w:type="dxa"/>
            <w:vAlign w:val="center"/>
          </w:tcPr>
          <w:p w14:paraId="0B92B2E5"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键盘输入</w:t>
            </w:r>
          </w:p>
        </w:tc>
        <w:tc>
          <w:tcPr>
            <w:tcW w:w="3357" w:type="dxa"/>
            <w:vAlign w:val="center"/>
          </w:tcPr>
          <w:p w14:paraId="15E5A5C1"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如不设置，则默认查询时间点数据</w:t>
            </w:r>
          </w:p>
        </w:tc>
      </w:tr>
      <w:tr w:rsidR="00476E8D" w:rsidRPr="004E3ACB" w14:paraId="20C2EB66" w14:textId="77777777" w:rsidTr="005F6034">
        <w:trPr>
          <w:jc w:val="center"/>
        </w:trPr>
        <w:tc>
          <w:tcPr>
            <w:tcW w:w="709" w:type="dxa"/>
            <w:vMerge/>
            <w:vAlign w:val="center"/>
          </w:tcPr>
          <w:p w14:paraId="7EF8B725" w14:textId="77777777" w:rsidR="00476E8D" w:rsidRPr="004E3ACB" w:rsidRDefault="00476E8D" w:rsidP="005F6034">
            <w:pPr>
              <w:rPr>
                <w:rFonts w:ascii="Times New Roman" w:hAnsi="Times New Roman" w:cs="Times New Roman"/>
                <w:sz w:val="20"/>
                <w:szCs w:val="20"/>
              </w:rPr>
            </w:pPr>
          </w:p>
        </w:tc>
        <w:tc>
          <w:tcPr>
            <w:tcW w:w="1660" w:type="dxa"/>
            <w:vMerge/>
            <w:vAlign w:val="center"/>
          </w:tcPr>
          <w:p w14:paraId="2696F4D0" w14:textId="77777777" w:rsidR="00476E8D" w:rsidRPr="004E3ACB" w:rsidRDefault="00476E8D" w:rsidP="005F6034">
            <w:pPr>
              <w:rPr>
                <w:rFonts w:ascii="Times New Roman" w:hAnsi="Times New Roman" w:cs="Times New Roman"/>
                <w:sz w:val="20"/>
                <w:szCs w:val="20"/>
              </w:rPr>
            </w:pPr>
          </w:p>
        </w:tc>
        <w:tc>
          <w:tcPr>
            <w:tcW w:w="1660" w:type="dxa"/>
            <w:vAlign w:val="center"/>
          </w:tcPr>
          <w:p w14:paraId="083A9879" w14:textId="77777777" w:rsidR="00476E8D" w:rsidRPr="004E3ACB" w:rsidRDefault="00476E8D" w:rsidP="005F6034">
            <w:pPr>
              <w:rPr>
                <w:rFonts w:ascii="Times New Roman" w:hAnsi="Times New Roman" w:cs="Times New Roman"/>
                <w:sz w:val="20"/>
                <w:szCs w:val="20"/>
              </w:rPr>
            </w:pPr>
            <w:proofErr w:type="spellStart"/>
            <w:r w:rsidRPr="004E3ACB">
              <w:rPr>
                <w:rFonts w:ascii="Times New Roman" w:hAnsi="Times New Roman" w:cs="Times New Roman"/>
                <w:sz w:val="20"/>
                <w:szCs w:val="20"/>
              </w:rPr>
              <w:t>endTime</w:t>
            </w:r>
            <w:proofErr w:type="spellEnd"/>
          </w:p>
        </w:tc>
        <w:tc>
          <w:tcPr>
            <w:tcW w:w="1925" w:type="dxa"/>
            <w:vAlign w:val="center"/>
          </w:tcPr>
          <w:p w14:paraId="4AF80351"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输入截止时间</w:t>
            </w:r>
          </w:p>
        </w:tc>
        <w:tc>
          <w:tcPr>
            <w:tcW w:w="1321" w:type="dxa"/>
            <w:vAlign w:val="center"/>
          </w:tcPr>
          <w:p w14:paraId="27A41E75"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键盘输入</w:t>
            </w:r>
          </w:p>
        </w:tc>
        <w:tc>
          <w:tcPr>
            <w:tcW w:w="3357" w:type="dxa"/>
            <w:vAlign w:val="center"/>
          </w:tcPr>
          <w:p w14:paraId="5E3134C9"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如不设置，则默认查询时间点数据</w:t>
            </w:r>
          </w:p>
        </w:tc>
      </w:tr>
      <w:tr w:rsidR="00476E8D" w:rsidRPr="004E3ACB" w14:paraId="3E98F1C6" w14:textId="77777777" w:rsidTr="005F6034">
        <w:trPr>
          <w:jc w:val="center"/>
        </w:trPr>
        <w:tc>
          <w:tcPr>
            <w:tcW w:w="709" w:type="dxa"/>
            <w:vMerge/>
            <w:vAlign w:val="center"/>
          </w:tcPr>
          <w:p w14:paraId="70CD5C80" w14:textId="77777777" w:rsidR="00476E8D" w:rsidRPr="004E3ACB" w:rsidRDefault="00476E8D" w:rsidP="005F6034">
            <w:pPr>
              <w:rPr>
                <w:rFonts w:ascii="Times New Roman" w:hAnsi="Times New Roman" w:cs="Times New Roman"/>
                <w:sz w:val="20"/>
                <w:szCs w:val="20"/>
              </w:rPr>
            </w:pPr>
          </w:p>
        </w:tc>
        <w:tc>
          <w:tcPr>
            <w:tcW w:w="1660" w:type="dxa"/>
            <w:vMerge/>
            <w:vAlign w:val="center"/>
          </w:tcPr>
          <w:p w14:paraId="1162A066" w14:textId="77777777" w:rsidR="00476E8D" w:rsidRPr="004E3ACB" w:rsidRDefault="00476E8D" w:rsidP="005F6034">
            <w:pPr>
              <w:rPr>
                <w:rFonts w:ascii="Times New Roman" w:hAnsi="Times New Roman" w:cs="Times New Roman"/>
                <w:sz w:val="20"/>
                <w:szCs w:val="20"/>
              </w:rPr>
            </w:pPr>
          </w:p>
        </w:tc>
        <w:tc>
          <w:tcPr>
            <w:tcW w:w="1660" w:type="dxa"/>
            <w:vAlign w:val="center"/>
          </w:tcPr>
          <w:p w14:paraId="0FB03350"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submit</w:t>
            </w:r>
          </w:p>
        </w:tc>
        <w:tc>
          <w:tcPr>
            <w:tcW w:w="1925" w:type="dxa"/>
            <w:vAlign w:val="center"/>
          </w:tcPr>
          <w:p w14:paraId="75AD37C3"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提交选中表单</w:t>
            </w:r>
          </w:p>
        </w:tc>
        <w:tc>
          <w:tcPr>
            <w:tcW w:w="1321" w:type="dxa"/>
            <w:vAlign w:val="center"/>
          </w:tcPr>
          <w:p w14:paraId="11411A6B"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提交按钮</w:t>
            </w:r>
          </w:p>
        </w:tc>
        <w:tc>
          <w:tcPr>
            <w:tcW w:w="3357" w:type="dxa"/>
            <w:vAlign w:val="center"/>
          </w:tcPr>
          <w:p w14:paraId="099F47FA"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提交查询条件，触发请求数据</w:t>
            </w:r>
          </w:p>
        </w:tc>
      </w:tr>
      <w:tr w:rsidR="00476E8D" w:rsidRPr="004E3ACB" w14:paraId="7DDE9B66" w14:textId="77777777" w:rsidTr="005F6034">
        <w:trPr>
          <w:jc w:val="center"/>
        </w:trPr>
        <w:tc>
          <w:tcPr>
            <w:tcW w:w="709" w:type="dxa"/>
            <w:vAlign w:val="center"/>
          </w:tcPr>
          <w:p w14:paraId="0C801C5D" w14:textId="77777777" w:rsidR="00476E8D" w:rsidRPr="004E3ACB" w:rsidRDefault="00476E8D" w:rsidP="005F6034">
            <w:pPr>
              <w:jc w:val="center"/>
              <w:rPr>
                <w:rFonts w:ascii="Times New Roman" w:hAnsi="Times New Roman" w:cs="Times New Roman"/>
                <w:sz w:val="20"/>
                <w:szCs w:val="20"/>
              </w:rPr>
            </w:pPr>
            <w:r w:rsidRPr="004E3ACB">
              <w:rPr>
                <w:rFonts w:ascii="Times New Roman" w:hAnsi="Times New Roman" w:cs="Times New Roman"/>
                <w:sz w:val="20"/>
                <w:szCs w:val="20"/>
              </w:rPr>
              <w:t>2</w:t>
            </w:r>
          </w:p>
        </w:tc>
        <w:tc>
          <w:tcPr>
            <w:tcW w:w="1660" w:type="dxa"/>
            <w:vAlign w:val="center"/>
          </w:tcPr>
          <w:p w14:paraId="29CCD0B0" w14:textId="77777777" w:rsidR="00476E8D" w:rsidRPr="004E3ACB" w:rsidRDefault="00476E8D" w:rsidP="005F6034">
            <w:pPr>
              <w:jc w:val="center"/>
              <w:rPr>
                <w:rFonts w:ascii="Times New Roman" w:hAnsi="Times New Roman" w:cs="Times New Roman"/>
                <w:sz w:val="20"/>
                <w:szCs w:val="20"/>
              </w:rPr>
            </w:pPr>
            <w:r w:rsidRPr="004E3ACB">
              <w:rPr>
                <w:rFonts w:ascii="Times New Roman" w:hAnsi="Times New Roman" w:cs="Times New Roman"/>
                <w:sz w:val="20"/>
                <w:szCs w:val="20"/>
              </w:rPr>
              <w:t>场景显示区</w:t>
            </w:r>
          </w:p>
        </w:tc>
        <w:tc>
          <w:tcPr>
            <w:tcW w:w="8263" w:type="dxa"/>
            <w:gridSpan w:val="4"/>
            <w:vAlign w:val="center"/>
          </w:tcPr>
          <w:p w14:paraId="316EAC8E" w14:textId="77777777" w:rsidR="00476E8D" w:rsidRPr="004E3ACB" w:rsidRDefault="00476E8D" w:rsidP="005F6034">
            <w:pPr>
              <w:jc w:val="center"/>
              <w:rPr>
                <w:rFonts w:ascii="Times New Roman" w:hAnsi="Times New Roman" w:cs="Times New Roman"/>
                <w:sz w:val="20"/>
                <w:szCs w:val="20"/>
              </w:rPr>
            </w:pPr>
            <w:r w:rsidRPr="004E3ACB">
              <w:rPr>
                <w:rFonts w:ascii="Times New Roman" w:hAnsi="Times New Roman" w:cs="Times New Roman"/>
                <w:sz w:val="20"/>
                <w:szCs w:val="20"/>
              </w:rPr>
              <w:t>场景显示</w:t>
            </w:r>
          </w:p>
        </w:tc>
      </w:tr>
      <w:tr w:rsidR="00476E8D" w:rsidRPr="004E3ACB" w14:paraId="6F9F60CF" w14:textId="77777777" w:rsidTr="005F6034">
        <w:trPr>
          <w:jc w:val="center"/>
        </w:trPr>
        <w:tc>
          <w:tcPr>
            <w:tcW w:w="709" w:type="dxa"/>
            <w:vMerge w:val="restart"/>
            <w:vAlign w:val="center"/>
          </w:tcPr>
          <w:p w14:paraId="5FFC93C2" w14:textId="77777777" w:rsidR="00476E8D" w:rsidRPr="004E3ACB" w:rsidRDefault="00476E8D" w:rsidP="005F6034">
            <w:pPr>
              <w:jc w:val="center"/>
              <w:rPr>
                <w:rFonts w:ascii="Times New Roman" w:hAnsi="Times New Roman" w:cs="Times New Roman"/>
                <w:sz w:val="20"/>
                <w:szCs w:val="20"/>
              </w:rPr>
            </w:pPr>
            <w:r w:rsidRPr="004E3ACB">
              <w:rPr>
                <w:rFonts w:ascii="Times New Roman" w:hAnsi="Times New Roman" w:cs="Times New Roman"/>
                <w:sz w:val="20"/>
                <w:szCs w:val="20"/>
              </w:rPr>
              <w:t>3</w:t>
            </w:r>
          </w:p>
        </w:tc>
        <w:tc>
          <w:tcPr>
            <w:tcW w:w="1660" w:type="dxa"/>
            <w:vMerge w:val="restart"/>
            <w:vAlign w:val="center"/>
          </w:tcPr>
          <w:p w14:paraId="77BD757B" w14:textId="77777777" w:rsidR="00476E8D" w:rsidRPr="004E3ACB" w:rsidRDefault="00476E8D" w:rsidP="005F6034">
            <w:pPr>
              <w:jc w:val="center"/>
              <w:rPr>
                <w:rFonts w:ascii="Times New Roman" w:hAnsi="Times New Roman" w:cs="Times New Roman"/>
                <w:sz w:val="20"/>
                <w:szCs w:val="20"/>
              </w:rPr>
            </w:pPr>
            <w:r w:rsidRPr="004E3ACB">
              <w:rPr>
                <w:rFonts w:ascii="Times New Roman" w:hAnsi="Times New Roman" w:cs="Times New Roman"/>
                <w:sz w:val="20"/>
                <w:szCs w:val="20"/>
              </w:rPr>
              <w:t>工具集</w:t>
            </w:r>
          </w:p>
        </w:tc>
        <w:tc>
          <w:tcPr>
            <w:tcW w:w="1660" w:type="dxa"/>
            <w:vAlign w:val="center"/>
          </w:tcPr>
          <w:p w14:paraId="3A50E120"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search</w:t>
            </w:r>
          </w:p>
        </w:tc>
        <w:tc>
          <w:tcPr>
            <w:tcW w:w="1925" w:type="dxa"/>
            <w:vAlign w:val="center"/>
          </w:tcPr>
          <w:p w14:paraId="4BD962C3"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关键字搜索</w:t>
            </w:r>
          </w:p>
        </w:tc>
        <w:tc>
          <w:tcPr>
            <w:tcW w:w="1321" w:type="dxa"/>
            <w:vAlign w:val="center"/>
          </w:tcPr>
          <w:p w14:paraId="6DAEC062"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输入框，按钮</w:t>
            </w:r>
          </w:p>
        </w:tc>
        <w:tc>
          <w:tcPr>
            <w:tcW w:w="3357" w:type="dxa"/>
            <w:vAlign w:val="center"/>
          </w:tcPr>
          <w:p w14:paraId="64175EDE"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键入关键字进行空间查询与空间定位</w:t>
            </w:r>
          </w:p>
        </w:tc>
      </w:tr>
      <w:tr w:rsidR="00476E8D" w:rsidRPr="004E3ACB" w14:paraId="7BE04D5A" w14:textId="77777777" w:rsidTr="005F6034">
        <w:trPr>
          <w:jc w:val="center"/>
        </w:trPr>
        <w:tc>
          <w:tcPr>
            <w:tcW w:w="709" w:type="dxa"/>
            <w:vMerge/>
            <w:vAlign w:val="center"/>
          </w:tcPr>
          <w:p w14:paraId="5051D032" w14:textId="77777777" w:rsidR="00476E8D" w:rsidRPr="004E3ACB" w:rsidRDefault="00476E8D" w:rsidP="005F6034">
            <w:pPr>
              <w:jc w:val="center"/>
              <w:rPr>
                <w:rFonts w:ascii="Times New Roman" w:hAnsi="Times New Roman" w:cs="Times New Roman"/>
                <w:sz w:val="20"/>
                <w:szCs w:val="20"/>
              </w:rPr>
            </w:pPr>
          </w:p>
        </w:tc>
        <w:tc>
          <w:tcPr>
            <w:tcW w:w="1660" w:type="dxa"/>
            <w:vMerge/>
            <w:vAlign w:val="center"/>
          </w:tcPr>
          <w:p w14:paraId="6DACF6B0" w14:textId="77777777" w:rsidR="00476E8D" w:rsidRPr="004E3ACB" w:rsidRDefault="00476E8D" w:rsidP="005F6034">
            <w:pPr>
              <w:rPr>
                <w:rFonts w:ascii="Times New Roman" w:hAnsi="Times New Roman" w:cs="Times New Roman"/>
                <w:sz w:val="20"/>
                <w:szCs w:val="20"/>
              </w:rPr>
            </w:pPr>
          </w:p>
        </w:tc>
        <w:tc>
          <w:tcPr>
            <w:tcW w:w="1660" w:type="dxa"/>
            <w:vAlign w:val="center"/>
          </w:tcPr>
          <w:p w14:paraId="1F80A6B1"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Home</w:t>
            </w:r>
          </w:p>
        </w:tc>
        <w:tc>
          <w:tcPr>
            <w:tcW w:w="1925" w:type="dxa"/>
            <w:vAlign w:val="center"/>
          </w:tcPr>
          <w:p w14:paraId="25878561"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一键返回默认视图</w:t>
            </w:r>
          </w:p>
        </w:tc>
        <w:tc>
          <w:tcPr>
            <w:tcW w:w="1321" w:type="dxa"/>
            <w:vAlign w:val="center"/>
          </w:tcPr>
          <w:p w14:paraId="5B14B31A"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按钮</w:t>
            </w:r>
          </w:p>
        </w:tc>
        <w:tc>
          <w:tcPr>
            <w:tcW w:w="3357" w:type="dxa"/>
            <w:vAlign w:val="center"/>
          </w:tcPr>
          <w:p w14:paraId="4427D69E"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返回其默认的视角和视野范围，即观看整个甘河工业园区的范围</w:t>
            </w:r>
          </w:p>
          <w:p w14:paraId="47615400" w14:textId="77777777" w:rsidR="00476E8D" w:rsidRPr="004E3ACB" w:rsidRDefault="00476E8D" w:rsidP="005F6034">
            <w:pPr>
              <w:ind w:right="100"/>
              <w:rPr>
                <w:rFonts w:ascii="Times New Roman" w:hAnsi="Times New Roman" w:cs="Times New Roman"/>
                <w:sz w:val="20"/>
                <w:szCs w:val="20"/>
              </w:rPr>
            </w:pPr>
          </w:p>
        </w:tc>
      </w:tr>
      <w:tr w:rsidR="00476E8D" w:rsidRPr="004E3ACB" w14:paraId="2A212F63" w14:textId="77777777" w:rsidTr="005F6034">
        <w:trPr>
          <w:jc w:val="center"/>
        </w:trPr>
        <w:tc>
          <w:tcPr>
            <w:tcW w:w="709" w:type="dxa"/>
            <w:vMerge/>
            <w:vAlign w:val="center"/>
          </w:tcPr>
          <w:p w14:paraId="67046F3A" w14:textId="77777777" w:rsidR="00476E8D" w:rsidRPr="004E3ACB" w:rsidRDefault="00476E8D" w:rsidP="005F6034">
            <w:pPr>
              <w:jc w:val="center"/>
              <w:rPr>
                <w:rFonts w:ascii="Times New Roman" w:hAnsi="Times New Roman" w:cs="Times New Roman"/>
                <w:sz w:val="20"/>
                <w:szCs w:val="20"/>
              </w:rPr>
            </w:pPr>
          </w:p>
        </w:tc>
        <w:tc>
          <w:tcPr>
            <w:tcW w:w="1660" w:type="dxa"/>
            <w:vMerge/>
            <w:vAlign w:val="center"/>
          </w:tcPr>
          <w:p w14:paraId="302BF5E3" w14:textId="77777777" w:rsidR="00476E8D" w:rsidRPr="004E3ACB" w:rsidRDefault="00476E8D" w:rsidP="005F6034">
            <w:pPr>
              <w:rPr>
                <w:rFonts w:ascii="Times New Roman" w:hAnsi="Times New Roman" w:cs="Times New Roman"/>
                <w:sz w:val="20"/>
                <w:szCs w:val="20"/>
              </w:rPr>
            </w:pPr>
          </w:p>
        </w:tc>
        <w:tc>
          <w:tcPr>
            <w:tcW w:w="1660" w:type="dxa"/>
            <w:vAlign w:val="center"/>
          </w:tcPr>
          <w:p w14:paraId="2184DBEF"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2Dto3D</w:t>
            </w:r>
          </w:p>
        </w:tc>
        <w:tc>
          <w:tcPr>
            <w:tcW w:w="1925" w:type="dxa"/>
            <w:vAlign w:val="center"/>
          </w:tcPr>
          <w:p w14:paraId="00F62AD5"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切换选取</w:t>
            </w:r>
            <w:r w:rsidRPr="004E3ACB">
              <w:rPr>
                <w:rFonts w:ascii="Times New Roman" w:hAnsi="Times New Roman" w:cs="Times New Roman"/>
                <w:sz w:val="20"/>
                <w:szCs w:val="20"/>
              </w:rPr>
              <w:t>2D</w:t>
            </w:r>
            <w:r w:rsidRPr="004E3ACB">
              <w:rPr>
                <w:rFonts w:ascii="Times New Roman" w:hAnsi="Times New Roman" w:cs="Times New Roman"/>
                <w:sz w:val="20"/>
                <w:szCs w:val="20"/>
              </w:rPr>
              <w:t>，</w:t>
            </w:r>
            <w:r w:rsidRPr="004E3ACB">
              <w:rPr>
                <w:rFonts w:ascii="Times New Roman" w:hAnsi="Times New Roman" w:cs="Times New Roman"/>
                <w:sz w:val="20"/>
                <w:szCs w:val="20"/>
              </w:rPr>
              <w:t>2.5D</w:t>
            </w:r>
            <w:r w:rsidRPr="004E3ACB">
              <w:rPr>
                <w:rFonts w:ascii="Times New Roman" w:hAnsi="Times New Roman" w:cs="Times New Roman"/>
                <w:sz w:val="20"/>
                <w:szCs w:val="20"/>
              </w:rPr>
              <w:t>，</w:t>
            </w:r>
            <w:r w:rsidRPr="004E3ACB">
              <w:rPr>
                <w:rFonts w:ascii="Times New Roman" w:hAnsi="Times New Roman" w:cs="Times New Roman"/>
                <w:sz w:val="20"/>
                <w:szCs w:val="20"/>
              </w:rPr>
              <w:t>3D</w:t>
            </w:r>
            <w:r w:rsidRPr="004E3ACB">
              <w:rPr>
                <w:rFonts w:ascii="Times New Roman" w:hAnsi="Times New Roman" w:cs="Times New Roman"/>
                <w:sz w:val="20"/>
                <w:szCs w:val="20"/>
              </w:rPr>
              <w:t>场景模式</w:t>
            </w:r>
          </w:p>
        </w:tc>
        <w:tc>
          <w:tcPr>
            <w:tcW w:w="1321" w:type="dxa"/>
            <w:vAlign w:val="center"/>
          </w:tcPr>
          <w:p w14:paraId="7ED5DA08"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下拉菜单按钮</w:t>
            </w:r>
          </w:p>
        </w:tc>
        <w:tc>
          <w:tcPr>
            <w:tcW w:w="3357" w:type="dxa"/>
            <w:vAlign w:val="center"/>
          </w:tcPr>
          <w:p w14:paraId="6D1A6EFF"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切换</w:t>
            </w:r>
            <w:r w:rsidRPr="004E3ACB">
              <w:rPr>
                <w:rFonts w:ascii="Times New Roman" w:hAnsi="Times New Roman" w:cs="Times New Roman"/>
                <w:sz w:val="20"/>
                <w:szCs w:val="20"/>
              </w:rPr>
              <w:t>Cesium</w:t>
            </w:r>
            <w:r w:rsidRPr="004E3ACB">
              <w:rPr>
                <w:rFonts w:ascii="Times New Roman" w:hAnsi="Times New Roman" w:cs="Times New Roman"/>
                <w:sz w:val="20"/>
                <w:szCs w:val="20"/>
              </w:rPr>
              <w:t>的</w:t>
            </w:r>
            <w:r w:rsidRPr="004E3ACB">
              <w:rPr>
                <w:rFonts w:ascii="Times New Roman" w:hAnsi="Times New Roman" w:cs="Times New Roman"/>
                <w:sz w:val="20"/>
                <w:szCs w:val="20"/>
              </w:rPr>
              <w:t>2D</w:t>
            </w:r>
            <w:r w:rsidRPr="004E3ACB">
              <w:rPr>
                <w:rFonts w:ascii="Times New Roman" w:hAnsi="Times New Roman" w:cs="Times New Roman"/>
                <w:sz w:val="20"/>
                <w:szCs w:val="20"/>
              </w:rPr>
              <w:t>／</w:t>
            </w:r>
            <w:r w:rsidRPr="004E3ACB">
              <w:rPr>
                <w:rFonts w:ascii="Times New Roman" w:hAnsi="Times New Roman" w:cs="Times New Roman"/>
                <w:sz w:val="20"/>
                <w:szCs w:val="20"/>
              </w:rPr>
              <w:t>3D</w:t>
            </w:r>
            <w:r w:rsidRPr="004E3ACB">
              <w:rPr>
                <w:rFonts w:ascii="Times New Roman" w:hAnsi="Times New Roman" w:cs="Times New Roman"/>
                <w:sz w:val="20"/>
                <w:szCs w:val="20"/>
              </w:rPr>
              <w:t>模式</w:t>
            </w:r>
          </w:p>
        </w:tc>
      </w:tr>
      <w:tr w:rsidR="00476E8D" w:rsidRPr="004E3ACB" w14:paraId="35B89F4F" w14:textId="77777777" w:rsidTr="005F6034">
        <w:trPr>
          <w:jc w:val="center"/>
        </w:trPr>
        <w:tc>
          <w:tcPr>
            <w:tcW w:w="709" w:type="dxa"/>
            <w:vMerge/>
            <w:vAlign w:val="center"/>
          </w:tcPr>
          <w:p w14:paraId="5623C174" w14:textId="77777777" w:rsidR="00476E8D" w:rsidRPr="004E3ACB" w:rsidRDefault="00476E8D" w:rsidP="005F6034">
            <w:pPr>
              <w:jc w:val="center"/>
              <w:rPr>
                <w:rFonts w:ascii="Times New Roman" w:hAnsi="Times New Roman" w:cs="Times New Roman"/>
                <w:sz w:val="20"/>
                <w:szCs w:val="20"/>
              </w:rPr>
            </w:pPr>
          </w:p>
        </w:tc>
        <w:tc>
          <w:tcPr>
            <w:tcW w:w="1660" w:type="dxa"/>
            <w:vMerge/>
            <w:vAlign w:val="center"/>
          </w:tcPr>
          <w:p w14:paraId="34C16CD6" w14:textId="77777777" w:rsidR="00476E8D" w:rsidRPr="004E3ACB" w:rsidRDefault="00476E8D" w:rsidP="005F6034">
            <w:pPr>
              <w:rPr>
                <w:rFonts w:ascii="Times New Roman" w:hAnsi="Times New Roman" w:cs="Times New Roman"/>
                <w:sz w:val="20"/>
                <w:szCs w:val="20"/>
              </w:rPr>
            </w:pPr>
          </w:p>
        </w:tc>
        <w:tc>
          <w:tcPr>
            <w:tcW w:w="1660" w:type="dxa"/>
            <w:vAlign w:val="center"/>
          </w:tcPr>
          <w:p w14:paraId="7B792495" w14:textId="77777777" w:rsidR="00476E8D" w:rsidRPr="004E3ACB" w:rsidRDefault="00476E8D" w:rsidP="005F6034">
            <w:pPr>
              <w:rPr>
                <w:rFonts w:ascii="Times New Roman" w:hAnsi="Times New Roman" w:cs="Times New Roman"/>
                <w:sz w:val="20"/>
                <w:szCs w:val="20"/>
              </w:rPr>
            </w:pPr>
            <w:proofErr w:type="spellStart"/>
            <w:r w:rsidRPr="004E3ACB">
              <w:rPr>
                <w:rFonts w:ascii="Times New Roman" w:hAnsi="Times New Roman" w:cs="Times New Roman"/>
                <w:sz w:val="20"/>
                <w:szCs w:val="20"/>
              </w:rPr>
              <w:t>Image&amp;Terrain</w:t>
            </w:r>
            <w:proofErr w:type="spellEnd"/>
            <w:r w:rsidRPr="004E3ACB">
              <w:rPr>
                <w:rFonts w:ascii="Times New Roman" w:hAnsi="Times New Roman" w:cs="Times New Roman"/>
                <w:sz w:val="20"/>
                <w:szCs w:val="20"/>
              </w:rPr>
              <w:t xml:space="preserve"> Provider</w:t>
            </w:r>
          </w:p>
        </w:tc>
        <w:tc>
          <w:tcPr>
            <w:tcW w:w="1925" w:type="dxa"/>
            <w:vAlign w:val="center"/>
          </w:tcPr>
          <w:p w14:paraId="717D55F9" w14:textId="77777777" w:rsidR="00476E8D" w:rsidRPr="004E3ACB" w:rsidRDefault="00476E8D" w:rsidP="005F6034">
            <w:pPr>
              <w:rPr>
                <w:rFonts w:ascii="Times New Roman" w:hAnsi="Times New Roman" w:cs="Times New Roman"/>
                <w:sz w:val="20"/>
                <w:szCs w:val="20"/>
              </w:rPr>
            </w:pPr>
          </w:p>
        </w:tc>
        <w:tc>
          <w:tcPr>
            <w:tcW w:w="1321" w:type="dxa"/>
            <w:vAlign w:val="center"/>
          </w:tcPr>
          <w:p w14:paraId="70581662" w14:textId="77777777" w:rsidR="00476E8D" w:rsidRPr="004E3ACB" w:rsidRDefault="00476E8D" w:rsidP="005F6034">
            <w:pPr>
              <w:rPr>
                <w:rFonts w:ascii="Times New Roman" w:hAnsi="Times New Roman" w:cs="Times New Roman"/>
                <w:sz w:val="20"/>
                <w:szCs w:val="20"/>
              </w:rPr>
            </w:pPr>
          </w:p>
        </w:tc>
        <w:tc>
          <w:tcPr>
            <w:tcW w:w="3357" w:type="dxa"/>
            <w:vAlign w:val="center"/>
          </w:tcPr>
          <w:p w14:paraId="7E5FA136"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二维线划数据、地形、影像、三维场景数据选择</w:t>
            </w:r>
          </w:p>
        </w:tc>
      </w:tr>
      <w:tr w:rsidR="00476E8D" w:rsidRPr="004E3ACB" w14:paraId="4AA88205" w14:textId="77777777" w:rsidTr="005F6034">
        <w:trPr>
          <w:jc w:val="center"/>
        </w:trPr>
        <w:tc>
          <w:tcPr>
            <w:tcW w:w="709" w:type="dxa"/>
            <w:vMerge/>
            <w:vAlign w:val="center"/>
          </w:tcPr>
          <w:p w14:paraId="06C47BEF" w14:textId="77777777" w:rsidR="00476E8D" w:rsidRPr="004E3ACB" w:rsidRDefault="00476E8D" w:rsidP="005F6034">
            <w:pPr>
              <w:jc w:val="center"/>
              <w:rPr>
                <w:rFonts w:ascii="Times New Roman" w:hAnsi="Times New Roman" w:cs="Times New Roman"/>
                <w:sz w:val="20"/>
                <w:szCs w:val="20"/>
              </w:rPr>
            </w:pPr>
          </w:p>
        </w:tc>
        <w:tc>
          <w:tcPr>
            <w:tcW w:w="1660" w:type="dxa"/>
            <w:vMerge/>
            <w:vAlign w:val="center"/>
          </w:tcPr>
          <w:p w14:paraId="3AD33852" w14:textId="77777777" w:rsidR="00476E8D" w:rsidRPr="004E3ACB" w:rsidRDefault="00476E8D" w:rsidP="005F6034">
            <w:pPr>
              <w:rPr>
                <w:rFonts w:ascii="Times New Roman" w:hAnsi="Times New Roman" w:cs="Times New Roman"/>
                <w:sz w:val="20"/>
                <w:szCs w:val="20"/>
              </w:rPr>
            </w:pPr>
          </w:p>
        </w:tc>
        <w:tc>
          <w:tcPr>
            <w:tcW w:w="1660" w:type="dxa"/>
            <w:vAlign w:val="center"/>
          </w:tcPr>
          <w:p w14:paraId="542479FB" w14:textId="77777777" w:rsidR="00476E8D" w:rsidRPr="004E3ACB" w:rsidRDefault="00476E8D" w:rsidP="005F6034">
            <w:pPr>
              <w:rPr>
                <w:rFonts w:ascii="Times New Roman" w:hAnsi="Times New Roman" w:cs="Times New Roman"/>
                <w:sz w:val="20"/>
                <w:szCs w:val="20"/>
              </w:rPr>
            </w:pPr>
            <w:proofErr w:type="spellStart"/>
            <w:r w:rsidRPr="004E3ACB">
              <w:rPr>
                <w:rFonts w:ascii="Times New Roman" w:hAnsi="Times New Roman" w:cs="Times New Roman"/>
                <w:sz w:val="20"/>
                <w:szCs w:val="20"/>
              </w:rPr>
              <w:t>fullScreen</w:t>
            </w:r>
            <w:proofErr w:type="spellEnd"/>
          </w:p>
        </w:tc>
        <w:tc>
          <w:tcPr>
            <w:tcW w:w="1925" w:type="dxa"/>
            <w:vAlign w:val="center"/>
          </w:tcPr>
          <w:p w14:paraId="16686402"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进入／退出全屏</w:t>
            </w:r>
          </w:p>
        </w:tc>
        <w:tc>
          <w:tcPr>
            <w:tcW w:w="1321" w:type="dxa"/>
            <w:vAlign w:val="center"/>
          </w:tcPr>
          <w:p w14:paraId="3DD161B1"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按钮</w:t>
            </w:r>
          </w:p>
        </w:tc>
        <w:tc>
          <w:tcPr>
            <w:tcW w:w="3357" w:type="dxa"/>
            <w:vAlign w:val="center"/>
          </w:tcPr>
          <w:p w14:paraId="249D8949"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点击切换或退出全屏模式</w:t>
            </w:r>
          </w:p>
        </w:tc>
      </w:tr>
      <w:tr w:rsidR="00476E8D" w:rsidRPr="004E3ACB" w14:paraId="3DB3CF0D" w14:textId="77777777" w:rsidTr="005F6034">
        <w:trPr>
          <w:jc w:val="center"/>
        </w:trPr>
        <w:tc>
          <w:tcPr>
            <w:tcW w:w="709" w:type="dxa"/>
            <w:vMerge/>
            <w:vAlign w:val="center"/>
          </w:tcPr>
          <w:p w14:paraId="3D90E51D" w14:textId="77777777" w:rsidR="00476E8D" w:rsidRPr="004E3ACB" w:rsidRDefault="00476E8D" w:rsidP="005F6034">
            <w:pPr>
              <w:jc w:val="center"/>
              <w:rPr>
                <w:rFonts w:ascii="Times New Roman" w:hAnsi="Times New Roman" w:cs="Times New Roman"/>
                <w:sz w:val="20"/>
                <w:szCs w:val="20"/>
              </w:rPr>
            </w:pPr>
          </w:p>
        </w:tc>
        <w:tc>
          <w:tcPr>
            <w:tcW w:w="1660" w:type="dxa"/>
            <w:vMerge/>
            <w:vAlign w:val="center"/>
          </w:tcPr>
          <w:p w14:paraId="7AB26791" w14:textId="77777777" w:rsidR="00476E8D" w:rsidRPr="004E3ACB" w:rsidRDefault="00476E8D" w:rsidP="005F6034">
            <w:pPr>
              <w:rPr>
                <w:rFonts w:ascii="Times New Roman" w:hAnsi="Times New Roman" w:cs="Times New Roman"/>
                <w:sz w:val="20"/>
                <w:szCs w:val="20"/>
              </w:rPr>
            </w:pPr>
          </w:p>
        </w:tc>
        <w:tc>
          <w:tcPr>
            <w:tcW w:w="1660" w:type="dxa"/>
            <w:vAlign w:val="center"/>
          </w:tcPr>
          <w:p w14:paraId="293C244E"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Roam</w:t>
            </w:r>
          </w:p>
        </w:tc>
        <w:tc>
          <w:tcPr>
            <w:tcW w:w="1925" w:type="dxa"/>
            <w:vAlign w:val="center"/>
          </w:tcPr>
          <w:p w14:paraId="03499D48"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自定义路径展示</w:t>
            </w:r>
          </w:p>
        </w:tc>
        <w:tc>
          <w:tcPr>
            <w:tcW w:w="1321" w:type="dxa"/>
            <w:vAlign w:val="center"/>
          </w:tcPr>
          <w:p w14:paraId="3A237792"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按钮，点击弹出子菜单</w:t>
            </w:r>
          </w:p>
        </w:tc>
        <w:tc>
          <w:tcPr>
            <w:tcW w:w="3357" w:type="dxa"/>
            <w:vAlign w:val="center"/>
          </w:tcPr>
          <w:p w14:paraId="7DAF0084"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用户在可视化界面上依次点击，系统将记录用户的一系列点击，并将此保存为用户自定义的路径，并可以自动为用户重复此路径进行展示，方便用户按照自定义的路径观察园区。</w:t>
            </w:r>
          </w:p>
        </w:tc>
      </w:tr>
      <w:tr w:rsidR="00476E8D" w:rsidRPr="004E3ACB" w14:paraId="552AD5C4" w14:textId="77777777" w:rsidTr="005F6034">
        <w:trPr>
          <w:jc w:val="center"/>
        </w:trPr>
        <w:tc>
          <w:tcPr>
            <w:tcW w:w="709" w:type="dxa"/>
            <w:vMerge/>
            <w:vAlign w:val="center"/>
          </w:tcPr>
          <w:p w14:paraId="361AEC62" w14:textId="77777777" w:rsidR="00476E8D" w:rsidRPr="004E3ACB" w:rsidRDefault="00476E8D" w:rsidP="005F6034">
            <w:pPr>
              <w:jc w:val="center"/>
              <w:rPr>
                <w:rFonts w:ascii="Times New Roman" w:hAnsi="Times New Roman" w:cs="Times New Roman"/>
                <w:sz w:val="20"/>
                <w:szCs w:val="20"/>
              </w:rPr>
            </w:pPr>
          </w:p>
        </w:tc>
        <w:tc>
          <w:tcPr>
            <w:tcW w:w="1660" w:type="dxa"/>
            <w:vMerge/>
            <w:vAlign w:val="center"/>
          </w:tcPr>
          <w:p w14:paraId="41EB2A18" w14:textId="77777777" w:rsidR="00476E8D" w:rsidRPr="004E3ACB" w:rsidRDefault="00476E8D" w:rsidP="005F6034">
            <w:pPr>
              <w:rPr>
                <w:rFonts w:ascii="Times New Roman" w:hAnsi="Times New Roman" w:cs="Times New Roman"/>
                <w:sz w:val="20"/>
                <w:szCs w:val="20"/>
              </w:rPr>
            </w:pPr>
          </w:p>
        </w:tc>
        <w:tc>
          <w:tcPr>
            <w:tcW w:w="1660" w:type="dxa"/>
            <w:vAlign w:val="center"/>
          </w:tcPr>
          <w:p w14:paraId="75BAA0EC"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measure</w:t>
            </w:r>
          </w:p>
        </w:tc>
        <w:tc>
          <w:tcPr>
            <w:tcW w:w="1925" w:type="dxa"/>
            <w:vAlign w:val="center"/>
          </w:tcPr>
          <w:p w14:paraId="13BC8582"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距离测量或面积测量</w:t>
            </w:r>
          </w:p>
        </w:tc>
        <w:tc>
          <w:tcPr>
            <w:tcW w:w="1321" w:type="dxa"/>
            <w:vAlign w:val="center"/>
          </w:tcPr>
          <w:p w14:paraId="425A84CC"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按钮，点击弹出子菜单</w:t>
            </w:r>
          </w:p>
        </w:tc>
        <w:tc>
          <w:tcPr>
            <w:tcW w:w="3357" w:type="dxa"/>
            <w:vAlign w:val="center"/>
          </w:tcPr>
          <w:p w14:paraId="25A56545"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子菜单可选择距离</w:t>
            </w:r>
            <w:r w:rsidRPr="004E3ACB">
              <w:rPr>
                <w:rFonts w:ascii="Times New Roman" w:hAnsi="Times New Roman" w:cs="Times New Roman"/>
                <w:sz w:val="20"/>
                <w:szCs w:val="20"/>
              </w:rPr>
              <w:t>/</w:t>
            </w:r>
            <w:r w:rsidRPr="004E3ACB">
              <w:rPr>
                <w:rFonts w:ascii="Times New Roman" w:hAnsi="Times New Roman" w:cs="Times New Roman"/>
                <w:sz w:val="20"/>
                <w:szCs w:val="20"/>
              </w:rPr>
              <w:t>面积测量与测量单位，信息框实时跟踪显示测量值</w:t>
            </w:r>
          </w:p>
        </w:tc>
      </w:tr>
      <w:tr w:rsidR="00476E8D" w:rsidRPr="004E3ACB" w14:paraId="1C8649CA" w14:textId="77777777" w:rsidTr="005F6034">
        <w:trPr>
          <w:jc w:val="center"/>
        </w:trPr>
        <w:tc>
          <w:tcPr>
            <w:tcW w:w="709" w:type="dxa"/>
            <w:vMerge/>
            <w:vAlign w:val="center"/>
          </w:tcPr>
          <w:p w14:paraId="6757A7E7" w14:textId="77777777" w:rsidR="00476E8D" w:rsidRPr="004E3ACB" w:rsidRDefault="00476E8D" w:rsidP="005F6034">
            <w:pPr>
              <w:jc w:val="center"/>
              <w:rPr>
                <w:rFonts w:ascii="Times New Roman" w:hAnsi="Times New Roman" w:cs="Times New Roman"/>
                <w:sz w:val="20"/>
                <w:szCs w:val="20"/>
              </w:rPr>
            </w:pPr>
          </w:p>
        </w:tc>
        <w:tc>
          <w:tcPr>
            <w:tcW w:w="1660" w:type="dxa"/>
            <w:vMerge/>
            <w:vAlign w:val="center"/>
          </w:tcPr>
          <w:p w14:paraId="28D131BF" w14:textId="77777777" w:rsidR="00476E8D" w:rsidRPr="004E3ACB" w:rsidRDefault="00476E8D" w:rsidP="005F6034">
            <w:pPr>
              <w:rPr>
                <w:rFonts w:ascii="Times New Roman" w:hAnsi="Times New Roman" w:cs="Times New Roman"/>
                <w:sz w:val="20"/>
                <w:szCs w:val="20"/>
              </w:rPr>
            </w:pPr>
          </w:p>
        </w:tc>
        <w:tc>
          <w:tcPr>
            <w:tcW w:w="1660" w:type="dxa"/>
            <w:vAlign w:val="center"/>
          </w:tcPr>
          <w:p w14:paraId="7C6E2448"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Options</w:t>
            </w:r>
          </w:p>
        </w:tc>
        <w:tc>
          <w:tcPr>
            <w:tcW w:w="1925" w:type="dxa"/>
            <w:vAlign w:val="center"/>
          </w:tcPr>
          <w:p w14:paraId="2872CB54"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报表下载</w:t>
            </w:r>
          </w:p>
        </w:tc>
        <w:tc>
          <w:tcPr>
            <w:tcW w:w="1321" w:type="dxa"/>
            <w:vAlign w:val="center"/>
          </w:tcPr>
          <w:p w14:paraId="56EF2204"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按钮，点击出现子菜单</w:t>
            </w:r>
          </w:p>
        </w:tc>
        <w:tc>
          <w:tcPr>
            <w:tcW w:w="3357" w:type="dxa"/>
            <w:vAlign w:val="center"/>
          </w:tcPr>
          <w:p w14:paraId="2EF8DEC0"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子菜单中选取已有报表或生成月季度报表，点击连接实现下载</w:t>
            </w:r>
          </w:p>
        </w:tc>
      </w:tr>
      <w:tr w:rsidR="00476E8D" w:rsidRPr="004E3ACB" w14:paraId="74A1B960" w14:textId="77777777" w:rsidTr="005F6034">
        <w:trPr>
          <w:jc w:val="center"/>
        </w:trPr>
        <w:tc>
          <w:tcPr>
            <w:tcW w:w="709" w:type="dxa"/>
            <w:vAlign w:val="center"/>
          </w:tcPr>
          <w:p w14:paraId="66C97C48" w14:textId="77777777" w:rsidR="00476E8D" w:rsidRPr="004E3ACB" w:rsidRDefault="00476E8D" w:rsidP="005F6034">
            <w:pPr>
              <w:jc w:val="center"/>
              <w:rPr>
                <w:rFonts w:ascii="Times New Roman" w:hAnsi="Times New Roman" w:cs="Times New Roman"/>
                <w:sz w:val="20"/>
                <w:szCs w:val="20"/>
              </w:rPr>
            </w:pPr>
            <w:r w:rsidRPr="004E3ACB">
              <w:rPr>
                <w:rFonts w:ascii="Times New Roman" w:hAnsi="Times New Roman" w:cs="Times New Roman"/>
                <w:sz w:val="20"/>
                <w:szCs w:val="20"/>
              </w:rPr>
              <w:t>4</w:t>
            </w:r>
          </w:p>
        </w:tc>
        <w:tc>
          <w:tcPr>
            <w:tcW w:w="1660" w:type="dxa"/>
            <w:vAlign w:val="center"/>
          </w:tcPr>
          <w:p w14:paraId="5AB1D54F"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场景视角控制区</w:t>
            </w:r>
          </w:p>
        </w:tc>
        <w:tc>
          <w:tcPr>
            <w:tcW w:w="1660" w:type="dxa"/>
            <w:vAlign w:val="center"/>
          </w:tcPr>
          <w:p w14:paraId="73511AE7"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Navigation</w:t>
            </w:r>
          </w:p>
        </w:tc>
        <w:tc>
          <w:tcPr>
            <w:tcW w:w="1925" w:type="dxa"/>
            <w:vAlign w:val="center"/>
          </w:tcPr>
          <w:p w14:paraId="0981FCA4"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场景视角旋转，倾斜，缩小，放大</w:t>
            </w:r>
          </w:p>
        </w:tc>
        <w:tc>
          <w:tcPr>
            <w:tcW w:w="1321" w:type="dxa"/>
            <w:vAlign w:val="center"/>
          </w:tcPr>
          <w:p w14:paraId="5AC5E8A2"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按钮</w:t>
            </w:r>
          </w:p>
        </w:tc>
        <w:tc>
          <w:tcPr>
            <w:tcW w:w="3357" w:type="dxa"/>
            <w:vAlign w:val="center"/>
          </w:tcPr>
          <w:p w14:paraId="757A6C82"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内环控制倾斜，外环控制球体旋转，</w:t>
            </w:r>
            <w:r w:rsidRPr="004E3ACB">
              <w:rPr>
                <w:rFonts w:ascii="Times New Roman" w:hAnsi="Times New Roman" w:cs="Times New Roman"/>
                <w:sz w:val="20"/>
                <w:szCs w:val="20"/>
              </w:rPr>
              <w:t>+/-</w:t>
            </w:r>
            <w:r w:rsidRPr="004E3ACB">
              <w:rPr>
                <w:rFonts w:ascii="Times New Roman" w:hAnsi="Times New Roman" w:cs="Times New Roman"/>
                <w:sz w:val="20"/>
                <w:szCs w:val="20"/>
              </w:rPr>
              <w:t>按钮控制缩放程度</w:t>
            </w:r>
          </w:p>
        </w:tc>
      </w:tr>
      <w:tr w:rsidR="00476E8D" w:rsidRPr="004E3ACB" w14:paraId="30BF63E2" w14:textId="77777777" w:rsidTr="005F6034">
        <w:trPr>
          <w:jc w:val="center"/>
        </w:trPr>
        <w:tc>
          <w:tcPr>
            <w:tcW w:w="709" w:type="dxa"/>
            <w:vMerge w:val="restart"/>
            <w:vAlign w:val="center"/>
          </w:tcPr>
          <w:p w14:paraId="7B518558" w14:textId="77777777" w:rsidR="00476E8D" w:rsidRPr="004E3ACB" w:rsidRDefault="00476E8D" w:rsidP="005F6034">
            <w:pPr>
              <w:jc w:val="center"/>
              <w:rPr>
                <w:rFonts w:ascii="Times New Roman" w:hAnsi="Times New Roman" w:cs="Times New Roman"/>
                <w:sz w:val="20"/>
                <w:szCs w:val="20"/>
              </w:rPr>
            </w:pPr>
            <w:r w:rsidRPr="004E3ACB">
              <w:rPr>
                <w:rFonts w:ascii="Times New Roman" w:hAnsi="Times New Roman" w:cs="Times New Roman"/>
                <w:sz w:val="20"/>
                <w:szCs w:val="20"/>
              </w:rPr>
              <w:t>5</w:t>
            </w:r>
          </w:p>
        </w:tc>
        <w:tc>
          <w:tcPr>
            <w:tcW w:w="1660" w:type="dxa"/>
            <w:vMerge w:val="restart"/>
            <w:vAlign w:val="center"/>
          </w:tcPr>
          <w:p w14:paraId="01756959"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场景层次切换控制区</w:t>
            </w:r>
          </w:p>
        </w:tc>
        <w:tc>
          <w:tcPr>
            <w:tcW w:w="1660" w:type="dxa"/>
            <w:vAlign w:val="center"/>
          </w:tcPr>
          <w:p w14:paraId="10572FDC"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Statistic</w:t>
            </w:r>
          </w:p>
        </w:tc>
        <w:tc>
          <w:tcPr>
            <w:tcW w:w="1925" w:type="dxa"/>
            <w:vAlign w:val="center"/>
          </w:tcPr>
          <w:p w14:paraId="7BD3CB0F"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统计图表</w:t>
            </w:r>
          </w:p>
        </w:tc>
        <w:tc>
          <w:tcPr>
            <w:tcW w:w="1321" w:type="dxa"/>
            <w:vAlign w:val="center"/>
          </w:tcPr>
          <w:p w14:paraId="0721F660"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按钮</w:t>
            </w:r>
          </w:p>
        </w:tc>
        <w:tc>
          <w:tcPr>
            <w:tcW w:w="3357" w:type="dxa"/>
            <w:vAlign w:val="center"/>
          </w:tcPr>
          <w:p w14:paraId="3CF57CBE"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点击出现默认统计图表，根据图表下端测站与因子的下拉菜单筛选，实现实时数据的统计表显示</w:t>
            </w:r>
          </w:p>
        </w:tc>
      </w:tr>
      <w:tr w:rsidR="00476E8D" w:rsidRPr="004E3ACB" w14:paraId="60836A62" w14:textId="77777777" w:rsidTr="00685DE9">
        <w:trPr>
          <w:trHeight w:val="590"/>
          <w:jc w:val="center"/>
        </w:trPr>
        <w:tc>
          <w:tcPr>
            <w:tcW w:w="709" w:type="dxa"/>
            <w:vMerge/>
            <w:vAlign w:val="center"/>
          </w:tcPr>
          <w:p w14:paraId="3967AD4B" w14:textId="77777777" w:rsidR="00476E8D" w:rsidRPr="004E3ACB" w:rsidRDefault="00476E8D" w:rsidP="005F6034">
            <w:pPr>
              <w:jc w:val="center"/>
              <w:rPr>
                <w:rFonts w:ascii="Times New Roman" w:hAnsi="Times New Roman" w:cs="Times New Roman"/>
                <w:sz w:val="20"/>
                <w:szCs w:val="20"/>
              </w:rPr>
            </w:pPr>
          </w:p>
        </w:tc>
        <w:tc>
          <w:tcPr>
            <w:tcW w:w="1660" w:type="dxa"/>
            <w:vMerge/>
            <w:vAlign w:val="center"/>
          </w:tcPr>
          <w:p w14:paraId="596FE811" w14:textId="77777777" w:rsidR="00476E8D" w:rsidRPr="004E3ACB" w:rsidRDefault="00476E8D" w:rsidP="005F6034">
            <w:pPr>
              <w:jc w:val="right"/>
              <w:rPr>
                <w:rFonts w:ascii="Times New Roman" w:hAnsi="Times New Roman" w:cs="Times New Roman"/>
                <w:sz w:val="20"/>
                <w:szCs w:val="20"/>
              </w:rPr>
            </w:pPr>
          </w:p>
        </w:tc>
        <w:tc>
          <w:tcPr>
            <w:tcW w:w="1660" w:type="dxa"/>
            <w:vAlign w:val="center"/>
          </w:tcPr>
          <w:p w14:paraId="3526BB81"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Toggle</w:t>
            </w:r>
          </w:p>
        </w:tc>
        <w:tc>
          <w:tcPr>
            <w:tcW w:w="1925" w:type="dxa"/>
            <w:vAlign w:val="center"/>
          </w:tcPr>
          <w:p w14:paraId="29F409D9"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实时展示层到预警态势层切换</w:t>
            </w:r>
          </w:p>
        </w:tc>
        <w:tc>
          <w:tcPr>
            <w:tcW w:w="1321" w:type="dxa"/>
            <w:vAlign w:val="center"/>
          </w:tcPr>
          <w:p w14:paraId="122A9656"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按钮</w:t>
            </w:r>
          </w:p>
        </w:tc>
        <w:tc>
          <w:tcPr>
            <w:tcW w:w="3357" w:type="dxa"/>
            <w:vAlign w:val="center"/>
          </w:tcPr>
          <w:p w14:paraId="06D6262E"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点击切换到分析层，详见图</w:t>
            </w:r>
          </w:p>
        </w:tc>
      </w:tr>
      <w:tr w:rsidR="00476E8D" w:rsidRPr="004E3ACB" w14:paraId="04AE330B" w14:textId="77777777" w:rsidTr="005F6034">
        <w:trPr>
          <w:jc w:val="center"/>
        </w:trPr>
        <w:tc>
          <w:tcPr>
            <w:tcW w:w="709" w:type="dxa"/>
            <w:vAlign w:val="center"/>
          </w:tcPr>
          <w:p w14:paraId="2C9509DE" w14:textId="77777777" w:rsidR="00476E8D" w:rsidRPr="004E3ACB" w:rsidRDefault="00476E8D" w:rsidP="005F6034">
            <w:pPr>
              <w:jc w:val="center"/>
              <w:rPr>
                <w:rFonts w:ascii="Times New Roman" w:hAnsi="Times New Roman" w:cs="Times New Roman"/>
                <w:sz w:val="20"/>
                <w:szCs w:val="20"/>
              </w:rPr>
            </w:pPr>
            <w:r w:rsidRPr="004E3ACB">
              <w:rPr>
                <w:rFonts w:ascii="Times New Roman" w:hAnsi="Times New Roman" w:cs="Times New Roman"/>
                <w:sz w:val="20"/>
                <w:szCs w:val="20"/>
              </w:rPr>
              <w:t>6</w:t>
            </w:r>
          </w:p>
        </w:tc>
        <w:tc>
          <w:tcPr>
            <w:tcW w:w="1660" w:type="dxa"/>
            <w:vAlign w:val="center"/>
          </w:tcPr>
          <w:p w14:paraId="6CA86270"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实时定位区</w:t>
            </w:r>
          </w:p>
        </w:tc>
        <w:tc>
          <w:tcPr>
            <w:tcW w:w="1660" w:type="dxa"/>
            <w:vAlign w:val="center"/>
          </w:tcPr>
          <w:p w14:paraId="12D545E5"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Position</w:t>
            </w:r>
          </w:p>
        </w:tc>
        <w:tc>
          <w:tcPr>
            <w:tcW w:w="1925" w:type="dxa"/>
            <w:vAlign w:val="center"/>
          </w:tcPr>
          <w:p w14:paraId="1AE7288D"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实时显示鼠标所在经纬度与相机高度</w:t>
            </w:r>
          </w:p>
        </w:tc>
        <w:tc>
          <w:tcPr>
            <w:tcW w:w="1321" w:type="dxa"/>
            <w:vAlign w:val="center"/>
          </w:tcPr>
          <w:p w14:paraId="310B7234"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信息框</w:t>
            </w:r>
          </w:p>
        </w:tc>
        <w:tc>
          <w:tcPr>
            <w:tcW w:w="3357" w:type="dxa"/>
            <w:vAlign w:val="center"/>
          </w:tcPr>
          <w:p w14:paraId="1F290B96"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经纬度以度为单位显示，视角高度以米为单位显示</w:t>
            </w:r>
          </w:p>
        </w:tc>
      </w:tr>
      <w:tr w:rsidR="00476E8D" w:rsidRPr="004E3ACB" w14:paraId="7012FC64" w14:textId="77777777" w:rsidTr="005F6034">
        <w:trPr>
          <w:jc w:val="center"/>
        </w:trPr>
        <w:tc>
          <w:tcPr>
            <w:tcW w:w="709" w:type="dxa"/>
            <w:vAlign w:val="center"/>
          </w:tcPr>
          <w:p w14:paraId="29E8CD4B" w14:textId="77777777" w:rsidR="00476E8D" w:rsidRPr="004E3ACB" w:rsidRDefault="00476E8D" w:rsidP="005F6034">
            <w:pPr>
              <w:jc w:val="center"/>
              <w:rPr>
                <w:rFonts w:ascii="Times New Roman" w:hAnsi="Times New Roman" w:cs="Times New Roman"/>
                <w:sz w:val="20"/>
                <w:szCs w:val="20"/>
              </w:rPr>
            </w:pPr>
            <w:r w:rsidRPr="004E3ACB">
              <w:rPr>
                <w:rFonts w:ascii="Times New Roman" w:hAnsi="Times New Roman" w:cs="Times New Roman"/>
                <w:sz w:val="20"/>
                <w:szCs w:val="20"/>
              </w:rPr>
              <w:t>7</w:t>
            </w:r>
          </w:p>
        </w:tc>
        <w:tc>
          <w:tcPr>
            <w:tcW w:w="1660" w:type="dxa"/>
            <w:vAlign w:val="center"/>
          </w:tcPr>
          <w:p w14:paraId="631874BC"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时间轴控件</w:t>
            </w:r>
          </w:p>
        </w:tc>
        <w:tc>
          <w:tcPr>
            <w:tcW w:w="1660" w:type="dxa"/>
            <w:vAlign w:val="center"/>
          </w:tcPr>
          <w:p w14:paraId="3C433CDE" w14:textId="77777777" w:rsidR="00476E8D" w:rsidRPr="004E3ACB" w:rsidRDefault="00476E8D" w:rsidP="005F6034">
            <w:pPr>
              <w:rPr>
                <w:rFonts w:ascii="Times New Roman" w:hAnsi="Times New Roman" w:cs="Times New Roman"/>
                <w:sz w:val="20"/>
                <w:szCs w:val="20"/>
              </w:rPr>
            </w:pPr>
            <w:proofErr w:type="spellStart"/>
            <w:r w:rsidRPr="004E3ACB">
              <w:rPr>
                <w:rFonts w:ascii="Times New Roman" w:hAnsi="Times New Roman" w:cs="Times New Roman"/>
                <w:sz w:val="20"/>
                <w:szCs w:val="20"/>
              </w:rPr>
              <w:t>timeLine</w:t>
            </w:r>
            <w:proofErr w:type="spellEnd"/>
          </w:p>
        </w:tc>
        <w:tc>
          <w:tcPr>
            <w:tcW w:w="1925" w:type="dxa"/>
            <w:vAlign w:val="center"/>
          </w:tcPr>
          <w:p w14:paraId="7A82F20D"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控制显示时间以及历史数据播放</w:t>
            </w:r>
          </w:p>
        </w:tc>
        <w:tc>
          <w:tcPr>
            <w:tcW w:w="1321" w:type="dxa"/>
            <w:vAlign w:val="center"/>
          </w:tcPr>
          <w:p w14:paraId="0C8CE206"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时间滑动条</w:t>
            </w:r>
          </w:p>
        </w:tc>
        <w:tc>
          <w:tcPr>
            <w:tcW w:w="3357" w:type="dxa"/>
            <w:vAlign w:val="center"/>
          </w:tcPr>
          <w:p w14:paraId="13C7B90E" w14:textId="77777777" w:rsidR="00476E8D" w:rsidRPr="004E3ACB" w:rsidRDefault="00476E8D" w:rsidP="005F6034">
            <w:pPr>
              <w:rPr>
                <w:rFonts w:ascii="Times New Roman" w:hAnsi="Times New Roman" w:cs="Times New Roman"/>
                <w:sz w:val="20"/>
                <w:szCs w:val="20"/>
              </w:rPr>
            </w:pPr>
            <w:r w:rsidRPr="004E3ACB">
              <w:rPr>
                <w:rFonts w:ascii="Times New Roman" w:hAnsi="Times New Roman" w:cs="Times New Roman"/>
                <w:sz w:val="20"/>
                <w:szCs w:val="20"/>
              </w:rPr>
              <w:t>控制显示时间以及历史数据播放，在实时模式下显示系统当前时间，在历史数据查询时，显示的是时间用户设定时间</w:t>
            </w:r>
          </w:p>
        </w:tc>
      </w:tr>
    </w:tbl>
    <w:p w14:paraId="1E5D8C8F" w14:textId="51612A72" w:rsidR="00476E8D" w:rsidRPr="0056031D" w:rsidRDefault="00476E8D" w:rsidP="00E00D0A">
      <w:pPr>
        <w:pStyle w:val="Heading3"/>
        <w:keepNext w:val="0"/>
        <w:keepLines w:val="0"/>
        <w:widowControl/>
        <w:numPr>
          <w:ilvl w:val="0"/>
          <w:numId w:val="56"/>
        </w:numPr>
        <w:spacing w:before="0" w:after="120" w:line="288" w:lineRule="auto"/>
        <w:jc w:val="left"/>
        <w:rPr>
          <w:rFonts w:ascii="Times New Roman" w:eastAsia="宋体" w:hAnsi="Times New Roman" w:cs="Times New Roman"/>
          <w:b w:val="0"/>
          <w:bCs w:val="0"/>
          <w:sz w:val="28"/>
          <w:szCs w:val="28"/>
        </w:rPr>
      </w:pPr>
      <w:bookmarkStart w:id="207" w:name="_Toc492073506"/>
      <w:r w:rsidRPr="0056031D">
        <w:rPr>
          <w:rFonts w:ascii="Times New Roman" w:eastAsia="宋体" w:hAnsi="Times New Roman" w:cs="Times New Roman"/>
          <w:b w:val="0"/>
          <w:bCs w:val="0"/>
          <w:sz w:val="28"/>
          <w:szCs w:val="28"/>
        </w:rPr>
        <w:t>数据查询功能区（数据筛选与检索）</w:t>
      </w:r>
      <w:bookmarkEnd w:id="207"/>
    </w:p>
    <w:p w14:paraId="05E6054C" w14:textId="77777777" w:rsidR="00476E8D" w:rsidRPr="0056031D" w:rsidRDefault="00476E8D" w:rsidP="00476E8D">
      <w:pPr>
        <w:pStyle w:val="ListParagraph"/>
        <w:ind w:firstLine="560"/>
        <w:rPr>
          <w:rFonts w:ascii="Times New Roman" w:eastAsia="宋体" w:hAnsi="Times New Roman" w:cs="Times New Roman"/>
          <w:sz w:val="28"/>
          <w:szCs w:val="28"/>
        </w:rPr>
      </w:pPr>
      <w:r w:rsidRPr="0056031D">
        <w:rPr>
          <w:rFonts w:ascii="Times New Roman" w:eastAsia="宋体" w:hAnsi="Times New Roman" w:cs="Times New Roman"/>
          <w:sz w:val="28"/>
          <w:szCs w:val="28"/>
        </w:rPr>
        <w:t>为用户列出可供使用的监测数据，并提供筛选功能，使用户可依据所需的数据进行可视化。</w:t>
      </w:r>
    </w:p>
    <w:p w14:paraId="6465E2B0" w14:textId="70EC1EDE" w:rsidR="00476E8D" w:rsidRPr="0056031D" w:rsidRDefault="00E00D0A" w:rsidP="00E00D0A">
      <w:pPr>
        <w:pStyle w:val="Heading3"/>
        <w:keepNext w:val="0"/>
        <w:keepLines w:val="0"/>
        <w:widowControl/>
        <w:numPr>
          <w:ilvl w:val="0"/>
          <w:numId w:val="56"/>
        </w:numPr>
        <w:spacing w:before="0" w:after="120" w:line="288" w:lineRule="auto"/>
        <w:jc w:val="left"/>
        <w:rPr>
          <w:rFonts w:ascii="Times New Roman" w:eastAsia="宋体" w:hAnsi="Times New Roman" w:cs="Times New Roman"/>
          <w:b w:val="0"/>
          <w:bCs w:val="0"/>
          <w:sz w:val="28"/>
          <w:szCs w:val="28"/>
        </w:rPr>
      </w:pPr>
      <w:r w:rsidRPr="0056031D">
        <w:rPr>
          <w:rFonts w:ascii="Times New Roman" w:eastAsia="宋体" w:hAnsi="Times New Roman" w:cs="Times New Roman"/>
          <w:b w:val="0"/>
          <w:bCs w:val="0"/>
          <w:sz w:val="28"/>
          <w:szCs w:val="28"/>
        </w:rPr>
        <w:t xml:space="preserve"> </w:t>
      </w:r>
      <w:bookmarkStart w:id="208" w:name="_Toc492073507"/>
      <w:r w:rsidR="00476E8D" w:rsidRPr="0056031D">
        <w:rPr>
          <w:rFonts w:ascii="Times New Roman" w:eastAsia="宋体" w:hAnsi="Times New Roman" w:cs="Times New Roman"/>
          <w:b w:val="0"/>
          <w:bCs w:val="0"/>
          <w:sz w:val="28"/>
          <w:szCs w:val="28"/>
        </w:rPr>
        <w:t>场景显示区（可视化展示）</w:t>
      </w:r>
      <w:bookmarkEnd w:id="208"/>
    </w:p>
    <w:p w14:paraId="33B66EFA" w14:textId="77777777" w:rsidR="00476E8D" w:rsidRPr="0056031D" w:rsidRDefault="00476E8D" w:rsidP="00476E8D">
      <w:pPr>
        <w:pStyle w:val="ListParagraph"/>
        <w:ind w:left="480" w:firstLineChars="0" w:firstLine="0"/>
        <w:rPr>
          <w:rFonts w:ascii="Times New Roman" w:eastAsia="宋体" w:hAnsi="Times New Roman" w:cs="Times New Roman"/>
          <w:sz w:val="28"/>
          <w:szCs w:val="28"/>
        </w:rPr>
      </w:pPr>
      <w:r w:rsidRPr="0056031D">
        <w:rPr>
          <w:rFonts w:ascii="Times New Roman" w:eastAsia="宋体" w:hAnsi="Times New Roman" w:cs="Times New Roman"/>
          <w:sz w:val="28"/>
          <w:szCs w:val="28"/>
        </w:rPr>
        <w:t>展示二维与三维可视化结果。</w:t>
      </w:r>
    </w:p>
    <w:p w14:paraId="78CC3C04" w14:textId="41943EEC" w:rsidR="00476E8D" w:rsidRPr="0056031D" w:rsidRDefault="00E00D0A" w:rsidP="00E00D0A">
      <w:pPr>
        <w:pStyle w:val="Heading3"/>
        <w:keepNext w:val="0"/>
        <w:keepLines w:val="0"/>
        <w:widowControl/>
        <w:numPr>
          <w:ilvl w:val="0"/>
          <w:numId w:val="56"/>
        </w:numPr>
        <w:spacing w:before="0" w:after="120" w:line="288" w:lineRule="auto"/>
        <w:jc w:val="left"/>
        <w:rPr>
          <w:rFonts w:ascii="Times New Roman" w:eastAsia="宋体" w:hAnsi="Times New Roman" w:cs="Times New Roman"/>
          <w:b w:val="0"/>
          <w:bCs w:val="0"/>
          <w:sz w:val="28"/>
          <w:szCs w:val="28"/>
        </w:rPr>
      </w:pPr>
      <w:r w:rsidRPr="0056031D">
        <w:rPr>
          <w:rFonts w:ascii="Times New Roman" w:eastAsia="宋体" w:hAnsi="Times New Roman" w:cs="Times New Roman"/>
          <w:b w:val="0"/>
          <w:bCs w:val="0"/>
          <w:sz w:val="28"/>
          <w:szCs w:val="28"/>
        </w:rPr>
        <w:t xml:space="preserve"> </w:t>
      </w:r>
      <w:bookmarkStart w:id="209" w:name="_Toc492073508"/>
      <w:r w:rsidR="003D1EB6">
        <w:rPr>
          <w:rFonts w:ascii="Times New Roman" w:eastAsia="宋体" w:hAnsi="Times New Roman" w:cs="Times New Roman"/>
          <w:b w:val="0"/>
          <w:bCs w:val="0"/>
          <w:sz w:val="28"/>
          <w:szCs w:val="28"/>
        </w:rPr>
        <w:t>工具集（数据加载</w:t>
      </w:r>
      <w:r w:rsidR="00476E8D" w:rsidRPr="0056031D">
        <w:rPr>
          <w:rFonts w:ascii="Times New Roman" w:eastAsia="宋体" w:hAnsi="Times New Roman" w:cs="Times New Roman"/>
          <w:b w:val="0"/>
          <w:bCs w:val="0"/>
          <w:sz w:val="28"/>
          <w:szCs w:val="28"/>
        </w:rPr>
        <w:t>控制与测量）</w:t>
      </w:r>
      <w:bookmarkEnd w:id="209"/>
    </w:p>
    <w:p w14:paraId="4E27656E" w14:textId="7067A96D" w:rsidR="00476E8D" w:rsidRPr="0056031D" w:rsidRDefault="00476E8D" w:rsidP="00476E8D">
      <w:pPr>
        <w:pStyle w:val="ListParagraph"/>
        <w:ind w:firstLine="560"/>
        <w:rPr>
          <w:rFonts w:ascii="Times New Roman" w:eastAsia="宋体" w:hAnsi="Times New Roman" w:cs="Times New Roman"/>
          <w:sz w:val="28"/>
          <w:szCs w:val="28"/>
        </w:rPr>
      </w:pPr>
      <w:r w:rsidRPr="0056031D">
        <w:rPr>
          <w:rFonts w:ascii="Times New Roman" w:eastAsia="宋体" w:hAnsi="Times New Roman" w:cs="Times New Roman"/>
          <w:sz w:val="28"/>
          <w:szCs w:val="28"/>
        </w:rPr>
        <w:t>可在其中</w:t>
      </w:r>
      <w:r w:rsidR="00C8392B">
        <w:rPr>
          <w:rFonts w:ascii="Times New Roman" w:eastAsia="宋体" w:hAnsi="Times New Roman" w:cs="Times New Roman"/>
          <w:sz w:val="28"/>
          <w:szCs w:val="28"/>
        </w:rPr>
        <w:t>加载</w:t>
      </w:r>
      <w:r w:rsidRPr="0056031D">
        <w:rPr>
          <w:rFonts w:ascii="Times New Roman" w:eastAsia="宋体" w:hAnsi="Times New Roman" w:cs="Times New Roman"/>
          <w:sz w:val="28"/>
          <w:szCs w:val="28"/>
        </w:rPr>
        <w:t>二维线划数据、</w:t>
      </w:r>
      <w:r w:rsidR="00C8392B">
        <w:rPr>
          <w:rFonts w:ascii="Times New Roman" w:eastAsia="宋体" w:hAnsi="Times New Roman" w:cs="Times New Roman"/>
          <w:sz w:val="28"/>
          <w:szCs w:val="28"/>
        </w:rPr>
        <w:t>高精度地形、影像、三维场景数据</w:t>
      </w:r>
      <w:r w:rsidR="00C8392B">
        <w:rPr>
          <w:rFonts w:ascii="Times New Roman" w:eastAsia="宋体" w:hAnsi="Times New Roman" w:cs="Times New Roman" w:hint="eastAsia"/>
          <w:sz w:val="28"/>
          <w:szCs w:val="28"/>
        </w:rPr>
        <w:t>等</w:t>
      </w:r>
      <w:r w:rsidRPr="0056031D">
        <w:rPr>
          <w:rFonts w:ascii="Times New Roman" w:eastAsia="宋体" w:hAnsi="Times New Roman" w:cs="Times New Roman"/>
          <w:sz w:val="28"/>
          <w:szCs w:val="28"/>
        </w:rPr>
        <w:t>数据源，进行简单绘图、量测、自定义路径展示等操作。</w:t>
      </w:r>
    </w:p>
    <w:p w14:paraId="586B1017" w14:textId="34B01CE6" w:rsidR="00476E8D" w:rsidRPr="0056031D" w:rsidRDefault="00E00D0A" w:rsidP="00E00D0A">
      <w:pPr>
        <w:pStyle w:val="Heading3"/>
        <w:keepNext w:val="0"/>
        <w:keepLines w:val="0"/>
        <w:widowControl/>
        <w:numPr>
          <w:ilvl w:val="0"/>
          <w:numId w:val="56"/>
        </w:numPr>
        <w:spacing w:before="0" w:after="120" w:line="288" w:lineRule="auto"/>
        <w:jc w:val="left"/>
        <w:rPr>
          <w:rFonts w:ascii="Times New Roman" w:eastAsia="宋体" w:hAnsi="Times New Roman" w:cs="Times New Roman"/>
          <w:b w:val="0"/>
          <w:bCs w:val="0"/>
          <w:sz w:val="28"/>
          <w:szCs w:val="28"/>
        </w:rPr>
      </w:pPr>
      <w:r w:rsidRPr="0056031D">
        <w:rPr>
          <w:rFonts w:ascii="Times New Roman" w:eastAsia="宋体" w:hAnsi="Times New Roman" w:cs="Times New Roman"/>
          <w:b w:val="0"/>
          <w:bCs w:val="0"/>
          <w:sz w:val="28"/>
          <w:szCs w:val="28"/>
        </w:rPr>
        <w:t xml:space="preserve"> </w:t>
      </w:r>
      <w:bookmarkStart w:id="210" w:name="_Toc492073509"/>
      <w:r w:rsidR="00476E8D" w:rsidRPr="0056031D">
        <w:rPr>
          <w:rFonts w:ascii="Times New Roman" w:eastAsia="宋体" w:hAnsi="Times New Roman" w:cs="Times New Roman"/>
          <w:b w:val="0"/>
          <w:bCs w:val="0"/>
          <w:sz w:val="28"/>
          <w:szCs w:val="28"/>
        </w:rPr>
        <w:t>场景视角控制区（视角控制与缩放）</w:t>
      </w:r>
      <w:bookmarkEnd w:id="210"/>
    </w:p>
    <w:p w14:paraId="1E55281C" w14:textId="31164645" w:rsidR="00476E8D" w:rsidRPr="0056031D" w:rsidRDefault="00476E8D" w:rsidP="00476E8D">
      <w:pPr>
        <w:ind w:firstLine="425"/>
        <w:rPr>
          <w:rFonts w:ascii="Times New Roman" w:eastAsia="宋体" w:hAnsi="Times New Roman" w:cs="Times New Roman"/>
          <w:sz w:val="28"/>
          <w:szCs w:val="28"/>
        </w:rPr>
      </w:pPr>
      <w:r w:rsidRPr="0056031D">
        <w:rPr>
          <w:rFonts w:ascii="Times New Roman" w:eastAsia="宋体" w:hAnsi="Times New Roman" w:cs="Times New Roman"/>
          <w:sz w:val="28"/>
          <w:szCs w:val="28"/>
        </w:rPr>
        <w:t>控制视角的变化，进行</w:t>
      </w:r>
      <w:r w:rsidR="00290176">
        <w:rPr>
          <w:rFonts w:ascii="Times New Roman" w:eastAsia="宋体" w:hAnsi="Times New Roman" w:cs="Times New Roman"/>
          <w:sz w:val="28"/>
          <w:szCs w:val="28"/>
        </w:rPr>
        <w:t>场景范围</w:t>
      </w:r>
      <w:r w:rsidRPr="0056031D">
        <w:rPr>
          <w:rFonts w:ascii="Times New Roman" w:eastAsia="宋体" w:hAnsi="Times New Roman" w:cs="Times New Roman"/>
          <w:sz w:val="28"/>
          <w:szCs w:val="28"/>
        </w:rPr>
        <w:t>放大与缩小</w:t>
      </w:r>
      <w:r w:rsidR="00290176">
        <w:rPr>
          <w:rFonts w:ascii="Times New Roman" w:eastAsia="宋体" w:hAnsi="Times New Roman" w:cs="Times New Roman"/>
          <w:sz w:val="28"/>
          <w:szCs w:val="28"/>
        </w:rPr>
        <w:t>等</w:t>
      </w:r>
      <w:r w:rsidRPr="0056031D">
        <w:rPr>
          <w:rFonts w:ascii="Times New Roman" w:eastAsia="宋体" w:hAnsi="Times New Roman" w:cs="Times New Roman"/>
          <w:sz w:val="28"/>
          <w:szCs w:val="28"/>
        </w:rPr>
        <w:t>的操作。</w:t>
      </w:r>
    </w:p>
    <w:p w14:paraId="43F08746" w14:textId="5F90F7EA" w:rsidR="00476E8D" w:rsidRPr="0056031D" w:rsidRDefault="00E00D0A" w:rsidP="00E00D0A">
      <w:pPr>
        <w:pStyle w:val="Heading3"/>
        <w:keepNext w:val="0"/>
        <w:keepLines w:val="0"/>
        <w:widowControl/>
        <w:numPr>
          <w:ilvl w:val="0"/>
          <w:numId w:val="56"/>
        </w:numPr>
        <w:spacing w:before="0" w:after="120" w:line="288" w:lineRule="auto"/>
        <w:jc w:val="left"/>
        <w:rPr>
          <w:rFonts w:ascii="Times New Roman" w:eastAsia="宋体" w:hAnsi="Times New Roman" w:cs="Times New Roman"/>
          <w:b w:val="0"/>
          <w:bCs w:val="0"/>
          <w:sz w:val="28"/>
          <w:szCs w:val="28"/>
        </w:rPr>
      </w:pPr>
      <w:r w:rsidRPr="0056031D">
        <w:rPr>
          <w:rFonts w:ascii="Times New Roman" w:eastAsia="宋体" w:hAnsi="Times New Roman" w:cs="Times New Roman"/>
          <w:b w:val="0"/>
          <w:bCs w:val="0"/>
          <w:sz w:val="28"/>
          <w:szCs w:val="28"/>
        </w:rPr>
        <w:t xml:space="preserve"> </w:t>
      </w:r>
      <w:bookmarkStart w:id="211" w:name="_Toc492073510"/>
      <w:r w:rsidR="00476E8D" w:rsidRPr="0056031D">
        <w:rPr>
          <w:rFonts w:ascii="Times New Roman" w:eastAsia="宋体" w:hAnsi="Times New Roman" w:cs="Times New Roman"/>
          <w:b w:val="0"/>
          <w:bCs w:val="0"/>
          <w:sz w:val="28"/>
          <w:szCs w:val="28"/>
        </w:rPr>
        <w:t>场景层次切换控制区（数据分析）</w:t>
      </w:r>
      <w:bookmarkEnd w:id="211"/>
    </w:p>
    <w:p w14:paraId="7D825EBE" w14:textId="77777777" w:rsidR="00476E8D" w:rsidRPr="0056031D" w:rsidRDefault="00476E8D" w:rsidP="00D12556">
      <w:pPr>
        <w:ind w:firstLine="425"/>
        <w:rPr>
          <w:rFonts w:ascii="Times New Roman" w:eastAsia="宋体" w:hAnsi="Times New Roman" w:cs="Times New Roman"/>
          <w:sz w:val="28"/>
          <w:szCs w:val="28"/>
        </w:rPr>
      </w:pPr>
      <w:r w:rsidRPr="0056031D">
        <w:rPr>
          <w:rFonts w:ascii="Times New Roman" w:eastAsia="宋体" w:hAnsi="Times New Roman" w:cs="Times New Roman"/>
          <w:sz w:val="28"/>
          <w:szCs w:val="28"/>
        </w:rPr>
        <w:t>生成全体态势图，数据报表、热力图等数据处理操作。</w:t>
      </w:r>
    </w:p>
    <w:p w14:paraId="0D79A8D2" w14:textId="15CB7A03" w:rsidR="00476E8D" w:rsidRPr="0056031D" w:rsidRDefault="00E00D0A" w:rsidP="00E00D0A">
      <w:pPr>
        <w:pStyle w:val="Heading3"/>
        <w:keepNext w:val="0"/>
        <w:keepLines w:val="0"/>
        <w:widowControl/>
        <w:numPr>
          <w:ilvl w:val="0"/>
          <w:numId w:val="56"/>
        </w:numPr>
        <w:spacing w:before="0" w:after="120" w:line="288" w:lineRule="auto"/>
        <w:jc w:val="left"/>
        <w:rPr>
          <w:rFonts w:ascii="Times New Roman" w:eastAsia="宋体" w:hAnsi="Times New Roman" w:cs="Times New Roman"/>
          <w:b w:val="0"/>
          <w:bCs w:val="0"/>
          <w:sz w:val="28"/>
          <w:szCs w:val="28"/>
        </w:rPr>
      </w:pPr>
      <w:r w:rsidRPr="0056031D">
        <w:rPr>
          <w:rFonts w:ascii="Times New Roman" w:eastAsia="宋体" w:hAnsi="Times New Roman" w:cs="Times New Roman"/>
          <w:b w:val="0"/>
          <w:bCs w:val="0"/>
          <w:sz w:val="28"/>
          <w:szCs w:val="28"/>
        </w:rPr>
        <w:t xml:space="preserve"> </w:t>
      </w:r>
      <w:bookmarkStart w:id="212" w:name="_Toc492073511"/>
      <w:r w:rsidR="00476E8D" w:rsidRPr="0056031D">
        <w:rPr>
          <w:rFonts w:ascii="Times New Roman" w:eastAsia="宋体" w:hAnsi="Times New Roman" w:cs="Times New Roman"/>
          <w:b w:val="0"/>
          <w:bCs w:val="0"/>
          <w:sz w:val="28"/>
          <w:szCs w:val="28"/>
        </w:rPr>
        <w:t>实时定位区</w:t>
      </w:r>
      <w:bookmarkEnd w:id="212"/>
    </w:p>
    <w:p w14:paraId="0F4E3544" w14:textId="77777777" w:rsidR="00476E8D" w:rsidRPr="0056031D" w:rsidRDefault="00476E8D" w:rsidP="00476E8D">
      <w:pPr>
        <w:ind w:firstLine="425"/>
        <w:rPr>
          <w:rFonts w:ascii="Times New Roman" w:eastAsia="宋体" w:hAnsi="Times New Roman" w:cs="Times New Roman"/>
          <w:sz w:val="28"/>
          <w:szCs w:val="28"/>
        </w:rPr>
      </w:pPr>
      <w:r w:rsidRPr="0056031D">
        <w:rPr>
          <w:rFonts w:ascii="Times New Roman" w:eastAsia="宋体" w:hAnsi="Times New Roman" w:cs="Times New Roman"/>
          <w:sz w:val="28"/>
          <w:szCs w:val="28"/>
        </w:rPr>
        <w:t>实时显示鼠标所在位以及相机高度。</w:t>
      </w:r>
    </w:p>
    <w:p w14:paraId="465E354A" w14:textId="7FE113EC" w:rsidR="00476E8D" w:rsidRPr="0056031D" w:rsidRDefault="00476E8D" w:rsidP="00E00D0A">
      <w:pPr>
        <w:pStyle w:val="Heading3"/>
        <w:keepNext w:val="0"/>
        <w:keepLines w:val="0"/>
        <w:widowControl/>
        <w:numPr>
          <w:ilvl w:val="0"/>
          <w:numId w:val="56"/>
        </w:numPr>
        <w:spacing w:before="0" w:after="120" w:line="288" w:lineRule="auto"/>
        <w:jc w:val="left"/>
        <w:rPr>
          <w:rFonts w:ascii="Times New Roman" w:eastAsia="宋体" w:hAnsi="Times New Roman" w:cs="Times New Roman"/>
          <w:b w:val="0"/>
          <w:bCs w:val="0"/>
          <w:sz w:val="28"/>
          <w:szCs w:val="28"/>
        </w:rPr>
      </w:pPr>
      <w:bookmarkStart w:id="213" w:name="_Toc492073512"/>
      <w:r w:rsidRPr="0056031D">
        <w:rPr>
          <w:rFonts w:ascii="Times New Roman" w:eastAsia="宋体" w:hAnsi="Times New Roman" w:cs="Times New Roman"/>
          <w:b w:val="0"/>
          <w:bCs w:val="0"/>
          <w:sz w:val="28"/>
          <w:szCs w:val="28"/>
        </w:rPr>
        <w:t>时间轴控件</w:t>
      </w:r>
      <w:bookmarkEnd w:id="213"/>
    </w:p>
    <w:p w14:paraId="272F2B94" w14:textId="77777777" w:rsidR="00476E8D" w:rsidRPr="0056031D" w:rsidRDefault="00476E8D" w:rsidP="00476E8D">
      <w:pPr>
        <w:ind w:firstLine="567"/>
        <w:rPr>
          <w:rFonts w:ascii="Times New Roman" w:eastAsia="宋体" w:hAnsi="Times New Roman" w:cs="Times New Roman"/>
          <w:sz w:val="28"/>
          <w:szCs w:val="28"/>
        </w:rPr>
      </w:pPr>
      <w:r w:rsidRPr="0056031D">
        <w:rPr>
          <w:rFonts w:ascii="Times New Roman" w:eastAsia="宋体" w:hAnsi="Times New Roman" w:cs="Times New Roman"/>
          <w:sz w:val="28"/>
          <w:szCs w:val="28"/>
        </w:rPr>
        <w:t>在进行历史数据的时序可视化时控制场景内监测数据。控制显示</w:t>
      </w:r>
      <w:r w:rsidRPr="0056031D">
        <w:rPr>
          <w:rFonts w:ascii="Times New Roman" w:eastAsia="宋体" w:hAnsi="Times New Roman" w:cs="Times New Roman"/>
          <w:sz w:val="28"/>
          <w:szCs w:val="28"/>
        </w:rPr>
        <w:lastRenderedPageBreak/>
        <w:t>时间以及历史数据播放，在实时模式下显示系统当前时间，在历史数据查询时，显示的是时间用户设定时间。</w:t>
      </w:r>
    </w:p>
    <w:p w14:paraId="3FA1B0C2" w14:textId="77777777" w:rsidR="00611174" w:rsidRPr="004E3ACB" w:rsidRDefault="00611174" w:rsidP="00611174">
      <w:pPr>
        <w:rPr>
          <w:rFonts w:ascii="Times New Roman" w:hAnsi="Times New Roman" w:cs="Times New Roman"/>
          <w:sz w:val="24"/>
          <w:szCs w:val="24"/>
        </w:rPr>
      </w:pPr>
    </w:p>
    <w:p w14:paraId="57A7A27C" w14:textId="74565B06" w:rsidR="00476E8D" w:rsidRPr="004E3ACB" w:rsidRDefault="00476E8D" w:rsidP="00611174">
      <w:pPr>
        <w:pStyle w:val="Heading3"/>
        <w:spacing w:line="415" w:lineRule="auto"/>
        <w:ind w:left="720"/>
        <w:rPr>
          <w:rFonts w:ascii="Times New Roman" w:eastAsia="宋体" w:hAnsi="Times New Roman" w:cs="Times New Roman"/>
          <w:sz w:val="30"/>
          <w:szCs w:val="30"/>
        </w:rPr>
      </w:pPr>
      <w:bookmarkStart w:id="214" w:name="_Toc492073513"/>
      <w:r w:rsidRPr="004E3ACB">
        <w:rPr>
          <w:rFonts w:ascii="Times New Roman" w:eastAsia="宋体" w:hAnsi="Times New Roman" w:cs="Times New Roman"/>
          <w:sz w:val="30"/>
          <w:szCs w:val="30"/>
        </w:rPr>
        <w:t>系统</w:t>
      </w:r>
      <w:r w:rsidR="00611174" w:rsidRPr="004E3ACB">
        <w:rPr>
          <w:rFonts w:ascii="Times New Roman" w:eastAsia="宋体" w:hAnsi="Times New Roman" w:cs="Times New Roman"/>
          <w:sz w:val="30"/>
          <w:szCs w:val="30"/>
        </w:rPr>
        <w:t>主可视化界面</w:t>
      </w:r>
      <w:r w:rsidRPr="004E3ACB">
        <w:rPr>
          <w:rFonts w:ascii="Times New Roman" w:eastAsia="宋体" w:hAnsi="Times New Roman" w:cs="Times New Roman"/>
          <w:sz w:val="30"/>
          <w:szCs w:val="30"/>
        </w:rPr>
        <w:t>设计</w:t>
      </w:r>
      <w:r w:rsidR="00E25222">
        <w:rPr>
          <w:rFonts w:ascii="Times New Roman" w:eastAsia="宋体" w:hAnsi="Times New Roman" w:cs="Times New Roman"/>
          <w:sz w:val="30"/>
          <w:szCs w:val="30"/>
        </w:rPr>
        <w:t>的</w:t>
      </w:r>
      <w:r w:rsidR="00611174" w:rsidRPr="004E3ACB">
        <w:rPr>
          <w:rFonts w:ascii="Times New Roman" w:eastAsia="宋体" w:hAnsi="Times New Roman" w:cs="Times New Roman"/>
          <w:sz w:val="30"/>
          <w:szCs w:val="30"/>
        </w:rPr>
        <w:t>逻辑</w:t>
      </w:r>
      <w:r w:rsidRPr="004E3ACB">
        <w:rPr>
          <w:rFonts w:ascii="Times New Roman" w:eastAsia="宋体" w:hAnsi="Times New Roman" w:cs="Times New Roman"/>
          <w:sz w:val="30"/>
          <w:szCs w:val="30"/>
        </w:rPr>
        <w:t>层次划分</w:t>
      </w:r>
      <w:bookmarkEnd w:id="214"/>
    </w:p>
    <w:p w14:paraId="74230C33" w14:textId="3B51FC04" w:rsidR="00AC4F39" w:rsidRPr="004E3ACB" w:rsidRDefault="00476E8D" w:rsidP="004D35EF">
      <w:pPr>
        <w:ind w:firstLine="567"/>
        <w:rPr>
          <w:rFonts w:ascii="Times New Roman" w:eastAsia="宋体" w:hAnsi="Times New Roman" w:cs="Times New Roman"/>
          <w:sz w:val="28"/>
          <w:szCs w:val="28"/>
        </w:rPr>
      </w:pPr>
      <w:r w:rsidRPr="004E3ACB">
        <w:rPr>
          <w:rFonts w:ascii="Times New Roman" w:eastAsia="宋体" w:hAnsi="Times New Roman" w:cs="Times New Roman"/>
          <w:sz w:val="28"/>
          <w:szCs w:val="28"/>
        </w:rPr>
        <w:t>系统层次逻辑设计拟划分为三层，分别为数据展示层，态势分析层以及诊断分析层。</w:t>
      </w:r>
    </w:p>
    <w:p w14:paraId="11FB0B97" w14:textId="5F3A959D" w:rsidR="00476E8D" w:rsidRPr="004E3ACB" w:rsidRDefault="00476E8D" w:rsidP="00DA6DD4">
      <w:pPr>
        <w:pStyle w:val="Heading3"/>
        <w:keepNext w:val="0"/>
        <w:keepLines w:val="0"/>
        <w:widowControl/>
        <w:numPr>
          <w:ilvl w:val="0"/>
          <w:numId w:val="47"/>
        </w:numPr>
        <w:spacing w:before="0" w:after="120" w:line="288" w:lineRule="auto"/>
        <w:jc w:val="left"/>
        <w:rPr>
          <w:rFonts w:ascii="Times New Roman" w:hAnsi="Times New Roman" w:cs="Times New Roman"/>
          <w:b w:val="0"/>
        </w:rPr>
      </w:pPr>
      <w:bookmarkStart w:id="215" w:name="_Toc492073514"/>
      <w:r w:rsidRPr="004E3ACB">
        <w:rPr>
          <w:rFonts w:ascii="Times New Roman" w:hAnsi="Times New Roman" w:cs="Times New Roman"/>
          <w:b w:val="0"/>
          <w:color w:val="000000" w:themeColor="text1"/>
        </w:rPr>
        <w:t>数据展示层</w:t>
      </w:r>
      <w:bookmarkEnd w:id="215"/>
    </w:p>
    <w:p w14:paraId="66F85979" w14:textId="635B5C04" w:rsidR="00476E8D" w:rsidRPr="004E3ACB" w:rsidRDefault="007B3ED0" w:rsidP="00476E8D">
      <w:pPr>
        <w:ind w:firstLine="567"/>
        <w:rPr>
          <w:rFonts w:ascii="Times New Roman" w:eastAsia="宋体" w:hAnsi="Times New Roman" w:cs="Times New Roman"/>
          <w:sz w:val="28"/>
          <w:szCs w:val="28"/>
        </w:rPr>
      </w:pPr>
      <w:r>
        <w:rPr>
          <w:rFonts w:ascii="Times New Roman" w:eastAsia="宋体" w:hAnsi="Times New Roman" w:cs="Times New Roman"/>
          <w:sz w:val="28"/>
          <w:szCs w:val="28"/>
        </w:rPr>
        <w:t>数据</w:t>
      </w:r>
      <w:r>
        <w:rPr>
          <w:rFonts w:ascii="Times New Roman" w:eastAsia="宋体" w:hAnsi="Times New Roman" w:cs="Times New Roman" w:hint="eastAsia"/>
          <w:sz w:val="28"/>
          <w:szCs w:val="28"/>
        </w:rPr>
        <w:t>展示</w:t>
      </w:r>
      <w:r>
        <w:rPr>
          <w:rFonts w:ascii="Times New Roman" w:eastAsia="宋体" w:hAnsi="Times New Roman" w:cs="Times New Roman"/>
          <w:sz w:val="28"/>
          <w:szCs w:val="28"/>
        </w:rPr>
        <w:t>层</w:t>
      </w:r>
      <w:r>
        <w:rPr>
          <w:rFonts w:ascii="Times New Roman" w:eastAsia="宋体" w:hAnsi="Times New Roman" w:cs="Times New Roman" w:hint="eastAsia"/>
          <w:sz w:val="28"/>
          <w:szCs w:val="28"/>
        </w:rPr>
        <w:t>是</w:t>
      </w:r>
      <w:r w:rsidR="00E47C57">
        <w:rPr>
          <w:rFonts w:ascii="Times New Roman" w:eastAsia="宋体" w:hAnsi="Times New Roman" w:cs="Times New Roman"/>
          <w:sz w:val="28"/>
          <w:szCs w:val="28"/>
        </w:rPr>
        <w:t>进入场景中的初始视图层次，</w:t>
      </w:r>
      <w:r w:rsidR="00055F36">
        <w:rPr>
          <w:rFonts w:ascii="Times New Roman" w:eastAsia="宋体" w:hAnsi="Times New Roman" w:cs="Times New Roman" w:hint="eastAsia"/>
          <w:sz w:val="28"/>
          <w:szCs w:val="28"/>
        </w:rPr>
        <w:t>呈现</w:t>
      </w:r>
      <w:r w:rsidR="00476E8D" w:rsidRPr="004E3ACB">
        <w:rPr>
          <w:rFonts w:ascii="Times New Roman" w:eastAsia="宋体" w:hAnsi="Times New Roman" w:cs="Times New Roman"/>
          <w:sz w:val="28"/>
          <w:szCs w:val="28"/>
        </w:rPr>
        <w:t>基于测站位置的监测数据可视化以及基于因子的监测数据可视化。</w:t>
      </w:r>
    </w:p>
    <w:p w14:paraId="608D6AF2" w14:textId="77777777" w:rsidR="00476E8D" w:rsidRPr="004E3ACB" w:rsidRDefault="00476E8D" w:rsidP="00476E8D">
      <w:pPr>
        <w:rPr>
          <w:rFonts w:ascii="Times New Roman" w:eastAsia="宋体" w:hAnsi="Times New Roman" w:cs="Times New Roman"/>
          <w:sz w:val="28"/>
          <w:szCs w:val="28"/>
        </w:rPr>
      </w:pPr>
      <w:r w:rsidRPr="004E3ACB">
        <w:rPr>
          <w:rFonts w:ascii="Times New Roman" w:eastAsia="宋体" w:hAnsi="Times New Roman" w:cs="Times New Roman"/>
          <w:sz w:val="28"/>
          <w:szCs w:val="28"/>
        </w:rPr>
        <w:t xml:space="preserve">(1) </w:t>
      </w:r>
      <w:r w:rsidRPr="004E3ACB">
        <w:rPr>
          <w:rFonts w:ascii="Times New Roman" w:eastAsia="宋体" w:hAnsi="Times New Roman" w:cs="Times New Roman"/>
          <w:sz w:val="28"/>
          <w:szCs w:val="28"/>
        </w:rPr>
        <w:t>基于测站位置的监测数据可视化</w:t>
      </w:r>
    </w:p>
    <w:p w14:paraId="2C4CA6A6" w14:textId="77777777" w:rsidR="00476E8D" w:rsidRPr="004E3ACB" w:rsidRDefault="00476E8D" w:rsidP="009251FA">
      <w:pPr>
        <w:jc w:val="center"/>
        <w:rPr>
          <w:rFonts w:ascii="Times New Roman" w:hAnsi="Times New Roman" w:cs="Times New Roman"/>
          <w:sz w:val="24"/>
          <w:szCs w:val="24"/>
        </w:rPr>
      </w:pPr>
      <w:r w:rsidRPr="004E3ACB">
        <w:rPr>
          <w:rFonts w:ascii="Times New Roman" w:hAnsi="Times New Roman" w:cs="Times New Roman"/>
          <w:noProof/>
          <w:sz w:val="24"/>
          <w:szCs w:val="24"/>
          <w:lang w:eastAsia="en-US"/>
        </w:rPr>
        <w:drawing>
          <wp:inline distT="0" distB="0" distL="0" distR="0" wp14:anchorId="782D3AEF" wp14:editId="0F102E93">
            <wp:extent cx="4474210" cy="2974694"/>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5146" t="7555" b="21928"/>
                    <a:stretch/>
                  </pic:blipFill>
                  <pic:spPr bwMode="auto">
                    <a:xfrm>
                      <a:off x="0" y="0"/>
                      <a:ext cx="4474750" cy="2975053"/>
                    </a:xfrm>
                    <a:prstGeom prst="rect">
                      <a:avLst/>
                    </a:prstGeom>
                    <a:ln>
                      <a:noFill/>
                    </a:ln>
                    <a:extLst>
                      <a:ext uri="{53640926-AAD7-44D8-BBD7-CCE9431645EC}">
                        <a14:shadowObscured xmlns:a14="http://schemas.microsoft.com/office/drawing/2010/main"/>
                      </a:ext>
                    </a:extLst>
                  </pic:spPr>
                </pic:pic>
              </a:graphicData>
            </a:graphic>
          </wp:inline>
        </w:drawing>
      </w:r>
    </w:p>
    <w:p w14:paraId="13A1F4E4" w14:textId="30AE4FDF" w:rsidR="00476E8D" w:rsidRPr="004E3ACB" w:rsidRDefault="00476E8D" w:rsidP="00476E8D">
      <w:pPr>
        <w:jc w:val="center"/>
        <w:rPr>
          <w:rFonts w:ascii="Times New Roman" w:hAnsi="Times New Roman" w:cs="Times New Roman"/>
          <w:sz w:val="28"/>
          <w:szCs w:val="28"/>
        </w:rPr>
      </w:pPr>
      <w:r w:rsidRPr="004E3ACB">
        <w:rPr>
          <w:rFonts w:ascii="Times New Roman" w:hAnsi="Times New Roman" w:cs="Times New Roman"/>
          <w:b/>
          <w:sz w:val="28"/>
          <w:szCs w:val="28"/>
        </w:rPr>
        <w:t>图</w:t>
      </w:r>
      <w:r w:rsidRPr="004E3ACB">
        <w:rPr>
          <w:rFonts w:ascii="Times New Roman" w:hAnsi="Times New Roman" w:cs="Times New Roman"/>
          <w:b/>
          <w:sz w:val="28"/>
          <w:szCs w:val="28"/>
        </w:rPr>
        <w:t>2</w:t>
      </w:r>
      <w:r w:rsidR="008317E4" w:rsidRPr="004E3ACB">
        <w:rPr>
          <w:rFonts w:ascii="Times New Roman" w:hAnsi="Times New Roman" w:cs="Times New Roman"/>
          <w:b/>
          <w:sz w:val="28"/>
          <w:szCs w:val="28"/>
        </w:rPr>
        <w:t>-</w:t>
      </w:r>
      <w:r w:rsidR="00685DE9" w:rsidRPr="004E3ACB">
        <w:rPr>
          <w:rFonts w:ascii="Times New Roman" w:hAnsi="Times New Roman" w:cs="Times New Roman"/>
          <w:b/>
          <w:sz w:val="28"/>
          <w:szCs w:val="28"/>
        </w:rPr>
        <w:t>3</w:t>
      </w:r>
      <w:r w:rsidR="00E30BB0" w:rsidRPr="004E3ACB">
        <w:rPr>
          <w:rFonts w:ascii="Times New Roman" w:hAnsi="Times New Roman" w:cs="Times New Roman"/>
          <w:b/>
          <w:sz w:val="28"/>
          <w:szCs w:val="28"/>
        </w:rPr>
        <w:t>-2</w:t>
      </w:r>
      <w:r w:rsidR="00ED5ADC">
        <w:rPr>
          <w:rFonts w:ascii="Times New Roman" w:hAnsi="Times New Roman" w:cs="Times New Roman"/>
          <w:sz w:val="28"/>
          <w:szCs w:val="28"/>
        </w:rPr>
        <w:t xml:space="preserve"> </w:t>
      </w:r>
      <w:r w:rsidRPr="004E3ACB">
        <w:rPr>
          <w:rFonts w:ascii="Times New Roman" w:hAnsi="Times New Roman" w:cs="Times New Roman"/>
          <w:sz w:val="28"/>
          <w:szCs w:val="28"/>
        </w:rPr>
        <w:t>数据展示层可视化形式（概览图）</w:t>
      </w:r>
    </w:p>
    <w:p w14:paraId="473C865A" w14:textId="77777777" w:rsidR="00476E8D" w:rsidRPr="004E3ACB" w:rsidRDefault="00476E8D" w:rsidP="00476E8D">
      <w:pPr>
        <w:jc w:val="center"/>
        <w:rPr>
          <w:rFonts w:ascii="Times New Roman" w:hAnsi="Times New Roman" w:cs="Times New Roman"/>
          <w:sz w:val="24"/>
          <w:szCs w:val="24"/>
        </w:rPr>
      </w:pPr>
    </w:p>
    <w:p w14:paraId="77FAF505" w14:textId="6403EA83" w:rsidR="00476E8D" w:rsidRPr="004E3ACB" w:rsidRDefault="000D4D78" w:rsidP="00DA6DD4">
      <w:pPr>
        <w:pStyle w:val="ListParagraph"/>
        <w:numPr>
          <w:ilvl w:val="0"/>
          <w:numId w:val="43"/>
        </w:numPr>
        <w:ind w:firstLineChars="0"/>
        <w:rPr>
          <w:rFonts w:ascii="Times New Roman" w:eastAsia="宋体" w:hAnsi="Times New Roman" w:cs="Times New Roman"/>
          <w:sz w:val="28"/>
          <w:szCs w:val="28"/>
        </w:rPr>
      </w:pPr>
      <w:r>
        <w:rPr>
          <w:rFonts w:ascii="Times New Roman" w:eastAsia="宋体" w:hAnsi="Times New Roman" w:cs="Times New Roman"/>
          <w:sz w:val="28"/>
          <w:szCs w:val="28"/>
        </w:rPr>
        <w:t>结合</w:t>
      </w:r>
      <w:r>
        <w:rPr>
          <w:rFonts w:ascii="Times New Roman" w:eastAsia="宋体" w:hAnsi="Times New Roman" w:cs="Times New Roman" w:hint="eastAsia"/>
          <w:sz w:val="28"/>
          <w:szCs w:val="28"/>
        </w:rPr>
        <w:t>可视化调研</w:t>
      </w:r>
      <w:r>
        <w:rPr>
          <w:rFonts w:ascii="Times New Roman" w:eastAsia="宋体" w:hAnsi="Times New Roman" w:cs="Times New Roman"/>
          <w:sz w:val="28"/>
          <w:szCs w:val="28"/>
        </w:rPr>
        <w:t>，</w:t>
      </w:r>
      <w:r>
        <w:rPr>
          <w:rFonts w:ascii="Times New Roman" w:eastAsia="宋体" w:hAnsi="Times New Roman" w:cs="Times New Roman" w:hint="eastAsia"/>
          <w:sz w:val="28"/>
          <w:szCs w:val="28"/>
        </w:rPr>
        <w:t>拟</w:t>
      </w:r>
      <w:r w:rsidR="00476E8D" w:rsidRPr="004E3ACB">
        <w:rPr>
          <w:rFonts w:ascii="Times New Roman" w:eastAsia="宋体" w:hAnsi="Times New Roman" w:cs="Times New Roman"/>
          <w:sz w:val="28"/>
          <w:szCs w:val="28"/>
        </w:rPr>
        <w:t>使用如图</w:t>
      </w:r>
      <w:r w:rsidR="00E30BB0" w:rsidRPr="004E3ACB">
        <w:rPr>
          <w:rFonts w:ascii="Times New Roman" w:hAnsi="Times New Roman" w:cs="Times New Roman"/>
          <w:sz w:val="24"/>
          <w:szCs w:val="24"/>
        </w:rPr>
        <w:t>2-3-2</w:t>
      </w:r>
      <w:r w:rsidR="00476E8D" w:rsidRPr="004E3ACB">
        <w:rPr>
          <w:rFonts w:ascii="Times New Roman" w:eastAsia="宋体" w:hAnsi="Times New Roman" w:cs="Times New Roman"/>
          <w:sz w:val="28"/>
          <w:szCs w:val="28"/>
        </w:rPr>
        <w:t>所示的</w:t>
      </w:r>
      <w:r w:rsidR="00ED740D">
        <w:rPr>
          <w:rFonts w:ascii="Times New Roman" w:eastAsia="宋体" w:hAnsi="Times New Roman" w:cs="Times New Roman"/>
          <w:sz w:val="28"/>
          <w:szCs w:val="28"/>
        </w:rPr>
        <w:t>三维</w:t>
      </w:r>
      <w:r w:rsidR="00347679">
        <w:rPr>
          <w:rFonts w:ascii="Times New Roman" w:eastAsia="宋体" w:hAnsi="Times New Roman" w:cs="Times New Roman"/>
          <w:sz w:val="28"/>
          <w:szCs w:val="28"/>
        </w:rPr>
        <w:t>球形</w:t>
      </w:r>
      <w:r w:rsidR="00476E8D" w:rsidRPr="004E3ACB">
        <w:rPr>
          <w:rFonts w:ascii="Times New Roman" w:eastAsia="宋体" w:hAnsi="Times New Roman" w:cs="Times New Roman"/>
          <w:sz w:val="28"/>
          <w:szCs w:val="28"/>
        </w:rPr>
        <w:t>大头针</w:t>
      </w:r>
      <w:r w:rsidR="00ED740D">
        <w:rPr>
          <w:rFonts w:ascii="Times New Roman" w:eastAsia="宋体" w:hAnsi="Times New Roman" w:cs="Times New Roman"/>
          <w:sz w:val="28"/>
          <w:szCs w:val="28"/>
        </w:rPr>
        <w:t>表现形式</w:t>
      </w:r>
      <w:r w:rsidR="00476E8D" w:rsidRPr="004E3ACB">
        <w:rPr>
          <w:rFonts w:ascii="Times New Roman" w:eastAsia="宋体" w:hAnsi="Times New Roman" w:cs="Times New Roman"/>
          <w:sz w:val="28"/>
          <w:szCs w:val="28"/>
        </w:rPr>
        <w:t>来表示站点测得的每种污染物因子的浓度数值。</w:t>
      </w:r>
    </w:p>
    <w:p w14:paraId="7196C836" w14:textId="77777777" w:rsidR="00476E8D" w:rsidRPr="004E3ACB" w:rsidRDefault="00476E8D" w:rsidP="00DA6DD4">
      <w:pPr>
        <w:pStyle w:val="ListParagraph"/>
        <w:numPr>
          <w:ilvl w:val="0"/>
          <w:numId w:val="43"/>
        </w:numPr>
        <w:ind w:firstLineChars="0"/>
        <w:rPr>
          <w:rFonts w:ascii="Times New Roman" w:eastAsia="宋体" w:hAnsi="Times New Roman" w:cs="Times New Roman"/>
          <w:sz w:val="28"/>
          <w:szCs w:val="28"/>
        </w:rPr>
      </w:pPr>
      <w:r w:rsidRPr="004E3ACB">
        <w:rPr>
          <w:rFonts w:ascii="Times New Roman" w:eastAsia="宋体" w:hAnsi="Times New Roman" w:cs="Times New Roman"/>
          <w:sz w:val="28"/>
          <w:szCs w:val="28"/>
        </w:rPr>
        <w:lastRenderedPageBreak/>
        <w:t>由于每一个站点都将对应较多种的监测数据，故每一个站点的周围将有多个大头针来分别表示多种污染物因子，设计摆放方式为以站点为圆心，呈发散状，如图</w:t>
      </w:r>
      <w:r w:rsidRPr="004E3ACB">
        <w:rPr>
          <w:rFonts w:ascii="Times New Roman" w:eastAsia="宋体" w:hAnsi="Times New Roman" w:cs="Times New Roman"/>
          <w:sz w:val="28"/>
          <w:szCs w:val="28"/>
        </w:rPr>
        <w:t>2</w:t>
      </w:r>
      <w:r w:rsidRPr="004E3ACB">
        <w:rPr>
          <w:rFonts w:ascii="Times New Roman" w:eastAsia="宋体" w:hAnsi="Times New Roman" w:cs="Times New Roman"/>
          <w:sz w:val="28"/>
          <w:szCs w:val="28"/>
        </w:rPr>
        <w:t>所示。</w:t>
      </w:r>
    </w:p>
    <w:p w14:paraId="408BA226" w14:textId="1E95EC7A" w:rsidR="00476E8D" w:rsidRPr="004E3ACB" w:rsidRDefault="00476E8D" w:rsidP="00DA6DD4">
      <w:pPr>
        <w:pStyle w:val="ListParagraph"/>
        <w:numPr>
          <w:ilvl w:val="0"/>
          <w:numId w:val="43"/>
        </w:numPr>
        <w:ind w:firstLineChars="0"/>
        <w:rPr>
          <w:rFonts w:ascii="Times New Roman" w:eastAsia="宋体" w:hAnsi="Times New Roman" w:cs="Times New Roman"/>
          <w:sz w:val="28"/>
          <w:szCs w:val="28"/>
        </w:rPr>
      </w:pPr>
      <w:r w:rsidRPr="004E3ACB">
        <w:rPr>
          <w:rFonts w:ascii="Times New Roman" w:eastAsia="宋体" w:hAnsi="Times New Roman" w:cs="Times New Roman"/>
          <w:sz w:val="28"/>
          <w:szCs w:val="28"/>
        </w:rPr>
        <w:t>为保证可视化效果，拟限制每个站点周围的大头针数量不能超过</w:t>
      </w:r>
      <w:r w:rsidRPr="004E3ACB">
        <w:rPr>
          <w:rFonts w:ascii="Times New Roman" w:eastAsia="宋体" w:hAnsi="Times New Roman" w:cs="Times New Roman"/>
          <w:sz w:val="28"/>
          <w:szCs w:val="28"/>
        </w:rPr>
        <w:t>10</w:t>
      </w:r>
      <w:r w:rsidRPr="004E3ACB">
        <w:rPr>
          <w:rFonts w:ascii="Times New Roman" w:eastAsia="宋体" w:hAnsi="Times New Roman" w:cs="Times New Roman"/>
          <w:sz w:val="28"/>
          <w:szCs w:val="28"/>
        </w:rPr>
        <w:t>个</w:t>
      </w:r>
      <w:r w:rsidR="00F20866">
        <w:rPr>
          <w:rFonts w:ascii="Times New Roman" w:eastAsia="宋体" w:hAnsi="Times New Roman" w:cs="Times New Roman"/>
          <w:sz w:val="28"/>
          <w:szCs w:val="28"/>
        </w:rPr>
        <w:t>（可</w:t>
      </w:r>
      <w:r w:rsidR="00F025AB">
        <w:rPr>
          <w:rFonts w:ascii="Times New Roman" w:eastAsia="宋体" w:hAnsi="Times New Roman" w:cs="Times New Roman"/>
          <w:sz w:val="28"/>
          <w:szCs w:val="28"/>
        </w:rPr>
        <w:t>筛选</w:t>
      </w:r>
      <w:r w:rsidR="00F20866">
        <w:rPr>
          <w:rFonts w:ascii="Times New Roman" w:eastAsia="宋体" w:hAnsi="Times New Roman" w:cs="Times New Roman"/>
          <w:sz w:val="28"/>
          <w:szCs w:val="28"/>
        </w:rPr>
        <w:t>切换）</w:t>
      </w:r>
      <w:r w:rsidRPr="004E3ACB">
        <w:rPr>
          <w:rFonts w:ascii="Times New Roman" w:eastAsia="宋体" w:hAnsi="Times New Roman" w:cs="Times New Roman"/>
          <w:sz w:val="28"/>
          <w:szCs w:val="28"/>
        </w:rPr>
        <w:t>。</w:t>
      </w:r>
    </w:p>
    <w:p w14:paraId="47D86040" w14:textId="607388DD" w:rsidR="00476E8D" w:rsidRPr="004E3ACB" w:rsidRDefault="00476E8D" w:rsidP="00893676">
      <w:pPr>
        <w:ind w:firstLine="420"/>
        <w:rPr>
          <w:rFonts w:ascii="Times New Roman" w:eastAsia="宋体" w:hAnsi="Times New Roman" w:cs="Times New Roman"/>
          <w:sz w:val="28"/>
          <w:szCs w:val="28"/>
        </w:rPr>
      </w:pPr>
      <w:r w:rsidRPr="004E3ACB">
        <w:rPr>
          <w:rFonts w:ascii="Times New Roman" w:eastAsia="宋体" w:hAnsi="Times New Roman" w:cs="Times New Roman"/>
          <w:sz w:val="28"/>
          <w:szCs w:val="28"/>
        </w:rPr>
        <w:t xml:space="preserve">(2) </w:t>
      </w:r>
      <w:r w:rsidRPr="004E3ACB">
        <w:rPr>
          <w:rFonts w:ascii="Times New Roman" w:eastAsia="宋体" w:hAnsi="Times New Roman" w:cs="Times New Roman"/>
          <w:sz w:val="28"/>
          <w:szCs w:val="28"/>
        </w:rPr>
        <w:t>基于因子的监测数据可视化</w:t>
      </w:r>
    </w:p>
    <w:p w14:paraId="52F145ED" w14:textId="77777777" w:rsidR="00476E8D" w:rsidRPr="004E3ACB" w:rsidRDefault="00476E8D" w:rsidP="00476E8D">
      <w:pPr>
        <w:jc w:val="center"/>
        <w:rPr>
          <w:rFonts w:ascii="Times New Roman" w:hAnsi="Times New Roman" w:cs="Times New Roman"/>
          <w:sz w:val="24"/>
          <w:szCs w:val="24"/>
        </w:rPr>
      </w:pPr>
      <w:r w:rsidRPr="004E3ACB">
        <w:rPr>
          <w:rFonts w:ascii="Times New Roman" w:hAnsi="Times New Roman" w:cs="Times New Roman"/>
          <w:noProof/>
          <w:sz w:val="24"/>
          <w:szCs w:val="24"/>
          <w:lang w:eastAsia="en-US"/>
        </w:rPr>
        <w:drawing>
          <wp:inline distT="0" distB="0" distL="0" distR="0" wp14:anchorId="414C680B" wp14:editId="2B4052ED">
            <wp:extent cx="4133850" cy="2586894"/>
            <wp:effectExtent l="0" t="0" r="0" b="4445"/>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39791" cy="2590612"/>
                    </a:xfrm>
                    <a:prstGeom prst="rect">
                      <a:avLst/>
                    </a:prstGeom>
                  </pic:spPr>
                </pic:pic>
              </a:graphicData>
            </a:graphic>
          </wp:inline>
        </w:drawing>
      </w:r>
    </w:p>
    <w:p w14:paraId="0D14644D" w14:textId="7CE0DFAA" w:rsidR="00476E8D" w:rsidRPr="004E3ACB" w:rsidRDefault="00476E8D" w:rsidP="00476E8D">
      <w:pPr>
        <w:jc w:val="center"/>
        <w:rPr>
          <w:rFonts w:ascii="Times New Roman" w:hAnsi="Times New Roman" w:cs="Times New Roman"/>
          <w:sz w:val="28"/>
          <w:szCs w:val="28"/>
        </w:rPr>
      </w:pPr>
      <w:r w:rsidRPr="004E3ACB">
        <w:rPr>
          <w:rFonts w:ascii="Times New Roman" w:hAnsi="Times New Roman" w:cs="Times New Roman"/>
          <w:b/>
          <w:sz w:val="28"/>
          <w:szCs w:val="28"/>
        </w:rPr>
        <w:t>图</w:t>
      </w:r>
      <w:r w:rsidR="00685DE9" w:rsidRPr="004E3ACB">
        <w:rPr>
          <w:rFonts w:ascii="Times New Roman" w:eastAsia="宋体" w:hAnsi="Times New Roman" w:cs="Times New Roman"/>
          <w:b/>
          <w:sz w:val="28"/>
          <w:szCs w:val="28"/>
        </w:rPr>
        <w:t>2-</w:t>
      </w:r>
      <w:r w:rsidR="00E30BB0" w:rsidRPr="004E3ACB">
        <w:rPr>
          <w:rFonts w:ascii="Times New Roman" w:eastAsia="宋体" w:hAnsi="Times New Roman" w:cs="Times New Roman"/>
          <w:b/>
          <w:sz w:val="28"/>
          <w:szCs w:val="28"/>
        </w:rPr>
        <w:t>3-3</w:t>
      </w:r>
      <w:r w:rsidRPr="004E3ACB">
        <w:rPr>
          <w:rFonts w:ascii="Times New Roman" w:hAnsi="Times New Roman" w:cs="Times New Roman"/>
          <w:sz w:val="28"/>
          <w:szCs w:val="28"/>
        </w:rPr>
        <w:t xml:space="preserve"> </w:t>
      </w:r>
      <w:r w:rsidRPr="004E3ACB">
        <w:rPr>
          <w:rFonts w:ascii="Times New Roman" w:hAnsi="Times New Roman" w:cs="Times New Roman"/>
          <w:sz w:val="28"/>
          <w:szCs w:val="28"/>
        </w:rPr>
        <w:t>污染情况可视化形式（站房</w:t>
      </w:r>
      <w:r w:rsidRPr="004E3ACB">
        <w:rPr>
          <w:rFonts w:ascii="Times New Roman" w:hAnsi="Times New Roman" w:cs="Times New Roman"/>
          <w:sz w:val="28"/>
          <w:szCs w:val="28"/>
        </w:rPr>
        <w:t>-</w:t>
      </w:r>
      <w:r w:rsidRPr="004E3ACB">
        <w:rPr>
          <w:rFonts w:ascii="Times New Roman" w:hAnsi="Times New Roman" w:cs="Times New Roman"/>
          <w:sz w:val="28"/>
          <w:szCs w:val="28"/>
        </w:rPr>
        <w:t>污染因子的大头针状展示模型）</w:t>
      </w:r>
    </w:p>
    <w:p w14:paraId="62589139" w14:textId="22DA245F" w:rsidR="00476E8D" w:rsidRPr="004E3ACB" w:rsidRDefault="00476E8D" w:rsidP="00476E8D">
      <w:pPr>
        <w:ind w:firstLine="360"/>
        <w:rPr>
          <w:rFonts w:ascii="Times New Roman" w:eastAsia="宋体" w:hAnsi="Times New Roman" w:cs="Times New Roman"/>
          <w:sz w:val="28"/>
          <w:szCs w:val="28"/>
        </w:rPr>
      </w:pPr>
      <w:r w:rsidRPr="004E3ACB">
        <w:rPr>
          <w:rFonts w:ascii="Times New Roman" w:eastAsia="宋体" w:hAnsi="Times New Roman" w:cs="Times New Roman"/>
          <w:sz w:val="28"/>
          <w:szCs w:val="28"/>
        </w:rPr>
        <w:t>如图</w:t>
      </w:r>
      <w:r w:rsidR="00685DE9" w:rsidRPr="004E3ACB">
        <w:rPr>
          <w:rFonts w:ascii="Times New Roman" w:eastAsia="宋体" w:hAnsi="Times New Roman" w:cs="Times New Roman"/>
          <w:sz w:val="28"/>
          <w:szCs w:val="28"/>
        </w:rPr>
        <w:t>2-</w:t>
      </w:r>
      <w:r w:rsidR="00E30BB0" w:rsidRPr="004E3ACB">
        <w:rPr>
          <w:rFonts w:ascii="Times New Roman" w:eastAsia="宋体" w:hAnsi="Times New Roman" w:cs="Times New Roman"/>
          <w:sz w:val="28"/>
          <w:szCs w:val="28"/>
        </w:rPr>
        <w:t>3-3</w:t>
      </w:r>
      <w:r w:rsidR="0004273A">
        <w:rPr>
          <w:rFonts w:ascii="Times New Roman" w:eastAsia="宋体" w:hAnsi="Times New Roman" w:cs="Times New Roman"/>
          <w:sz w:val="28"/>
          <w:szCs w:val="28"/>
        </w:rPr>
        <w:t>，每一个站房</w:t>
      </w:r>
      <w:r w:rsidR="0004273A">
        <w:rPr>
          <w:rFonts w:ascii="Times New Roman" w:eastAsia="宋体" w:hAnsi="Times New Roman" w:cs="Times New Roman" w:hint="eastAsia"/>
          <w:sz w:val="28"/>
          <w:szCs w:val="28"/>
        </w:rPr>
        <w:t>可</w:t>
      </w:r>
      <w:r w:rsidRPr="004E3ACB">
        <w:rPr>
          <w:rFonts w:ascii="Times New Roman" w:eastAsia="宋体" w:hAnsi="Times New Roman" w:cs="Times New Roman"/>
          <w:sz w:val="28"/>
          <w:szCs w:val="28"/>
        </w:rPr>
        <w:t>表示为一立方体</w:t>
      </w:r>
      <w:r w:rsidR="0004273A">
        <w:rPr>
          <w:rFonts w:ascii="Times New Roman" w:eastAsia="宋体" w:hAnsi="Times New Roman" w:cs="Times New Roman"/>
          <w:sz w:val="28"/>
          <w:szCs w:val="28"/>
        </w:rPr>
        <w:t>（也可是</w:t>
      </w:r>
      <w:r w:rsidR="0004273A">
        <w:rPr>
          <w:rFonts w:ascii="Times New Roman" w:eastAsia="宋体" w:hAnsi="Times New Roman" w:cs="Times New Roman" w:hint="eastAsia"/>
          <w:sz w:val="28"/>
          <w:szCs w:val="28"/>
        </w:rPr>
        <w:t>站房</w:t>
      </w:r>
      <w:r w:rsidR="0004273A">
        <w:rPr>
          <w:rFonts w:ascii="Times New Roman" w:eastAsia="宋体" w:hAnsi="Times New Roman" w:cs="Times New Roman"/>
          <w:sz w:val="28"/>
          <w:szCs w:val="28"/>
        </w:rPr>
        <w:t>的三维独立</w:t>
      </w:r>
      <w:r w:rsidR="0004273A">
        <w:rPr>
          <w:rFonts w:ascii="Times New Roman" w:eastAsia="宋体" w:hAnsi="Times New Roman" w:cs="Times New Roman" w:hint="eastAsia"/>
          <w:sz w:val="28"/>
          <w:szCs w:val="28"/>
        </w:rPr>
        <w:t>地物</w:t>
      </w:r>
      <w:r w:rsidR="0004273A">
        <w:rPr>
          <w:rFonts w:ascii="Times New Roman" w:eastAsia="宋体" w:hAnsi="Times New Roman" w:cs="Times New Roman"/>
          <w:sz w:val="28"/>
          <w:szCs w:val="28"/>
        </w:rPr>
        <w:t>模型）</w:t>
      </w:r>
      <w:r w:rsidRPr="004E3ACB">
        <w:rPr>
          <w:rFonts w:ascii="Times New Roman" w:eastAsia="宋体" w:hAnsi="Times New Roman" w:cs="Times New Roman"/>
          <w:sz w:val="28"/>
          <w:szCs w:val="28"/>
        </w:rPr>
        <w:t>，此站房监测的污染物因子将被表示为大头针状，即每一个大头针都表示一种污染物因子的浓度状况。</w:t>
      </w:r>
    </w:p>
    <w:p w14:paraId="7AC81AD5" w14:textId="77777777" w:rsidR="00476E8D" w:rsidRPr="004E3ACB" w:rsidRDefault="00476E8D" w:rsidP="00893676">
      <w:pPr>
        <w:ind w:firstLine="360"/>
        <w:rPr>
          <w:rFonts w:ascii="Times New Roman" w:eastAsia="宋体" w:hAnsi="Times New Roman" w:cs="Times New Roman"/>
          <w:sz w:val="28"/>
          <w:szCs w:val="28"/>
        </w:rPr>
      </w:pPr>
      <w:r w:rsidRPr="004E3ACB">
        <w:rPr>
          <w:rFonts w:ascii="Times New Roman" w:eastAsia="宋体" w:hAnsi="Times New Roman" w:cs="Times New Roman"/>
          <w:sz w:val="28"/>
          <w:szCs w:val="28"/>
        </w:rPr>
        <w:t>对于每个大头针，其可用于表达污染物因子浓度的特征如下：</w:t>
      </w:r>
    </w:p>
    <w:p w14:paraId="69BA697E" w14:textId="5B4AA606" w:rsidR="00476E8D" w:rsidRPr="004E3ACB" w:rsidRDefault="00476E8D" w:rsidP="00DA6DD4">
      <w:pPr>
        <w:pStyle w:val="ListParagraph"/>
        <w:numPr>
          <w:ilvl w:val="0"/>
          <w:numId w:val="44"/>
        </w:numPr>
        <w:ind w:firstLineChars="0"/>
        <w:rPr>
          <w:rFonts w:ascii="Times New Roman" w:eastAsia="宋体" w:hAnsi="Times New Roman" w:cs="Times New Roman"/>
          <w:sz w:val="28"/>
          <w:szCs w:val="28"/>
        </w:rPr>
      </w:pPr>
      <w:r w:rsidRPr="004E3ACB">
        <w:rPr>
          <w:rFonts w:ascii="Times New Roman" w:eastAsia="宋体" w:hAnsi="Times New Roman" w:cs="Times New Roman"/>
          <w:sz w:val="28"/>
          <w:szCs w:val="28"/>
        </w:rPr>
        <w:t>大头针头部球形的半径（半径</w:t>
      </w:r>
      <w:r w:rsidR="005D4B10">
        <w:rPr>
          <w:rFonts w:ascii="Times New Roman" w:eastAsia="宋体" w:hAnsi="Times New Roman" w:cs="Times New Roman"/>
          <w:sz w:val="28"/>
          <w:szCs w:val="28"/>
        </w:rPr>
        <w:t>代表预警</w:t>
      </w:r>
      <w:r w:rsidR="005D4B10">
        <w:rPr>
          <w:rFonts w:ascii="Times New Roman" w:eastAsia="宋体" w:hAnsi="Times New Roman" w:cs="Times New Roman" w:hint="eastAsia"/>
          <w:sz w:val="28"/>
          <w:szCs w:val="28"/>
        </w:rPr>
        <w:t>的</w:t>
      </w:r>
      <w:r w:rsidR="005D4B10">
        <w:rPr>
          <w:rFonts w:ascii="Times New Roman" w:eastAsia="宋体" w:hAnsi="Times New Roman" w:cs="Times New Roman"/>
          <w:sz w:val="28"/>
          <w:szCs w:val="28"/>
        </w:rPr>
        <w:t>相对级别</w:t>
      </w:r>
      <w:r w:rsidRPr="004E3ACB">
        <w:rPr>
          <w:rFonts w:ascii="Times New Roman" w:eastAsia="宋体" w:hAnsi="Times New Roman" w:cs="Times New Roman"/>
          <w:sz w:val="28"/>
          <w:szCs w:val="28"/>
        </w:rPr>
        <w:t>）</w:t>
      </w:r>
    </w:p>
    <w:p w14:paraId="2F6DFA64" w14:textId="77777777" w:rsidR="00476E8D" w:rsidRPr="004E3ACB" w:rsidRDefault="00476E8D" w:rsidP="00DA6DD4">
      <w:pPr>
        <w:pStyle w:val="ListParagraph"/>
        <w:numPr>
          <w:ilvl w:val="0"/>
          <w:numId w:val="44"/>
        </w:numPr>
        <w:ind w:firstLineChars="0"/>
        <w:rPr>
          <w:rFonts w:ascii="Times New Roman" w:eastAsia="宋体" w:hAnsi="Times New Roman" w:cs="Times New Roman"/>
          <w:sz w:val="28"/>
          <w:szCs w:val="28"/>
        </w:rPr>
      </w:pPr>
      <w:r w:rsidRPr="004E3ACB">
        <w:rPr>
          <w:rFonts w:ascii="Times New Roman" w:eastAsia="宋体" w:hAnsi="Times New Roman" w:cs="Times New Roman"/>
          <w:sz w:val="28"/>
          <w:szCs w:val="28"/>
        </w:rPr>
        <w:t>大头针的颜色</w:t>
      </w:r>
    </w:p>
    <w:p w14:paraId="292B8C38" w14:textId="77777777" w:rsidR="00476E8D" w:rsidRPr="004E3ACB" w:rsidRDefault="00476E8D" w:rsidP="00476E8D">
      <w:pPr>
        <w:pStyle w:val="ListParagraph"/>
        <w:ind w:left="720" w:firstLineChars="0" w:firstLine="0"/>
        <w:rPr>
          <w:rFonts w:ascii="Times New Roman" w:eastAsia="宋体" w:hAnsi="Times New Roman" w:cs="Times New Roman"/>
          <w:sz w:val="28"/>
          <w:szCs w:val="28"/>
        </w:rPr>
      </w:pPr>
      <w:r w:rsidRPr="004E3ACB">
        <w:rPr>
          <w:rFonts w:ascii="Times New Roman" w:eastAsia="宋体" w:hAnsi="Times New Roman" w:cs="Times New Roman"/>
          <w:sz w:val="28"/>
          <w:szCs w:val="28"/>
        </w:rPr>
        <w:t>其中：</w:t>
      </w:r>
    </w:p>
    <w:p w14:paraId="06AF1B89" w14:textId="77777777" w:rsidR="00476E8D" w:rsidRPr="004E3ACB" w:rsidRDefault="00476E8D" w:rsidP="00DA6DD4">
      <w:pPr>
        <w:pStyle w:val="ListParagraph"/>
        <w:numPr>
          <w:ilvl w:val="0"/>
          <w:numId w:val="41"/>
        </w:numPr>
        <w:ind w:firstLineChars="0"/>
        <w:rPr>
          <w:rFonts w:ascii="Times New Roman" w:eastAsia="宋体" w:hAnsi="Times New Roman" w:cs="Times New Roman"/>
          <w:sz w:val="28"/>
          <w:szCs w:val="28"/>
        </w:rPr>
      </w:pPr>
      <w:r w:rsidRPr="004E3ACB">
        <w:rPr>
          <w:rFonts w:ascii="Times New Roman" w:eastAsia="宋体" w:hAnsi="Times New Roman" w:cs="Times New Roman"/>
          <w:sz w:val="28"/>
          <w:szCs w:val="28"/>
        </w:rPr>
        <w:t>颜色的色系代表污染物类型（例如红色色系均代表</w:t>
      </w:r>
      <w:r w:rsidRPr="004E3ACB">
        <w:rPr>
          <w:rFonts w:ascii="Times New Roman" w:eastAsia="宋体" w:hAnsi="Times New Roman" w:cs="Times New Roman"/>
          <w:sz w:val="28"/>
          <w:szCs w:val="28"/>
        </w:rPr>
        <w:t>NO</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lastRenderedPageBreak/>
        <w:t>蓝色色系均代表</w:t>
      </w:r>
      <w:r w:rsidRPr="004E3ACB">
        <w:rPr>
          <w:rFonts w:ascii="Times New Roman" w:eastAsia="宋体" w:hAnsi="Times New Roman" w:cs="Times New Roman"/>
          <w:sz w:val="28"/>
          <w:szCs w:val="28"/>
        </w:rPr>
        <w:t>CO</w:t>
      </w:r>
      <w:r w:rsidRPr="004E3ACB">
        <w:rPr>
          <w:rFonts w:ascii="Times New Roman" w:eastAsia="宋体" w:hAnsi="Times New Roman" w:cs="Times New Roman"/>
          <w:sz w:val="28"/>
          <w:szCs w:val="28"/>
        </w:rPr>
        <w:t>）</w:t>
      </w:r>
    </w:p>
    <w:p w14:paraId="06C00C6C" w14:textId="6952F636" w:rsidR="00476E8D" w:rsidRPr="004E3ACB" w:rsidRDefault="008941D4" w:rsidP="00DA6DD4">
      <w:pPr>
        <w:pStyle w:val="ListParagraph"/>
        <w:numPr>
          <w:ilvl w:val="0"/>
          <w:numId w:val="41"/>
        </w:numPr>
        <w:ind w:firstLineChars="0"/>
        <w:rPr>
          <w:rFonts w:ascii="Times New Roman" w:eastAsia="宋体" w:hAnsi="Times New Roman" w:cs="Times New Roman"/>
          <w:sz w:val="28"/>
          <w:szCs w:val="28"/>
        </w:rPr>
      </w:pPr>
      <w:r>
        <w:rPr>
          <w:rFonts w:ascii="Times New Roman" w:eastAsia="宋体" w:hAnsi="Times New Roman" w:cs="Times New Roman"/>
          <w:sz w:val="28"/>
          <w:szCs w:val="28"/>
        </w:rPr>
        <w:t>相同颜色系</w:t>
      </w:r>
      <w:r w:rsidR="00476E8D" w:rsidRPr="004E3ACB">
        <w:rPr>
          <w:rFonts w:ascii="Times New Roman" w:eastAsia="宋体" w:hAnsi="Times New Roman" w:cs="Times New Roman"/>
          <w:sz w:val="28"/>
          <w:szCs w:val="28"/>
        </w:rPr>
        <w:t>的深度代表污染物浓度（颜色越深，则污染物浓度越高）</w:t>
      </w:r>
    </w:p>
    <w:p w14:paraId="10A940D0" w14:textId="76D8E8E6" w:rsidR="00476E8D" w:rsidRPr="004E3ACB" w:rsidRDefault="00014043" w:rsidP="00500375">
      <w:pPr>
        <w:ind w:firstLine="284"/>
        <w:rPr>
          <w:rFonts w:ascii="Times New Roman" w:hAnsi="Times New Roman" w:cs="Times New Roman"/>
          <w:sz w:val="24"/>
          <w:szCs w:val="24"/>
        </w:rPr>
      </w:pPr>
      <w:r>
        <w:rPr>
          <w:rFonts w:ascii="Times New Roman" w:eastAsia="宋体" w:hAnsi="Times New Roman" w:cs="Times New Roman" w:hint="eastAsia"/>
          <w:sz w:val="28"/>
          <w:szCs w:val="28"/>
        </w:rPr>
        <w:t>总体</w:t>
      </w:r>
      <w:r w:rsidR="00500375">
        <w:rPr>
          <w:rFonts w:ascii="Times New Roman" w:eastAsia="宋体" w:hAnsi="Times New Roman" w:cs="Times New Roman"/>
          <w:sz w:val="28"/>
          <w:szCs w:val="28"/>
        </w:rPr>
        <w:t>上</w:t>
      </w:r>
      <w:r>
        <w:rPr>
          <w:rFonts w:ascii="Times New Roman" w:eastAsia="宋体" w:hAnsi="Times New Roman" w:cs="Times New Roman"/>
          <w:sz w:val="28"/>
          <w:szCs w:val="28"/>
        </w:rPr>
        <w:t>设计</w:t>
      </w:r>
      <w:r w:rsidR="00476E8D" w:rsidRPr="004E3ACB">
        <w:rPr>
          <w:rFonts w:ascii="Times New Roman" w:eastAsia="宋体" w:hAnsi="Times New Roman" w:cs="Times New Roman"/>
          <w:sz w:val="28"/>
          <w:szCs w:val="28"/>
        </w:rPr>
        <w:t>实现了从球形体积、颜色的维度</w:t>
      </w:r>
      <w:r w:rsidR="00F063B2">
        <w:rPr>
          <w:rFonts w:ascii="Times New Roman" w:eastAsia="宋体" w:hAnsi="Times New Roman" w:cs="Times New Roman"/>
          <w:sz w:val="28"/>
          <w:szCs w:val="28"/>
        </w:rPr>
        <w:t>等</w:t>
      </w:r>
      <w:r w:rsidR="00476E8D" w:rsidRPr="004E3ACB">
        <w:rPr>
          <w:rFonts w:ascii="Times New Roman" w:eastAsia="宋体" w:hAnsi="Times New Roman" w:cs="Times New Roman"/>
          <w:sz w:val="28"/>
          <w:szCs w:val="28"/>
        </w:rPr>
        <w:t>表现污染情况的功能，方便表现和辨别。</w:t>
      </w:r>
    </w:p>
    <w:p w14:paraId="48281A2B" w14:textId="77777777" w:rsidR="00476E8D" w:rsidRPr="00FE6301" w:rsidRDefault="00476E8D" w:rsidP="00DA6DD4">
      <w:pPr>
        <w:pStyle w:val="Heading3"/>
        <w:keepNext w:val="0"/>
        <w:keepLines w:val="0"/>
        <w:widowControl/>
        <w:numPr>
          <w:ilvl w:val="0"/>
          <w:numId w:val="48"/>
        </w:numPr>
        <w:spacing w:before="0" w:after="120" w:line="288" w:lineRule="auto"/>
        <w:jc w:val="left"/>
        <w:rPr>
          <w:rFonts w:ascii="Times New Roman" w:hAnsi="Times New Roman" w:cs="Times New Roman"/>
          <w:b w:val="0"/>
        </w:rPr>
      </w:pPr>
      <w:bookmarkStart w:id="216" w:name="_Toc492073515"/>
      <w:r w:rsidRPr="00FE6301">
        <w:rPr>
          <w:rFonts w:ascii="Times New Roman" w:hAnsi="Times New Roman" w:cs="Times New Roman"/>
          <w:b w:val="0"/>
          <w:color w:val="000000" w:themeColor="text1"/>
        </w:rPr>
        <w:t>态势分析层</w:t>
      </w:r>
      <w:bookmarkEnd w:id="216"/>
    </w:p>
    <w:p w14:paraId="4580BCB6" w14:textId="77777777" w:rsidR="00476E8D" w:rsidRPr="004E3ACB" w:rsidRDefault="00476E8D" w:rsidP="00476E8D">
      <w:pPr>
        <w:ind w:firstLine="360"/>
        <w:rPr>
          <w:rFonts w:ascii="Times New Roman" w:eastAsia="宋体" w:hAnsi="Times New Roman" w:cs="Times New Roman"/>
          <w:sz w:val="28"/>
          <w:szCs w:val="28"/>
        </w:rPr>
      </w:pPr>
      <w:r w:rsidRPr="004E3ACB">
        <w:rPr>
          <w:rFonts w:ascii="Times New Roman" w:eastAsia="宋体" w:hAnsi="Times New Roman" w:cs="Times New Roman"/>
          <w:sz w:val="28"/>
          <w:szCs w:val="28"/>
        </w:rPr>
        <w:t>态势分析层由场景层次切换控制区（区块</w:t>
      </w:r>
      <w:r w:rsidRPr="004E3ACB">
        <w:rPr>
          <w:rFonts w:ascii="Times New Roman" w:eastAsia="宋体" w:hAnsi="Times New Roman" w:cs="Times New Roman"/>
          <w:sz w:val="28"/>
          <w:szCs w:val="28"/>
        </w:rPr>
        <w:t>5</w:t>
      </w:r>
      <w:r w:rsidRPr="004E3ACB">
        <w:rPr>
          <w:rFonts w:ascii="Times New Roman" w:eastAsia="宋体" w:hAnsi="Times New Roman" w:cs="Times New Roman"/>
          <w:sz w:val="28"/>
          <w:szCs w:val="28"/>
        </w:rPr>
        <w:t>）中的</w:t>
      </w:r>
      <w:r w:rsidRPr="004E3ACB">
        <w:rPr>
          <w:rFonts w:ascii="Times New Roman" w:eastAsia="宋体" w:hAnsi="Times New Roman" w:cs="Times New Roman"/>
          <w:sz w:val="28"/>
          <w:szCs w:val="28"/>
        </w:rPr>
        <w:t>“Toggle”</w:t>
      </w:r>
      <w:r w:rsidRPr="004E3ACB">
        <w:rPr>
          <w:rFonts w:ascii="Times New Roman" w:eastAsia="宋体" w:hAnsi="Times New Roman" w:cs="Times New Roman"/>
          <w:sz w:val="28"/>
          <w:szCs w:val="28"/>
        </w:rPr>
        <w:t>切换按钮</w:t>
      </w:r>
      <w:r w:rsidRPr="004E3ACB">
        <w:rPr>
          <w:rFonts w:ascii="Times New Roman" w:eastAsia="宋体" w:hAnsi="Times New Roman" w:cs="Times New Roman"/>
          <w:sz w:val="28"/>
          <w:szCs w:val="28"/>
        </w:rPr>
        <w:t>“</w:t>
      </w:r>
      <w:r w:rsidRPr="004E3ACB">
        <w:rPr>
          <w:rFonts w:ascii="Times New Roman" w:eastAsia="宋体" w:hAnsi="Times New Roman" w:cs="Times New Roman"/>
          <w:noProof/>
          <w:sz w:val="28"/>
          <w:szCs w:val="28"/>
          <w:lang w:eastAsia="en-US"/>
        </w:rPr>
        <w:drawing>
          <wp:inline distT="0" distB="0" distL="0" distR="0" wp14:anchorId="5DBA1B46" wp14:editId="47B529B7">
            <wp:extent cx="257266" cy="239645"/>
            <wp:effectExtent l="0" t="0" r="0" b="8255"/>
            <wp:docPr id="51" name="图片 1">
              <a:extLst xmlns:a="http://schemas.openxmlformats.org/drawingml/2006/main">
                <a:ext uri="{FF2B5EF4-FFF2-40B4-BE49-F238E27FC236}">
                  <a16:creationId xmlns:lc="http://schemas.openxmlformats.org/drawingml/2006/lockedCanvas" xmlns:a16="http://schemas.microsoft.com/office/drawing/2014/main" xmlns="" xmlns:p="http://schemas.openxmlformats.org/presentationml/2006/main" xmlns:w="http://schemas.openxmlformats.org/wordprocessingml/2006/main" xmlns:w10="urn:schemas-microsoft-com:office:word" xmlns:v="urn:schemas-microsoft-com:vml" xmlns:o="urn:schemas-microsoft-com:office:office" id="{06B50CDF-1620-4722-9174-0ADA73A4B4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lc="http://schemas.openxmlformats.org/drawingml/2006/lockedCanvas" xmlns:a16="http://schemas.microsoft.com/office/drawing/2014/main" xmlns="" xmlns:p="http://schemas.openxmlformats.org/presentationml/2006/main" xmlns:w="http://schemas.openxmlformats.org/wordprocessingml/2006/main" xmlns:w10="urn:schemas-microsoft-com:office:word" xmlns:v="urn:schemas-microsoft-com:vml" xmlns:o="urn:schemas-microsoft-com:office:office" id="{06B50CDF-1620-4722-9174-0ADA73A4B48E}"/>
                        </a:ext>
                      </a:extLst>
                    </pic:cNvPr>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57266" cy="239645"/>
                    </a:xfrm>
                    <a:prstGeom prst="rect">
                      <a:avLst/>
                    </a:prstGeom>
                  </pic:spPr>
                </pic:pic>
              </a:graphicData>
            </a:graphic>
          </wp:inline>
        </w:drawing>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激活。点击切换按钮，场景由三维污染因子浓度表示场景切换为二维测站预警等级分布态势。</w:t>
      </w:r>
    </w:p>
    <w:p w14:paraId="76D46AD4" w14:textId="77777777" w:rsidR="00476E8D" w:rsidRPr="004E3ACB" w:rsidRDefault="00476E8D" w:rsidP="00476E8D">
      <w:pPr>
        <w:jc w:val="center"/>
        <w:rPr>
          <w:rFonts w:ascii="Times New Roman" w:hAnsi="Times New Roman" w:cs="Times New Roman"/>
          <w:sz w:val="24"/>
          <w:szCs w:val="24"/>
        </w:rPr>
      </w:pPr>
      <w:r w:rsidRPr="004E3ACB">
        <w:rPr>
          <w:rFonts w:ascii="Times New Roman" w:hAnsi="Times New Roman" w:cs="Times New Roman"/>
          <w:noProof/>
          <w:sz w:val="24"/>
          <w:szCs w:val="24"/>
          <w:lang w:eastAsia="en-US"/>
        </w:rPr>
        <w:drawing>
          <wp:inline distT="0" distB="0" distL="0" distR="0" wp14:anchorId="0C0E30CB" wp14:editId="17729106">
            <wp:extent cx="5181600" cy="3161665"/>
            <wp:effectExtent l="0" t="0" r="0" b="63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18903" r="1656" b="6091"/>
                    <a:stretch/>
                  </pic:blipFill>
                  <pic:spPr bwMode="auto">
                    <a:xfrm>
                      <a:off x="0" y="0"/>
                      <a:ext cx="5183245" cy="3162669"/>
                    </a:xfrm>
                    <a:prstGeom prst="rect">
                      <a:avLst/>
                    </a:prstGeom>
                    <a:ln>
                      <a:noFill/>
                    </a:ln>
                    <a:extLst>
                      <a:ext uri="{53640926-AAD7-44D8-BBD7-CCE9431645EC}">
                        <a14:shadowObscured xmlns:a14="http://schemas.microsoft.com/office/drawing/2010/main"/>
                      </a:ext>
                    </a:extLst>
                  </pic:spPr>
                </pic:pic>
              </a:graphicData>
            </a:graphic>
          </wp:inline>
        </w:drawing>
      </w:r>
    </w:p>
    <w:p w14:paraId="35BDF4F3" w14:textId="77777777" w:rsidR="00E30BB0" w:rsidRPr="004E3ACB" w:rsidRDefault="00E30BB0" w:rsidP="00476E8D">
      <w:pPr>
        <w:jc w:val="center"/>
        <w:rPr>
          <w:rFonts w:ascii="Times New Roman" w:hAnsi="Times New Roman" w:cs="Times New Roman"/>
          <w:sz w:val="24"/>
          <w:szCs w:val="24"/>
        </w:rPr>
      </w:pPr>
    </w:p>
    <w:p w14:paraId="4E13499D" w14:textId="778585FA" w:rsidR="00476E8D" w:rsidRPr="004E3ACB" w:rsidRDefault="00476E8D" w:rsidP="00476E8D">
      <w:pPr>
        <w:jc w:val="center"/>
        <w:rPr>
          <w:rFonts w:ascii="Times New Roman" w:hAnsi="Times New Roman" w:cs="Times New Roman"/>
          <w:sz w:val="28"/>
          <w:szCs w:val="28"/>
        </w:rPr>
      </w:pPr>
      <w:r w:rsidRPr="004E3ACB">
        <w:rPr>
          <w:rFonts w:ascii="Times New Roman" w:hAnsi="Times New Roman" w:cs="Times New Roman"/>
          <w:b/>
          <w:sz w:val="28"/>
          <w:szCs w:val="28"/>
        </w:rPr>
        <w:t>图</w:t>
      </w:r>
      <w:r w:rsidR="00685DE9" w:rsidRPr="004E3ACB">
        <w:rPr>
          <w:rFonts w:ascii="Times New Roman" w:hAnsi="Times New Roman" w:cs="Times New Roman"/>
          <w:b/>
          <w:sz w:val="28"/>
          <w:szCs w:val="28"/>
        </w:rPr>
        <w:t>2-</w:t>
      </w:r>
      <w:r w:rsidR="00E30BB0" w:rsidRPr="004E3ACB">
        <w:rPr>
          <w:rFonts w:ascii="Times New Roman" w:hAnsi="Times New Roman" w:cs="Times New Roman"/>
          <w:b/>
          <w:sz w:val="28"/>
          <w:szCs w:val="28"/>
        </w:rPr>
        <w:t>3-4</w:t>
      </w:r>
      <w:r w:rsidR="006355A4">
        <w:rPr>
          <w:rFonts w:ascii="Times New Roman" w:hAnsi="Times New Roman" w:cs="Times New Roman"/>
          <w:sz w:val="28"/>
          <w:szCs w:val="28"/>
        </w:rPr>
        <w:t xml:space="preserve"> </w:t>
      </w:r>
      <w:r w:rsidRPr="004E3ACB">
        <w:rPr>
          <w:rFonts w:ascii="Times New Roman" w:hAnsi="Times New Roman" w:cs="Times New Roman"/>
          <w:sz w:val="28"/>
          <w:szCs w:val="28"/>
        </w:rPr>
        <w:t>态势分析层概览图</w:t>
      </w:r>
    </w:p>
    <w:p w14:paraId="54FBFCF3" w14:textId="77777777" w:rsidR="00476E8D" w:rsidRPr="004E3ACB" w:rsidRDefault="00476E8D" w:rsidP="00DA6DD4">
      <w:pPr>
        <w:pStyle w:val="ListParagraph"/>
        <w:numPr>
          <w:ilvl w:val="0"/>
          <w:numId w:val="45"/>
        </w:numPr>
        <w:ind w:firstLineChars="0"/>
        <w:rPr>
          <w:rFonts w:ascii="Times New Roman" w:eastAsia="宋体" w:hAnsi="Times New Roman" w:cs="Times New Roman"/>
          <w:sz w:val="28"/>
          <w:szCs w:val="28"/>
        </w:rPr>
      </w:pPr>
      <w:r w:rsidRPr="004E3ACB">
        <w:rPr>
          <w:rFonts w:ascii="Times New Roman" w:eastAsia="宋体" w:hAnsi="Times New Roman" w:cs="Times New Roman"/>
          <w:sz w:val="28"/>
          <w:szCs w:val="28"/>
        </w:rPr>
        <w:t>如图为在站房层次的预警功能的态势图样式</w:t>
      </w:r>
    </w:p>
    <w:p w14:paraId="6223EC36" w14:textId="4E895ABB" w:rsidR="00476E8D" w:rsidRPr="004E3ACB" w:rsidRDefault="00476E8D" w:rsidP="00893676">
      <w:pPr>
        <w:ind w:firstLine="360"/>
        <w:rPr>
          <w:rFonts w:ascii="Times New Roman" w:eastAsia="宋体" w:hAnsi="Times New Roman" w:cs="Times New Roman"/>
          <w:sz w:val="28"/>
          <w:szCs w:val="28"/>
        </w:rPr>
      </w:pPr>
      <w:r w:rsidRPr="004E3ACB">
        <w:rPr>
          <w:rFonts w:ascii="Times New Roman" w:eastAsia="宋体" w:hAnsi="Times New Roman" w:cs="Times New Roman"/>
          <w:sz w:val="28"/>
          <w:szCs w:val="28"/>
        </w:rPr>
        <w:t>预警分为测站预警及因子预警。预警等级需由甲方提供相应测站预警等级以及因子预警等级的字段。不同程度预警等级对应的编号值</w:t>
      </w:r>
      <w:r w:rsidRPr="004E3ACB">
        <w:rPr>
          <w:rFonts w:ascii="Times New Roman" w:eastAsia="宋体" w:hAnsi="Times New Roman" w:cs="Times New Roman"/>
          <w:sz w:val="28"/>
          <w:szCs w:val="28"/>
        </w:rPr>
        <w:lastRenderedPageBreak/>
        <w:t>及颜色索引如</w:t>
      </w:r>
      <w:r w:rsidRPr="004E3ACB">
        <w:rPr>
          <w:rFonts w:ascii="Times New Roman" w:eastAsia="宋体" w:hAnsi="Times New Roman" w:cs="Times New Roman"/>
          <w:b/>
          <w:sz w:val="28"/>
          <w:szCs w:val="28"/>
        </w:rPr>
        <w:t>表</w:t>
      </w:r>
      <w:r w:rsidR="00E30BB0" w:rsidRPr="004E3ACB">
        <w:rPr>
          <w:rFonts w:ascii="Times New Roman" w:eastAsia="宋体" w:hAnsi="Times New Roman" w:cs="Times New Roman"/>
          <w:b/>
          <w:sz w:val="28"/>
          <w:szCs w:val="28"/>
        </w:rPr>
        <w:t>2-2</w:t>
      </w:r>
      <w:r w:rsidRPr="004E3ACB">
        <w:rPr>
          <w:rFonts w:ascii="Times New Roman" w:eastAsia="宋体" w:hAnsi="Times New Roman" w:cs="Times New Roman"/>
          <w:sz w:val="28"/>
          <w:szCs w:val="28"/>
        </w:rPr>
        <w:t>所示。态势图中各测站的颜色标签表示其对应的预警等级。</w:t>
      </w:r>
    </w:p>
    <w:p w14:paraId="1729D013" w14:textId="484ECD73" w:rsidR="00476E8D" w:rsidRPr="004E3ACB" w:rsidRDefault="00685DE9" w:rsidP="00685DE9">
      <w:pPr>
        <w:pStyle w:val="ListParagraph"/>
        <w:ind w:firstLine="560"/>
        <w:jc w:val="center"/>
        <w:rPr>
          <w:rFonts w:ascii="Times New Roman" w:hAnsi="Times New Roman" w:cs="Times New Roman"/>
          <w:sz w:val="28"/>
          <w:szCs w:val="28"/>
        </w:rPr>
      </w:pPr>
      <w:r w:rsidRPr="004E3ACB">
        <w:rPr>
          <w:rFonts w:ascii="Times New Roman" w:eastAsia="宋体" w:hAnsi="Times New Roman" w:cs="Times New Roman"/>
          <w:b/>
          <w:sz w:val="28"/>
          <w:szCs w:val="28"/>
        </w:rPr>
        <w:t>表</w:t>
      </w:r>
      <w:r w:rsidRPr="004E3ACB">
        <w:rPr>
          <w:rFonts w:ascii="Times New Roman" w:eastAsia="宋体" w:hAnsi="Times New Roman" w:cs="Times New Roman"/>
          <w:b/>
          <w:sz w:val="28"/>
          <w:szCs w:val="28"/>
        </w:rPr>
        <w:t>2</w:t>
      </w:r>
      <w:r w:rsidR="00E30BB0" w:rsidRPr="004E3ACB">
        <w:rPr>
          <w:rFonts w:ascii="Times New Roman" w:eastAsia="宋体" w:hAnsi="Times New Roman" w:cs="Times New Roman"/>
          <w:b/>
          <w:sz w:val="28"/>
          <w:szCs w:val="28"/>
        </w:rPr>
        <w:t>-2</w:t>
      </w:r>
      <w:r w:rsidRPr="004E3ACB">
        <w:rPr>
          <w:rFonts w:ascii="Times New Roman" w:eastAsia="宋体" w:hAnsi="Times New Roman" w:cs="Times New Roman"/>
          <w:sz w:val="28"/>
          <w:szCs w:val="28"/>
        </w:rPr>
        <w:t xml:space="preserve"> </w:t>
      </w:r>
      <w:r w:rsidRPr="004E3ACB">
        <w:rPr>
          <w:rFonts w:ascii="Times New Roman" w:eastAsia="宋体" w:hAnsi="Times New Roman" w:cs="Times New Roman"/>
          <w:sz w:val="28"/>
          <w:szCs w:val="28"/>
        </w:rPr>
        <w:t>预警级别对应颜色索引表</w:t>
      </w:r>
    </w:p>
    <w:p w14:paraId="3A20376E" w14:textId="77777777" w:rsidR="00476E8D" w:rsidRPr="004E3ACB" w:rsidRDefault="00476E8D" w:rsidP="00476E8D">
      <w:pPr>
        <w:rPr>
          <w:rFonts w:ascii="Times New Roman" w:eastAsia="Meiryo" w:hAnsi="Times New Roman" w:cs="Times New Roman"/>
          <w:sz w:val="24"/>
          <w:szCs w:val="24"/>
        </w:rPr>
      </w:pPr>
    </w:p>
    <w:tbl>
      <w:tblPr>
        <w:tblStyle w:val="22"/>
        <w:tblW w:w="8780" w:type="dxa"/>
        <w:tblLook w:val="04A0" w:firstRow="1" w:lastRow="0" w:firstColumn="1" w:lastColumn="0" w:noHBand="0" w:noVBand="1"/>
      </w:tblPr>
      <w:tblGrid>
        <w:gridCol w:w="2195"/>
        <w:gridCol w:w="2053"/>
        <w:gridCol w:w="1701"/>
        <w:gridCol w:w="2831"/>
      </w:tblGrid>
      <w:tr w:rsidR="00476E8D" w:rsidRPr="004E3ACB" w14:paraId="46C79C3E" w14:textId="77777777" w:rsidTr="005F6034">
        <w:trPr>
          <w:trHeight w:val="558"/>
        </w:trPr>
        <w:tc>
          <w:tcPr>
            <w:tcW w:w="2195" w:type="dxa"/>
            <w:vAlign w:val="center"/>
          </w:tcPr>
          <w:p w14:paraId="00FB383A"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sz w:val="24"/>
                <w:szCs w:val="24"/>
              </w:rPr>
              <w:t>预警等级</w:t>
            </w:r>
          </w:p>
        </w:tc>
        <w:tc>
          <w:tcPr>
            <w:tcW w:w="2053" w:type="dxa"/>
            <w:vAlign w:val="center"/>
          </w:tcPr>
          <w:p w14:paraId="40A8C490"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sz w:val="24"/>
                <w:szCs w:val="24"/>
              </w:rPr>
              <w:t>预警等级编号</w:t>
            </w:r>
          </w:p>
        </w:tc>
        <w:tc>
          <w:tcPr>
            <w:tcW w:w="1701" w:type="dxa"/>
            <w:vAlign w:val="center"/>
          </w:tcPr>
          <w:p w14:paraId="2589AAB2"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sz w:val="24"/>
                <w:szCs w:val="24"/>
              </w:rPr>
              <w:t>预警颜色表达</w:t>
            </w:r>
          </w:p>
        </w:tc>
        <w:tc>
          <w:tcPr>
            <w:tcW w:w="2831" w:type="dxa"/>
            <w:vAlign w:val="center"/>
          </w:tcPr>
          <w:p w14:paraId="2D664090"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sz w:val="24"/>
                <w:szCs w:val="24"/>
              </w:rPr>
              <w:t>预警颜色索引</w:t>
            </w:r>
          </w:p>
        </w:tc>
      </w:tr>
      <w:tr w:rsidR="00476E8D" w:rsidRPr="004E3ACB" w14:paraId="12B33042" w14:textId="77777777" w:rsidTr="005F6034">
        <w:trPr>
          <w:trHeight w:val="715"/>
        </w:trPr>
        <w:tc>
          <w:tcPr>
            <w:tcW w:w="2195" w:type="dxa"/>
            <w:vAlign w:val="center"/>
          </w:tcPr>
          <w:p w14:paraId="72C1DEBF"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sz w:val="21"/>
                <w:szCs w:val="21"/>
              </w:rPr>
              <w:t>预报值</w:t>
            </w:r>
          </w:p>
        </w:tc>
        <w:tc>
          <w:tcPr>
            <w:tcW w:w="2053" w:type="dxa"/>
            <w:vAlign w:val="center"/>
          </w:tcPr>
          <w:p w14:paraId="128B38A1"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sz w:val="24"/>
                <w:szCs w:val="24"/>
              </w:rPr>
              <w:t>1</w:t>
            </w:r>
          </w:p>
        </w:tc>
        <w:tc>
          <w:tcPr>
            <w:tcW w:w="1701" w:type="dxa"/>
          </w:tcPr>
          <w:p w14:paraId="02083A0E" w14:textId="77777777" w:rsidR="00476E8D" w:rsidRPr="004E3ACB" w:rsidRDefault="00476E8D" w:rsidP="005F6034">
            <w:pPr>
              <w:rPr>
                <w:rFonts w:ascii="Times New Roman" w:hAnsi="Times New Roman" w:cs="Times New Roman"/>
                <w:sz w:val="24"/>
                <w:szCs w:val="24"/>
              </w:rPr>
            </w:pPr>
            <w:r w:rsidRPr="004E3ACB">
              <w:rPr>
                <w:rFonts w:ascii="Times New Roman" w:hAnsi="Times New Roman" w:cs="Times New Roman"/>
                <w:noProof/>
                <w:sz w:val="24"/>
                <w:szCs w:val="24"/>
                <w:lang w:eastAsia="en-US"/>
              </w:rPr>
              <mc:AlternateContent>
                <mc:Choice Requires="wps">
                  <w:drawing>
                    <wp:anchor distT="0" distB="0" distL="114300" distR="114300" simplePos="0" relativeHeight="251650048" behindDoc="0" locked="0" layoutInCell="1" allowOverlap="1" wp14:anchorId="21324C47" wp14:editId="21A50301">
                      <wp:simplePos x="0" y="0"/>
                      <wp:positionH relativeFrom="column">
                        <wp:posOffset>169545</wp:posOffset>
                      </wp:positionH>
                      <wp:positionV relativeFrom="paragraph">
                        <wp:posOffset>146685</wp:posOffset>
                      </wp:positionV>
                      <wp:extent cx="581025" cy="190500"/>
                      <wp:effectExtent l="0" t="0" r="9525" b="0"/>
                      <wp:wrapNone/>
                      <wp:docPr id="41" name="矩形 41"/>
                      <wp:cNvGraphicFramePr/>
                      <a:graphic xmlns:a="http://schemas.openxmlformats.org/drawingml/2006/main">
                        <a:graphicData uri="http://schemas.microsoft.com/office/word/2010/wordprocessingShape">
                          <wps:wsp>
                            <wps:cNvSpPr/>
                            <wps:spPr>
                              <a:xfrm>
                                <a:off x="0" y="0"/>
                                <a:ext cx="581025" cy="190500"/>
                              </a:xfrm>
                              <a:prstGeom prst="rect">
                                <a:avLst/>
                              </a:prstGeom>
                              <a:solidFill>
                                <a:srgbClr val="70AD47">
                                  <a:lumMod val="60000"/>
                                  <a:lumOff val="4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C0D27F5" id="矩形 41" o:spid="_x0000_s1026" style="position:absolute;margin-left:13.35pt;margin-top:11.55pt;width:45.75pt;height:1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" fillcolor="#a9d18e" stroked="f" strokeweight="1pt"/>
                  </w:pict>
                </mc:Fallback>
              </mc:AlternateContent>
            </w:r>
          </w:p>
        </w:tc>
        <w:tc>
          <w:tcPr>
            <w:tcW w:w="2831" w:type="dxa"/>
            <w:vAlign w:val="center"/>
          </w:tcPr>
          <w:p w14:paraId="10A7DC18"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color w:val="000000"/>
                <w:sz w:val="27"/>
                <w:szCs w:val="27"/>
                <w:shd w:val="clear" w:color="auto" w:fill="F1F1F1"/>
              </w:rPr>
              <w:t>#a9d18e</w:t>
            </w:r>
          </w:p>
        </w:tc>
      </w:tr>
      <w:tr w:rsidR="00476E8D" w:rsidRPr="004E3ACB" w14:paraId="039F1947" w14:textId="77777777" w:rsidTr="005F6034">
        <w:trPr>
          <w:trHeight w:val="715"/>
        </w:trPr>
        <w:tc>
          <w:tcPr>
            <w:tcW w:w="2195" w:type="dxa"/>
            <w:vAlign w:val="center"/>
          </w:tcPr>
          <w:p w14:paraId="7F4F0C8B"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sz w:val="24"/>
                <w:szCs w:val="24"/>
              </w:rPr>
              <w:t>警报值</w:t>
            </w:r>
          </w:p>
        </w:tc>
        <w:tc>
          <w:tcPr>
            <w:tcW w:w="2053" w:type="dxa"/>
            <w:vAlign w:val="center"/>
          </w:tcPr>
          <w:p w14:paraId="16A13605"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sz w:val="24"/>
                <w:szCs w:val="24"/>
              </w:rPr>
              <w:t>2</w:t>
            </w:r>
          </w:p>
        </w:tc>
        <w:tc>
          <w:tcPr>
            <w:tcW w:w="1701" w:type="dxa"/>
          </w:tcPr>
          <w:p w14:paraId="41A22BAB" w14:textId="77777777" w:rsidR="00476E8D" w:rsidRPr="004E3ACB" w:rsidRDefault="00476E8D" w:rsidP="005F6034">
            <w:pPr>
              <w:rPr>
                <w:rFonts w:ascii="Times New Roman" w:hAnsi="Times New Roman" w:cs="Times New Roman"/>
                <w:sz w:val="24"/>
                <w:szCs w:val="24"/>
              </w:rPr>
            </w:pPr>
            <w:r w:rsidRPr="004E3ACB">
              <w:rPr>
                <w:rFonts w:ascii="Times New Roman" w:hAnsi="Times New Roman" w:cs="Times New Roman"/>
                <w:noProof/>
                <w:sz w:val="24"/>
                <w:szCs w:val="24"/>
                <w:lang w:eastAsia="en-US"/>
              </w:rPr>
              <mc:AlternateContent>
                <mc:Choice Requires="wps">
                  <w:drawing>
                    <wp:anchor distT="0" distB="0" distL="114300" distR="114300" simplePos="0" relativeHeight="251652096" behindDoc="0" locked="0" layoutInCell="1" allowOverlap="1" wp14:anchorId="52711494" wp14:editId="572F5C16">
                      <wp:simplePos x="0" y="0"/>
                      <wp:positionH relativeFrom="column">
                        <wp:posOffset>173990</wp:posOffset>
                      </wp:positionH>
                      <wp:positionV relativeFrom="paragraph">
                        <wp:posOffset>162560</wp:posOffset>
                      </wp:positionV>
                      <wp:extent cx="581025" cy="190500"/>
                      <wp:effectExtent l="0" t="0" r="9525" b="0"/>
                      <wp:wrapNone/>
                      <wp:docPr id="42" name="矩形 42"/>
                      <wp:cNvGraphicFramePr/>
                      <a:graphic xmlns:a="http://schemas.openxmlformats.org/drawingml/2006/main">
                        <a:graphicData uri="http://schemas.microsoft.com/office/word/2010/wordprocessingShape">
                          <wps:wsp>
                            <wps:cNvSpPr/>
                            <wps:spPr>
                              <a:xfrm>
                                <a:off x="0" y="0"/>
                                <a:ext cx="581025" cy="190500"/>
                              </a:xfrm>
                              <a:prstGeom prst="rect">
                                <a:avLst/>
                              </a:prstGeom>
                              <a:solidFill>
                                <a:srgbClr val="FFC000">
                                  <a:lumMod val="60000"/>
                                  <a:lumOff val="4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7BB93A6" id="矩形 42" o:spid="_x0000_s1026" style="position:absolute;margin-left:13.7pt;margin-top:12.8pt;width:45.75pt;height:1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" fillcolor="#ffd966" stroked="f" strokeweight="1pt"/>
                  </w:pict>
                </mc:Fallback>
              </mc:AlternateContent>
            </w:r>
          </w:p>
        </w:tc>
        <w:tc>
          <w:tcPr>
            <w:tcW w:w="2831" w:type="dxa"/>
            <w:vAlign w:val="center"/>
          </w:tcPr>
          <w:p w14:paraId="05720E66"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color w:val="000000"/>
                <w:sz w:val="27"/>
                <w:szCs w:val="27"/>
                <w:shd w:val="clear" w:color="auto" w:fill="F1F1F1"/>
              </w:rPr>
              <w:t>#ffd966</w:t>
            </w:r>
          </w:p>
        </w:tc>
      </w:tr>
      <w:tr w:rsidR="00476E8D" w:rsidRPr="004E3ACB" w14:paraId="1D9F8291" w14:textId="77777777" w:rsidTr="005F6034">
        <w:trPr>
          <w:trHeight w:val="733"/>
        </w:trPr>
        <w:tc>
          <w:tcPr>
            <w:tcW w:w="2195" w:type="dxa"/>
            <w:vAlign w:val="center"/>
          </w:tcPr>
          <w:p w14:paraId="09997171"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sz w:val="24"/>
                <w:szCs w:val="24"/>
              </w:rPr>
              <w:t>高报值</w:t>
            </w:r>
          </w:p>
        </w:tc>
        <w:tc>
          <w:tcPr>
            <w:tcW w:w="2053" w:type="dxa"/>
            <w:vAlign w:val="center"/>
          </w:tcPr>
          <w:p w14:paraId="5EA1BBD0"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sz w:val="24"/>
                <w:szCs w:val="24"/>
              </w:rPr>
              <w:t>3</w:t>
            </w:r>
          </w:p>
        </w:tc>
        <w:tc>
          <w:tcPr>
            <w:tcW w:w="1701" w:type="dxa"/>
          </w:tcPr>
          <w:p w14:paraId="7DAF0A80" w14:textId="77777777" w:rsidR="00476E8D" w:rsidRPr="004E3ACB" w:rsidRDefault="00476E8D" w:rsidP="005F6034">
            <w:pPr>
              <w:rPr>
                <w:rFonts w:ascii="Times New Roman" w:hAnsi="Times New Roman" w:cs="Times New Roman"/>
                <w:sz w:val="24"/>
                <w:szCs w:val="24"/>
              </w:rPr>
            </w:pPr>
            <w:r w:rsidRPr="004E3ACB">
              <w:rPr>
                <w:rFonts w:ascii="Times New Roman" w:hAnsi="Times New Roman" w:cs="Times New Roman"/>
                <w:noProof/>
                <w:sz w:val="24"/>
                <w:szCs w:val="24"/>
                <w:lang w:eastAsia="en-US"/>
              </w:rPr>
              <mc:AlternateContent>
                <mc:Choice Requires="wps">
                  <w:drawing>
                    <wp:anchor distT="0" distB="0" distL="114300" distR="114300" simplePos="0" relativeHeight="251654144" behindDoc="0" locked="0" layoutInCell="1" allowOverlap="1" wp14:anchorId="4EECAE87" wp14:editId="68F05884">
                      <wp:simplePos x="0" y="0"/>
                      <wp:positionH relativeFrom="column">
                        <wp:posOffset>173990</wp:posOffset>
                      </wp:positionH>
                      <wp:positionV relativeFrom="paragraph">
                        <wp:posOffset>159385</wp:posOffset>
                      </wp:positionV>
                      <wp:extent cx="581025" cy="190500"/>
                      <wp:effectExtent l="0" t="0" r="9525" b="0"/>
                      <wp:wrapNone/>
                      <wp:docPr id="45" name="矩形 45"/>
                      <wp:cNvGraphicFramePr/>
                      <a:graphic xmlns:a="http://schemas.openxmlformats.org/drawingml/2006/main">
                        <a:graphicData uri="http://schemas.microsoft.com/office/word/2010/wordprocessingShape">
                          <wps:wsp>
                            <wps:cNvSpPr/>
                            <wps:spPr>
                              <a:xfrm>
                                <a:off x="0" y="0"/>
                                <a:ext cx="581025" cy="190500"/>
                              </a:xfrm>
                              <a:prstGeom prst="rect">
                                <a:avLst/>
                              </a:prstGeom>
                              <a:solidFill>
                                <a:srgbClr val="ED7D31"/>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53D7874" id="矩形 45" o:spid="_x0000_s1026" style="position:absolute;margin-left:13.7pt;margin-top:12.55pt;width:45.75pt;height:1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" fillcolor="#ed7d31" stroked="f" strokeweight="1pt"/>
                  </w:pict>
                </mc:Fallback>
              </mc:AlternateContent>
            </w:r>
          </w:p>
        </w:tc>
        <w:tc>
          <w:tcPr>
            <w:tcW w:w="2831" w:type="dxa"/>
            <w:vAlign w:val="center"/>
          </w:tcPr>
          <w:p w14:paraId="3F32DEF0"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color w:val="000000"/>
                <w:sz w:val="27"/>
                <w:szCs w:val="27"/>
                <w:shd w:val="clear" w:color="auto" w:fill="F1F1F1"/>
              </w:rPr>
              <w:t>#ed7d31</w:t>
            </w:r>
          </w:p>
        </w:tc>
      </w:tr>
      <w:tr w:rsidR="00476E8D" w:rsidRPr="004E3ACB" w14:paraId="20AC8A14" w14:textId="77777777" w:rsidTr="005F6034">
        <w:trPr>
          <w:trHeight w:val="715"/>
        </w:trPr>
        <w:tc>
          <w:tcPr>
            <w:tcW w:w="2195" w:type="dxa"/>
            <w:vAlign w:val="center"/>
          </w:tcPr>
          <w:p w14:paraId="0B60C54D"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sz w:val="24"/>
                <w:szCs w:val="24"/>
              </w:rPr>
              <w:t>异常</w:t>
            </w:r>
          </w:p>
        </w:tc>
        <w:tc>
          <w:tcPr>
            <w:tcW w:w="2053" w:type="dxa"/>
            <w:vAlign w:val="center"/>
          </w:tcPr>
          <w:p w14:paraId="1A7DDF89"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sz w:val="24"/>
                <w:szCs w:val="24"/>
              </w:rPr>
              <w:t>4</w:t>
            </w:r>
          </w:p>
        </w:tc>
        <w:tc>
          <w:tcPr>
            <w:tcW w:w="1701" w:type="dxa"/>
          </w:tcPr>
          <w:p w14:paraId="69F545F6" w14:textId="77777777" w:rsidR="00476E8D" w:rsidRPr="004E3ACB" w:rsidRDefault="00476E8D" w:rsidP="005F6034">
            <w:pPr>
              <w:rPr>
                <w:rFonts w:ascii="Times New Roman" w:hAnsi="Times New Roman" w:cs="Times New Roman"/>
                <w:sz w:val="24"/>
                <w:szCs w:val="24"/>
              </w:rPr>
            </w:pPr>
            <w:r w:rsidRPr="004E3ACB">
              <w:rPr>
                <w:rFonts w:ascii="Times New Roman" w:hAnsi="Times New Roman" w:cs="Times New Roman"/>
                <w:noProof/>
                <w:sz w:val="24"/>
                <w:szCs w:val="24"/>
                <w:lang w:eastAsia="en-US"/>
              </w:rPr>
              <mc:AlternateContent>
                <mc:Choice Requires="wps">
                  <w:drawing>
                    <wp:anchor distT="0" distB="0" distL="114300" distR="114300" simplePos="0" relativeHeight="251656192" behindDoc="0" locked="0" layoutInCell="1" allowOverlap="1" wp14:anchorId="6780BA3C" wp14:editId="50757A6B">
                      <wp:simplePos x="0" y="0"/>
                      <wp:positionH relativeFrom="column">
                        <wp:posOffset>173990</wp:posOffset>
                      </wp:positionH>
                      <wp:positionV relativeFrom="paragraph">
                        <wp:posOffset>144780</wp:posOffset>
                      </wp:positionV>
                      <wp:extent cx="581025" cy="190500"/>
                      <wp:effectExtent l="0" t="0" r="9525" b="0"/>
                      <wp:wrapNone/>
                      <wp:docPr id="46" name="矩形 46"/>
                      <wp:cNvGraphicFramePr/>
                      <a:graphic xmlns:a="http://schemas.openxmlformats.org/drawingml/2006/main">
                        <a:graphicData uri="http://schemas.microsoft.com/office/word/2010/wordprocessingShape">
                          <wps:wsp>
                            <wps:cNvSpPr/>
                            <wps:spPr>
                              <a:xfrm>
                                <a:off x="0" y="0"/>
                                <a:ext cx="581025" cy="190500"/>
                              </a:xfrm>
                              <a:prstGeom prst="rect">
                                <a:avLst/>
                              </a:prstGeom>
                              <a:solidFill>
                                <a:srgbClr val="4472C4">
                                  <a:lumMod val="60000"/>
                                  <a:lumOff val="4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6BD0FFA" id="矩形 46" o:spid="_x0000_s1026" style="position:absolute;margin-left:13.7pt;margin-top:11.4pt;width:45.75pt;height:1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" fillcolor="#8faadc" stroked="f" strokeweight="1pt"/>
                  </w:pict>
                </mc:Fallback>
              </mc:AlternateContent>
            </w:r>
          </w:p>
        </w:tc>
        <w:tc>
          <w:tcPr>
            <w:tcW w:w="2831" w:type="dxa"/>
            <w:vAlign w:val="center"/>
          </w:tcPr>
          <w:p w14:paraId="0189DB3E"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color w:val="000000"/>
                <w:sz w:val="27"/>
                <w:szCs w:val="27"/>
                <w:shd w:val="clear" w:color="auto" w:fill="F1F1F1"/>
              </w:rPr>
              <w:t>#8faadc</w:t>
            </w:r>
          </w:p>
        </w:tc>
      </w:tr>
      <w:tr w:rsidR="00476E8D" w:rsidRPr="004E3ACB" w14:paraId="5D55D3DD" w14:textId="77777777" w:rsidTr="005F6034">
        <w:trPr>
          <w:trHeight w:val="715"/>
        </w:trPr>
        <w:tc>
          <w:tcPr>
            <w:tcW w:w="2195" w:type="dxa"/>
            <w:vAlign w:val="center"/>
          </w:tcPr>
          <w:p w14:paraId="1639EFB8"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sz w:val="24"/>
                <w:szCs w:val="24"/>
              </w:rPr>
              <w:t>注意</w:t>
            </w:r>
          </w:p>
        </w:tc>
        <w:tc>
          <w:tcPr>
            <w:tcW w:w="2053" w:type="dxa"/>
            <w:vAlign w:val="center"/>
          </w:tcPr>
          <w:p w14:paraId="47AE2BA4"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sz w:val="24"/>
                <w:szCs w:val="24"/>
              </w:rPr>
              <w:t>5</w:t>
            </w:r>
          </w:p>
        </w:tc>
        <w:tc>
          <w:tcPr>
            <w:tcW w:w="1701" w:type="dxa"/>
          </w:tcPr>
          <w:p w14:paraId="7FCD00D6" w14:textId="77777777" w:rsidR="00476E8D" w:rsidRPr="004E3ACB" w:rsidRDefault="00476E8D" w:rsidP="005F6034">
            <w:pPr>
              <w:rPr>
                <w:rFonts w:ascii="Times New Roman" w:hAnsi="Times New Roman" w:cs="Times New Roman"/>
                <w:sz w:val="24"/>
                <w:szCs w:val="24"/>
              </w:rPr>
            </w:pPr>
            <w:r w:rsidRPr="004E3ACB">
              <w:rPr>
                <w:rFonts w:ascii="Times New Roman" w:hAnsi="Times New Roman" w:cs="Times New Roman"/>
                <w:noProof/>
                <w:sz w:val="24"/>
                <w:szCs w:val="24"/>
                <w:lang w:eastAsia="en-US"/>
              </w:rPr>
              <mc:AlternateContent>
                <mc:Choice Requires="wps">
                  <w:drawing>
                    <wp:anchor distT="0" distB="0" distL="114300" distR="114300" simplePos="0" relativeHeight="251658240" behindDoc="0" locked="0" layoutInCell="1" allowOverlap="1" wp14:anchorId="45E646EB" wp14:editId="2E3B7C5D">
                      <wp:simplePos x="0" y="0"/>
                      <wp:positionH relativeFrom="column">
                        <wp:posOffset>173990</wp:posOffset>
                      </wp:positionH>
                      <wp:positionV relativeFrom="paragraph">
                        <wp:posOffset>151130</wp:posOffset>
                      </wp:positionV>
                      <wp:extent cx="581025" cy="190500"/>
                      <wp:effectExtent l="0" t="0" r="9525" b="0"/>
                      <wp:wrapNone/>
                      <wp:docPr id="47" name="矩形 47"/>
                      <wp:cNvGraphicFramePr/>
                      <a:graphic xmlns:a="http://schemas.openxmlformats.org/drawingml/2006/main">
                        <a:graphicData uri="http://schemas.microsoft.com/office/word/2010/wordprocessingShape">
                          <wps:wsp>
                            <wps:cNvSpPr/>
                            <wps:spPr>
                              <a:xfrm>
                                <a:off x="0" y="0"/>
                                <a:ext cx="581025" cy="190500"/>
                              </a:xfrm>
                              <a:prstGeom prst="rect">
                                <a:avLst/>
                              </a:prstGeom>
                              <a:solidFill>
                                <a:srgbClr val="FFC000"/>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7AC6602" id="矩形 47" o:spid="_x0000_s1026" style="position:absolute;margin-left:13.7pt;margin-top:11.9pt;width:45.75pt;height: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" fillcolor="#ffc000" stroked="f" strokeweight="1pt"/>
                  </w:pict>
                </mc:Fallback>
              </mc:AlternateContent>
            </w:r>
          </w:p>
        </w:tc>
        <w:tc>
          <w:tcPr>
            <w:tcW w:w="2831" w:type="dxa"/>
            <w:vAlign w:val="center"/>
          </w:tcPr>
          <w:p w14:paraId="76A61A8F"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color w:val="000000"/>
                <w:sz w:val="27"/>
                <w:szCs w:val="27"/>
                <w:shd w:val="clear" w:color="auto" w:fill="F1F1F1"/>
              </w:rPr>
              <w:t>#ffc000</w:t>
            </w:r>
          </w:p>
        </w:tc>
      </w:tr>
      <w:tr w:rsidR="00476E8D" w:rsidRPr="004E3ACB" w14:paraId="3D1917D3" w14:textId="77777777" w:rsidTr="005F6034">
        <w:trPr>
          <w:trHeight w:val="715"/>
        </w:trPr>
        <w:tc>
          <w:tcPr>
            <w:tcW w:w="2195" w:type="dxa"/>
            <w:vAlign w:val="center"/>
          </w:tcPr>
          <w:p w14:paraId="40AD9F20"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sz w:val="24"/>
                <w:szCs w:val="24"/>
              </w:rPr>
              <w:t>警告</w:t>
            </w:r>
          </w:p>
        </w:tc>
        <w:tc>
          <w:tcPr>
            <w:tcW w:w="2053" w:type="dxa"/>
            <w:vAlign w:val="center"/>
          </w:tcPr>
          <w:p w14:paraId="5FBE604C"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sz w:val="24"/>
                <w:szCs w:val="24"/>
              </w:rPr>
              <w:t>6</w:t>
            </w:r>
          </w:p>
        </w:tc>
        <w:tc>
          <w:tcPr>
            <w:tcW w:w="1701" w:type="dxa"/>
          </w:tcPr>
          <w:p w14:paraId="25811D00" w14:textId="77777777" w:rsidR="00476E8D" w:rsidRPr="004E3ACB" w:rsidRDefault="00476E8D" w:rsidP="005F6034">
            <w:pPr>
              <w:rPr>
                <w:rFonts w:ascii="Times New Roman" w:hAnsi="Times New Roman" w:cs="Times New Roman"/>
                <w:sz w:val="24"/>
                <w:szCs w:val="24"/>
              </w:rPr>
            </w:pPr>
            <w:r w:rsidRPr="004E3ACB">
              <w:rPr>
                <w:rFonts w:ascii="Times New Roman" w:hAnsi="Times New Roman" w:cs="Times New Roman"/>
                <w:noProof/>
                <w:sz w:val="24"/>
                <w:szCs w:val="24"/>
                <w:lang w:eastAsia="en-US"/>
              </w:rPr>
              <mc:AlternateContent>
                <mc:Choice Requires="wps">
                  <w:drawing>
                    <wp:anchor distT="0" distB="0" distL="114300" distR="114300" simplePos="0" relativeHeight="251660288" behindDoc="0" locked="0" layoutInCell="1" allowOverlap="1" wp14:anchorId="3B1ED134" wp14:editId="284C946E">
                      <wp:simplePos x="0" y="0"/>
                      <wp:positionH relativeFrom="column">
                        <wp:posOffset>173990</wp:posOffset>
                      </wp:positionH>
                      <wp:positionV relativeFrom="paragraph">
                        <wp:posOffset>138430</wp:posOffset>
                      </wp:positionV>
                      <wp:extent cx="581025" cy="190500"/>
                      <wp:effectExtent l="0" t="0" r="9525" b="0"/>
                      <wp:wrapNone/>
                      <wp:docPr id="48" name="矩形 48"/>
                      <wp:cNvGraphicFramePr/>
                      <a:graphic xmlns:a="http://schemas.openxmlformats.org/drawingml/2006/main">
                        <a:graphicData uri="http://schemas.microsoft.com/office/word/2010/wordprocessingShape">
                          <wps:wsp>
                            <wps:cNvSpPr/>
                            <wps:spPr>
                              <a:xfrm>
                                <a:off x="0" y="0"/>
                                <a:ext cx="581025" cy="190500"/>
                              </a:xfrm>
                              <a:prstGeom prst="rect">
                                <a:avLst/>
                              </a:prstGeom>
                              <a:solidFill>
                                <a:srgbClr val="FF0000"/>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2BBA4E6" id="矩形 48" o:spid="_x0000_s1026" style="position:absolute;margin-left:13.7pt;margin-top:10.9pt;width:45.75pt;height: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" fillcolor="red" stroked="f" strokeweight="1pt"/>
                  </w:pict>
                </mc:Fallback>
              </mc:AlternateContent>
            </w:r>
          </w:p>
        </w:tc>
        <w:tc>
          <w:tcPr>
            <w:tcW w:w="2831" w:type="dxa"/>
            <w:vAlign w:val="center"/>
          </w:tcPr>
          <w:p w14:paraId="65425739"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color w:val="000000"/>
                <w:sz w:val="27"/>
                <w:szCs w:val="27"/>
                <w:shd w:val="clear" w:color="auto" w:fill="F1F1F1"/>
              </w:rPr>
              <w:t>#ff0000</w:t>
            </w:r>
          </w:p>
        </w:tc>
      </w:tr>
      <w:tr w:rsidR="00476E8D" w:rsidRPr="004E3ACB" w14:paraId="27C00761" w14:textId="77777777" w:rsidTr="005F6034">
        <w:trPr>
          <w:trHeight w:val="715"/>
        </w:trPr>
        <w:tc>
          <w:tcPr>
            <w:tcW w:w="2195" w:type="dxa"/>
            <w:vAlign w:val="center"/>
          </w:tcPr>
          <w:p w14:paraId="06B3C5A2"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sz w:val="24"/>
                <w:szCs w:val="24"/>
              </w:rPr>
              <w:t>危险</w:t>
            </w:r>
          </w:p>
        </w:tc>
        <w:tc>
          <w:tcPr>
            <w:tcW w:w="2053" w:type="dxa"/>
            <w:vAlign w:val="center"/>
          </w:tcPr>
          <w:p w14:paraId="39B1925F"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sz w:val="24"/>
                <w:szCs w:val="24"/>
              </w:rPr>
              <w:t>7</w:t>
            </w:r>
          </w:p>
        </w:tc>
        <w:tc>
          <w:tcPr>
            <w:tcW w:w="1701" w:type="dxa"/>
          </w:tcPr>
          <w:p w14:paraId="6C491B07" w14:textId="77777777" w:rsidR="00476E8D" w:rsidRPr="004E3ACB" w:rsidRDefault="00476E8D" w:rsidP="005F6034">
            <w:pPr>
              <w:rPr>
                <w:rFonts w:ascii="Times New Roman" w:hAnsi="Times New Roman" w:cs="Times New Roman"/>
                <w:sz w:val="24"/>
                <w:szCs w:val="24"/>
              </w:rPr>
            </w:pPr>
            <w:r w:rsidRPr="004E3ACB">
              <w:rPr>
                <w:rFonts w:ascii="Times New Roman" w:hAnsi="Times New Roman" w:cs="Times New Roman"/>
                <w:noProof/>
                <w:sz w:val="24"/>
                <w:szCs w:val="24"/>
                <w:lang w:eastAsia="en-US"/>
              </w:rPr>
              <mc:AlternateContent>
                <mc:Choice Requires="wps">
                  <w:drawing>
                    <wp:anchor distT="0" distB="0" distL="114300" distR="114300" simplePos="0" relativeHeight="251662336" behindDoc="0" locked="0" layoutInCell="1" allowOverlap="1" wp14:anchorId="1CE6FFF4" wp14:editId="64F5EBC3">
                      <wp:simplePos x="0" y="0"/>
                      <wp:positionH relativeFrom="column">
                        <wp:posOffset>173990</wp:posOffset>
                      </wp:positionH>
                      <wp:positionV relativeFrom="paragraph">
                        <wp:posOffset>135255</wp:posOffset>
                      </wp:positionV>
                      <wp:extent cx="581025" cy="190500"/>
                      <wp:effectExtent l="0" t="0" r="9525" b="0"/>
                      <wp:wrapNone/>
                      <wp:docPr id="49" name="矩形 49"/>
                      <wp:cNvGraphicFramePr/>
                      <a:graphic xmlns:a="http://schemas.openxmlformats.org/drawingml/2006/main">
                        <a:graphicData uri="http://schemas.microsoft.com/office/word/2010/wordprocessingShape">
                          <wps:wsp>
                            <wps:cNvSpPr/>
                            <wps:spPr>
                              <a:xfrm>
                                <a:off x="0" y="0"/>
                                <a:ext cx="581025" cy="190500"/>
                              </a:xfrm>
                              <a:prstGeom prst="rect">
                                <a:avLst/>
                              </a:prstGeom>
                              <a:solidFill>
                                <a:srgbClr val="C00000"/>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2D2EE38" id="矩形 49" o:spid="_x0000_s1026" style="position:absolute;margin-left:13.7pt;margin-top:10.65pt;width:45.75pt;height: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" fillcolor="#c00000" stroked="f" strokeweight="1pt"/>
                  </w:pict>
                </mc:Fallback>
              </mc:AlternateContent>
            </w:r>
          </w:p>
        </w:tc>
        <w:tc>
          <w:tcPr>
            <w:tcW w:w="2831" w:type="dxa"/>
            <w:vAlign w:val="center"/>
          </w:tcPr>
          <w:p w14:paraId="4B9ED78D" w14:textId="77777777" w:rsidR="00476E8D" w:rsidRPr="004E3ACB" w:rsidRDefault="00476E8D" w:rsidP="005F6034">
            <w:pPr>
              <w:jc w:val="center"/>
              <w:rPr>
                <w:rFonts w:ascii="Times New Roman" w:hAnsi="Times New Roman" w:cs="Times New Roman"/>
                <w:sz w:val="24"/>
                <w:szCs w:val="24"/>
              </w:rPr>
            </w:pPr>
            <w:r w:rsidRPr="004E3ACB">
              <w:rPr>
                <w:rFonts w:ascii="Times New Roman" w:hAnsi="Times New Roman" w:cs="Times New Roman"/>
                <w:color w:val="000000"/>
                <w:sz w:val="27"/>
                <w:szCs w:val="27"/>
                <w:shd w:val="clear" w:color="auto" w:fill="F1F1F1"/>
              </w:rPr>
              <w:t>#c00000</w:t>
            </w:r>
          </w:p>
        </w:tc>
      </w:tr>
    </w:tbl>
    <w:p w14:paraId="0CE7CED6" w14:textId="77777777" w:rsidR="00476E8D" w:rsidRPr="004E3ACB" w:rsidRDefault="00476E8D" w:rsidP="00476E8D">
      <w:pPr>
        <w:pStyle w:val="ListParagraph"/>
        <w:ind w:firstLine="480"/>
        <w:rPr>
          <w:rFonts w:ascii="Times New Roman" w:eastAsia="Meiryo" w:hAnsi="Times New Roman" w:cs="Times New Roman"/>
          <w:sz w:val="24"/>
          <w:szCs w:val="24"/>
        </w:rPr>
      </w:pPr>
    </w:p>
    <w:p w14:paraId="16ECC22C" w14:textId="77777777" w:rsidR="00476E8D" w:rsidRPr="004E3ACB" w:rsidRDefault="00476E8D" w:rsidP="00DA6DD4">
      <w:pPr>
        <w:pStyle w:val="ListParagraph"/>
        <w:numPr>
          <w:ilvl w:val="0"/>
          <w:numId w:val="42"/>
        </w:numPr>
        <w:ind w:firstLineChars="0"/>
        <w:rPr>
          <w:rFonts w:ascii="Times New Roman" w:eastAsia="宋体" w:hAnsi="Times New Roman" w:cs="Times New Roman"/>
          <w:sz w:val="28"/>
          <w:szCs w:val="28"/>
        </w:rPr>
      </w:pPr>
      <w:r w:rsidRPr="004E3ACB">
        <w:rPr>
          <w:rFonts w:ascii="Times New Roman" w:eastAsia="宋体" w:hAnsi="Times New Roman" w:cs="Times New Roman"/>
          <w:sz w:val="28"/>
          <w:szCs w:val="28"/>
        </w:rPr>
        <w:t>图中每一个标签对应一个站房</w:t>
      </w:r>
    </w:p>
    <w:p w14:paraId="13E1DD71" w14:textId="77777777" w:rsidR="00476E8D" w:rsidRPr="004E3ACB" w:rsidRDefault="00476E8D" w:rsidP="00DA6DD4">
      <w:pPr>
        <w:pStyle w:val="ListParagraph"/>
        <w:numPr>
          <w:ilvl w:val="1"/>
          <w:numId w:val="46"/>
        </w:numPr>
        <w:ind w:firstLineChars="0"/>
        <w:rPr>
          <w:rFonts w:ascii="Times New Roman" w:eastAsia="宋体" w:hAnsi="Times New Roman" w:cs="Times New Roman"/>
          <w:sz w:val="28"/>
          <w:szCs w:val="28"/>
        </w:rPr>
      </w:pPr>
      <w:r w:rsidRPr="004E3ACB">
        <w:rPr>
          <w:rFonts w:ascii="Times New Roman" w:eastAsia="宋体" w:hAnsi="Times New Roman" w:cs="Times New Roman"/>
          <w:sz w:val="28"/>
          <w:szCs w:val="28"/>
        </w:rPr>
        <w:t>标签右部：显示站房名称，背景颜色随着站房数据的正常与否而变化（由绿色到橘色或由蓝色到红色）</w:t>
      </w:r>
    </w:p>
    <w:p w14:paraId="5AF8E827" w14:textId="77777777" w:rsidR="00476E8D" w:rsidRPr="008B2A13" w:rsidRDefault="00476E8D" w:rsidP="00DA6DD4">
      <w:pPr>
        <w:pStyle w:val="ListParagraph"/>
        <w:numPr>
          <w:ilvl w:val="1"/>
          <w:numId w:val="46"/>
        </w:numPr>
        <w:ind w:firstLineChars="0"/>
        <w:rPr>
          <w:rFonts w:ascii="Times New Roman" w:eastAsia="宋体" w:hAnsi="Times New Roman" w:cs="Times New Roman"/>
          <w:sz w:val="28"/>
          <w:szCs w:val="28"/>
        </w:rPr>
      </w:pPr>
      <w:r w:rsidRPr="004E3ACB">
        <w:rPr>
          <w:rFonts w:ascii="Times New Roman" w:eastAsia="宋体" w:hAnsi="Times New Roman" w:cs="Times New Roman"/>
          <w:sz w:val="28"/>
          <w:szCs w:val="28"/>
        </w:rPr>
        <w:t>标签左部：显示站房中非正常数据的数量标签右部：显示站房名称，背景颜色随着站房数据</w:t>
      </w:r>
      <w:r w:rsidRPr="008B2A13">
        <w:rPr>
          <w:rFonts w:ascii="Times New Roman" w:eastAsia="宋体" w:hAnsi="Times New Roman" w:cs="Times New Roman"/>
          <w:sz w:val="28"/>
          <w:szCs w:val="28"/>
        </w:rPr>
        <w:t>的正常与否而变化</w:t>
      </w:r>
    </w:p>
    <w:p w14:paraId="19EF118A" w14:textId="77777777" w:rsidR="00476E8D" w:rsidRPr="004E3ACB" w:rsidRDefault="00476E8D" w:rsidP="00476E8D">
      <w:pPr>
        <w:pStyle w:val="ListParagraph"/>
        <w:widowControl/>
        <w:spacing w:after="120" w:line="288" w:lineRule="auto"/>
        <w:ind w:left="360" w:firstLine="560"/>
        <w:jc w:val="left"/>
        <w:rPr>
          <w:rFonts w:ascii="Times New Roman" w:eastAsia="宋体" w:hAnsi="Times New Roman" w:cs="Times New Roman"/>
          <w:sz w:val="28"/>
          <w:szCs w:val="28"/>
        </w:rPr>
      </w:pPr>
      <w:r w:rsidRPr="008B2A13">
        <w:rPr>
          <w:rFonts w:ascii="Times New Roman" w:eastAsia="宋体" w:hAnsi="Times New Roman" w:cs="Times New Roman"/>
          <w:sz w:val="28"/>
          <w:szCs w:val="28"/>
        </w:rPr>
        <w:t>预警分为测站预警及因子预警。预警等级需由甲方提供相应测站预警等级以及因子预警等级的字段。</w:t>
      </w:r>
      <w:r w:rsidRPr="004E3ACB">
        <w:rPr>
          <w:rFonts w:ascii="Times New Roman" w:eastAsia="宋体" w:hAnsi="Times New Roman" w:cs="Times New Roman"/>
          <w:sz w:val="28"/>
          <w:szCs w:val="28"/>
        </w:rPr>
        <w:t>不同程度预警等级对应的编号值及颜色索引如上图所示。态势图中各测站的颜色标签表示其对应的预警等级。</w:t>
      </w:r>
    </w:p>
    <w:p w14:paraId="038087CB" w14:textId="77777777" w:rsidR="00476E8D" w:rsidRPr="004E3ACB" w:rsidRDefault="00476E8D" w:rsidP="00DA6DD4">
      <w:pPr>
        <w:pStyle w:val="ListParagraph"/>
        <w:widowControl/>
        <w:numPr>
          <w:ilvl w:val="0"/>
          <w:numId w:val="42"/>
        </w:numPr>
        <w:spacing w:after="120" w:line="288" w:lineRule="auto"/>
        <w:ind w:firstLineChars="0"/>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lastRenderedPageBreak/>
        <w:t>如站房内存在非正常的数据：标签左部显示为非正常数据的数目，</w:t>
      </w:r>
      <w:r w:rsidRPr="004E3ACB">
        <w:rPr>
          <w:rFonts w:ascii="Times New Roman" w:eastAsia="宋体" w:hAnsi="Times New Roman" w:cs="Times New Roman"/>
          <w:sz w:val="28"/>
          <w:szCs w:val="28"/>
        </w:rPr>
        <w:t xml:space="preserve"> </w:t>
      </w:r>
      <w:r w:rsidRPr="004E3ACB">
        <w:rPr>
          <w:rFonts w:ascii="Times New Roman" w:eastAsia="宋体" w:hAnsi="Times New Roman" w:cs="Times New Roman"/>
          <w:sz w:val="28"/>
          <w:szCs w:val="28"/>
        </w:rPr>
        <w:t>右部的背景颜色变为红色并提示。</w:t>
      </w:r>
    </w:p>
    <w:p w14:paraId="74E6341C" w14:textId="77777777" w:rsidR="00476E8D" w:rsidRPr="004E3ACB" w:rsidRDefault="00476E8D" w:rsidP="00476E8D">
      <w:pPr>
        <w:pStyle w:val="ListParagraph"/>
        <w:ind w:left="480" w:firstLine="480"/>
        <w:rPr>
          <w:rFonts w:ascii="Times New Roman" w:hAnsi="Times New Roman" w:cs="Times New Roman"/>
          <w:sz w:val="24"/>
          <w:szCs w:val="24"/>
        </w:rPr>
      </w:pPr>
    </w:p>
    <w:p w14:paraId="3E6A0D4F" w14:textId="77777777" w:rsidR="00476E8D" w:rsidRPr="004E3ACB" w:rsidRDefault="00476E8D" w:rsidP="00DA6DD4">
      <w:pPr>
        <w:pStyle w:val="Heading3"/>
        <w:keepNext w:val="0"/>
        <w:keepLines w:val="0"/>
        <w:widowControl/>
        <w:numPr>
          <w:ilvl w:val="0"/>
          <w:numId w:val="48"/>
        </w:numPr>
        <w:spacing w:before="0" w:after="120" w:line="288" w:lineRule="auto"/>
        <w:jc w:val="left"/>
        <w:rPr>
          <w:rFonts w:ascii="Times New Roman" w:hAnsi="Times New Roman" w:cs="Times New Roman"/>
          <w:color w:val="000000" w:themeColor="text1"/>
        </w:rPr>
      </w:pPr>
      <w:bookmarkStart w:id="217" w:name="_Toc492073516"/>
      <w:r w:rsidRPr="004E3ACB">
        <w:rPr>
          <w:rFonts w:ascii="Times New Roman" w:hAnsi="Times New Roman" w:cs="Times New Roman"/>
          <w:color w:val="000000" w:themeColor="text1"/>
        </w:rPr>
        <w:t>诊断分析层</w:t>
      </w:r>
      <w:bookmarkEnd w:id="217"/>
    </w:p>
    <w:p w14:paraId="058D6259" w14:textId="1621E83E" w:rsidR="00476E8D" w:rsidRPr="004E3ACB" w:rsidRDefault="00476E8D" w:rsidP="00931AF5">
      <w:pPr>
        <w:ind w:firstLine="420"/>
        <w:rPr>
          <w:rFonts w:ascii="Times New Roman" w:eastAsia="宋体" w:hAnsi="Times New Roman" w:cs="Times New Roman"/>
          <w:sz w:val="28"/>
          <w:szCs w:val="28"/>
        </w:rPr>
      </w:pPr>
      <w:r w:rsidRPr="004E3ACB">
        <w:rPr>
          <w:rFonts w:ascii="Times New Roman" w:eastAsia="宋体" w:hAnsi="Times New Roman" w:cs="Times New Roman"/>
          <w:sz w:val="28"/>
          <w:szCs w:val="28"/>
        </w:rPr>
        <w:t>单击态势分析图中单个测站的标签可切换层次，跳转进入诊断分析层。场景将回归三维视图，以点选测站为视图中心展示其预警状态，并具体查看有哪些污染物的浓度超出了阈值。单击单个测站的态势标签，弹出子页面，该页面对测站进行基本预警信息描述。描述信息包含超出预警的因子与超出预警的时间，超出预警的曲线统计图以及热力图显示。</w:t>
      </w:r>
    </w:p>
    <w:p w14:paraId="658619A7" w14:textId="1F2AF3B3" w:rsidR="00861D76" w:rsidRPr="004E3ACB" w:rsidRDefault="00476E8D" w:rsidP="00780981">
      <w:pPr>
        <w:autoSpaceDE w:val="0"/>
        <w:autoSpaceDN w:val="0"/>
        <w:adjustRightInd w:val="0"/>
        <w:ind w:firstLine="426"/>
        <w:rPr>
          <w:rFonts w:ascii="Times New Roman" w:eastAsia="宋体" w:hAnsi="Times New Roman" w:cs="Times New Roman"/>
          <w:sz w:val="28"/>
          <w:szCs w:val="28"/>
        </w:rPr>
      </w:pPr>
      <w:r w:rsidRPr="004E3ACB">
        <w:rPr>
          <w:rFonts w:ascii="Times New Roman" w:eastAsia="宋体" w:hAnsi="Times New Roman" w:cs="Times New Roman"/>
          <w:sz w:val="28"/>
          <w:szCs w:val="28"/>
        </w:rPr>
        <w:t>同时，单击场景层次切换控制区（区块</w:t>
      </w:r>
      <w:r w:rsidRPr="004E3ACB">
        <w:rPr>
          <w:rFonts w:ascii="Times New Roman" w:eastAsia="宋体" w:hAnsi="Times New Roman" w:cs="Times New Roman"/>
          <w:sz w:val="28"/>
          <w:szCs w:val="28"/>
        </w:rPr>
        <w:t>5</w:t>
      </w:r>
      <w:r w:rsidRPr="004E3ACB">
        <w:rPr>
          <w:rFonts w:ascii="Times New Roman" w:eastAsia="宋体" w:hAnsi="Times New Roman" w:cs="Times New Roman"/>
          <w:sz w:val="28"/>
          <w:szCs w:val="28"/>
        </w:rPr>
        <w:t>）中的</w:t>
      </w:r>
      <w:r w:rsidRPr="004E3ACB">
        <w:rPr>
          <w:rFonts w:ascii="Times New Roman" w:eastAsia="宋体" w:hAnsi="Times New Roman" w:cs="Times New Roman"/>
          <w:sz w:val="28"/>
          <w:szCs w:val="28"/>
        </w:rPr>
        <w:t>“Statistic”</w:t>
      </w:r>
      <w:r w:rsidRPr="004E3ACB">
        <w:rPr>
          <w:rFonts w:ascii="Times New Roman" w:eastAsia="宋体" w:hAnsi="Times New Roman" w:cs="Times New Roman"/>
          <w:sz w:val="28"/>
          <w:szCs w:val="28"/>
        </w:rPr>
        <w:t>切换按钮</w:t>
      </w:r>
      <w:r w:rsidRPr="004E3ACB">
        <w:rPr>
          <w:rFonts w:ascii="Times New Roman" w:eastAsia="宋体" w:hAnsi="Times New Roman" w:cs="Times New Roman"/>
          <w:sz w:val="28"/>
          <w:szCs w:val="28"/>
        </w:rPr>
        <w:t>“</w:t>
      </w:r>
      <w:r w:rsidRPr="004E3ACB">
        <w:rPr>
          <w:rFonts w:ascii="Times New Roman" w:eastAsia="宋体" w:hAnsi="Times New Roman" w:cs="Times New Roman"/>
          <w:noProof/>
          <w:sz w:val="28"/>
          <w:szCs w:val="28"/>
          <w:lang w:eastAsia="en-US"/>
        </w:rPr>
        <w:drawing>
          <wp:inline distT="0" distB="0" distL="0" distR="0" wp14:anchorId="4962738D" wp14:editId="60F7CEA6">
            <wp:extent cx="257266" cy="236802"/>
            <wp:effectExtent l="0" t="0" r="0" b="0"/>
            <wp:docPr id="95" name="图片 94">
              <a:extLst xmlns:a="http://schemas.openxmlformats.org/drawingml/2006/main">
                <a:ext uri="{FF2B5EF4-FFF2-40B4-BE49-F238E27FC236}">
                  <a16:creationId xmlns:lc="http://schemas.openxmlformats.org/drawingml/2006/lockedCanvas" xmlns:a16="http://schemas.microsoft.com/office/drawing/2014/main" xmlns="" xmlns:p="http://schemas.openxmlformats.org/presentationml/2006/main" xmlns:w="http://schemas.openxmlformats.org/wordprocessingml/2006/main" xmlns:w10="urn:schemas-microsoft-com:office:word" xmlns:v="urn:schemas-microsoft-com:vml" xmlns:o="urn:schemas-microsoft-com:office:office" id="{4FABF8C1-8596-4D53-9347-5FC3E53755C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4">
                      <a:extLst>
                        <a:ext uri="{FF2B5EF4-FFF2-40B4-BE49-F238E27FC236}">
                          <a16:creationId xmlns:lc="http://schemas.openxmlformats.org/drawingml/2006/lockedCanvas" xmlns:a16="http://schemas.microsoft.com/office/drawing/2014/main" xmlns="" xmlns:p="http://schemas.openxmlformats.org/presentationml/2006/main" xmlns:w="http://schemas.openxmlformats.org/wordprocessingml/2006/main" xmlns:w10="urn:schemas-microsoft-com:office:word" xmlns:v="urn:schemas-microsoft-com:vml" xmlns:o="urn:schemas-microsoft-com:office:office" id="{4FABF8C1-8596-4D53-9347-5FC3E53755C1}"/>
                        </a:ext>
                      </a:extLst>
                    </pic:cNvPr>
                    <pic:cNvPicPr>
                      <a:picLocks noChangeAspect="1"/>
                    </pic:cNvPicPr>
                  </pic:nvPicPr>
                  <pic:blipFill>
                    <a:blip r:embed="rId14"/>
                    <a:stretch>
                      <a:fillRect/>
                    </a:stretch>
                  </pic:blipFill>
                  <pic:spPr>
                    <a:xfrm>
                      <a:off x="0" y="0"/>
                      <a:ext cx="257266" cy="236802"/>
                    </a:xfrm>
                    <a:prstGeom prst="rect">
                      <a:avLst/>
                    </a:prstGeom>
                  </pic:spPr>
                </pic:pic>
              </a:graphicData>
            </a:graphic>
          </wp:inline>
        </w:drawing>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可执行统计报表分析（基于中联兴公司现有的专业报表分析数据）。</w:t>
      </w:r>
    </w:p>
    <w:p w14:paraId="111FD15E" w14:textId="77777777" w:rsidR="00AE1801" w:rsidRPr="004E3ACB" w:rsidRDefault="00AE1801" w:rsidP="00780981">
      <w:pPr>
        <w:autoSpaceDE w:val="0"/>
        <w:autoSpaceDN w:val="0"/>
        <w:adjustRightInd w:val="0"/>
        <w:ind w:firstLine="426"/>
        <w:rPr>
          <w:rFonts w:ascii="Times New Roman" w:eastAsia="宋体" w:hAnsi="Times New Roman" w:cs="Times New Roman"/>
          <w:sz w:val="28"/>
          <w:szCs w:val="28"/>
        </w:rPr>
      </w:pPr>
    </w:p>
    <w:p w14:paraId="5D883C59" w14:textId="04856870" w:rsidR="00861D76" w:rsidRPr="004E3ACB" w:rsidRDefault="00861D76" w:rsidP="00861D76">
      <w:pPr>
        <w:pStyle w:val="Heading2"/>
        <w:tabs>
          <w:tab w:val="num" w:pos="859"/>
        </w:tabs>
        <w:spacing w:before="240" w:after="120" w:line="415" w:lineRule="auto"/>
        <w:ind w:left="578" w:hanging="578"/>
        <w:rPr>
          <w:rFonts w:ascii="Times New Roman" w:eastAsia="宋体" w:hAnsi="Times New Roman" w:cs="Times New Roman"/>
          <w:sz w:val="30"/>
          <w:szCs w:val="30"/>
        </w:rPr>
      </w:pPr>
      <w:bookmarkStart w:id="218" w:name="_Toc484007243"/>
      <w:bookmarkStart w:id="219" w:name="_Toc492073517"/>
      <w:r w:rsidRPr="004E3ACB">
        <w:rPr>
          <w:rFonts w:ascii="Times New Roman" w:eastAsia="宋体" w:hAnsi="Times New Roman" w:cs="Times New Roman"/>
          <w:sz w:val="30"/>
          <w:szCs w:val="30"/>
        </w:rPr>
        <w:t>环境</w:t>
      </w:r>
      <w:r w:rsidRPr="004E3ACB">
        <w:rPr>
          <w:rFonts w:ascii="Times New Roman" w:eastAsia="宋体" w:hAnsi="Times New Roman" w:cs="Times New Roman"/>
          <w:sz w:val="30"/>
          <w:szCs w:val="30"/>
        </w:rPr>
        <w:t>/</w:t>
      </w:r>
      <w:r w:rsidRPr="004E3ACB">
        <w:rPr>
          <w:rFonts w:ascii="Times New Roman" w:eastAsia="宋体" w:hAnsi="Times New Roman" w:cs="Times New Roman"/>
          <w:sz w:val="30"/>
          <w:szCs w:val="30"/>
        </w:rPr>
        <w:t>计算机资源需求</w:t>
      </w:r>
      <w:bookmarkEnd w:id="218"/>
      <w:bookmarkEnd w:id="219"/>
    </w:p>
    <w:p w14:paraId="4E801D97" w14:textId="77777777" w:rsidR="00861D76" w:rsidRPr="004E3ACB" w:rsidRDefault="00861D76" w:rsidP="00861D76">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为了实现软件预期的青海甘河工业园区有毒有害气体虚拟地理场景的流畅可视化等性能需求，需要配套的计算机软硬件支持。具体如下章节所述。</w:t>
      </w:r>
    </w:p>
    <w:p w14:paraId="23FBFBFB" w14:textId="33074B5F" w:rsidR="00861D76" w:rsidRPr="004E3ACB" w:rsidRDefault="00861D76" w:rsidP="00861D76">
      <w:pPr>
        <w:pStyle w:val="Heading3"/>
        <w:spacing w:line="415" w:lineRule="auto"/>
        <w:ind w:left="720"/>
        <w:rPr>
          <w:rFonts w:ascii="Times New Roman" w:eastAsia="宋体" w:hAnsi="Times New Roman" w:cs="Times New Roman"/>
          <w:sz w:val="30"/>
          <w:szCs w:val="30"/>
        </w:rPr>
      </w:pPr>
      <w:bookmarkStart w:id="220" w:name="_Toc484007244"/>
      <w:bookmarkStart w:id="221" w:name="_Toc492073518"/>
      <w:r w:rsidRPr="004E3ACB">
        <w:rPr>
          <w:rFonts w:ascii="Times New Roman" w:eastAsia="宋体" w:hAnsi="Times New Roman" w:cs="Times New Roman"/>
          <w:sz w:val="30"/>
          <w:szCs w:val="30"/>
        </w:rPr>
        <w:t>硬件需求</w:t>
      </w:r>
      <w:bookmarkEnd w:id="220"/>
      <w:bookmarkEnd w:id="221"/>
    </w:p>
    <w:p w14:paraId="14FE82A9" w14:textId="20FF8B92" w:rsidR="00861D76" w:rsidRPr="004E3ACB" w:rsidRDefault="00861D76" w:rsidP="00861D76">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推荐的系统硬件环境配置需求如表</w:t>
      </w:r>
      <w:r w:rsidRPr="004E3ACB">
        <w:rPr>
          <w:rFonts w:ascii="Times New Roman" w:eastAsia="宋体" w:hAnsi="Times New Roman" w:cs="Times New Roman"/>
          <w:sz w:val="28"/>
          <w:szCs w:val="28"/>
        </w:rPr>
        <w:t>2-</w:t>
      </w:r>
      <w:r w:rsidR="00E30BB0" w:rsidRPr="004E3ACB">
        <w:rPr>
          <w:rFonts w:ascii="Times New Roman" w:eastAsia="宋体" w:hAnsi="Times New Roman" w:cs="Times New Roman"/>
          <w:sz w:val="28"/>
          <w:szCs w:val="28"/>
        </w:rPr>
        <w:t>3</w:t>
      </w:r>
      <w:r w:rsidRPr="004E3ACB">
        <w:rPr>
          <w:rFonts w:ascii="Times New Roman" w:eastAsia="宋体" w:hAnsi="Times New Roman" w:cs="Times New Roman"/>
          <w:sz w:val="28"/>
          <w:szCs w:val="28"/>
        </w:rPr>
        <w:t>所示。该需求符合一般主</w:t>
      </w:r>
      <w:r w:rsidRPr="004E3ACB">
        <w:rPr>
          <w:rFonts w:ascii="Times New Roman" w:eastAsia="宋体" w:hAnsi="Times New Roman" w:cs="Times New Roman"/>
          <w:sz w:val="28"/>
          <w:szCs w:val="28"/>
        </w:rPr>
        <w:lastRenderedPageBreak/>
        <w:t>流计算机硬件配置，具有实际可行性。</w:t>
      </w:r>
    </w:p>
    <w:p w14:paraId="02E742E6" w14:textId="5F249D3F" w:rsidR="00861D76" w:rsidRPr="004E3ACB" w:rsidRDefault="00042DFD" w:rsidP="004E3ACB">
      <w:pPr>
        <w:pStyle w:val="ListParagraph"/>
        <w:ind w:firstLine="560"/>
        <w:jc w:val="center"/>
        <w:rPr>
          <w:rFonts w:ascii="Times New Roman" w:eastAsia="宋体" w:hAnsi="Times New Roman" w:cs="Times New Roman"/>
          <w:b/>
          <w:sz w:val="28"/>
          <w:szCs w:val="28"/>
        </w:rPr>
      </w:pPr>
      <w:r w:rsidRPr="004E3ACB">
        <w:rPr>
          <w:rFonts w:ascii="Times New Roman" w:eastAsia="宋体" w:hAnsi="Times New Roman" w:cs="Times New Roman"/>
          <w:b/>
          <w:sz w:val="28"/>
          <w:szCs w:val="28"/>
        </w:rPr>
        <w:t>表</w:t>
      </w:r>
      <w:r w:rsidR="00E30BB0" w:rsidRPr="004E3ACB">
        <w:rPr>
          <w:rFonts w:ascii="Times New Roman" w:eastAsia="宋体" w:hAnsi="Times New Roman" w:cs="Times New Roman"/>
          <w:b/>
          <w:sz w:val="28"/>
          <w:szCs w:val="28"/>
        </w:rPr>
        <w:t>2-3</w:t>
      </w:r>
      <w:r w:rsidR="00861D76" w:rsidRPr="004E3ACB">
        <w:rPr>
          <w:rFonts w:ascii="Times New Roman" w:eastAsia="宋体" w:hAnsi="Times New Roman" w:cs="Times New Roman"/>
          <w:sz w:val="28"/>
          <w:szCs w:val="28"/>
        </w:rPr>
        <w:t>计算机硬件需求</w:t>
      </w:r>
    </w:p>
    <w:tbl>
      <w:tblPr>
        <w:tblStyle w:val="4-11"/>
        <w:tblW w:w="5000" w:type="pct"/>
        <w:tblLook w:val="04A0" w:firstRow="1" w:lastRow="0" w:firstColumn="1" w:lastColumn="0" w:noHBand="0" w:noVBand="1"/>
      </w:tblPr>
      <w:tblGrid>
        <w:gridCol w:w="1669"/>
        <w:gridCol w:w="1842"/>
        <w:gridCol w:w="2695"/>
        <w:gridCol w:w="2316"/>
      </w:tblGrid>
      <w:tr w:rsidR="00861D76" w:rsidRPr="004E3ACB" w14:paraId="67293C40" w14:textId="77777777" w:rsidTr="00543E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hideMark/>
          </w:tcPr>
          <w:p w14:paraId="7CFE1930" w14:textId="77777777" w:rsidR="00861D76" w:rsidRPr="004E3ACB" w:rsidRDefault="00861D76" w:rsidP="00543E63">
            <w:pPr>
              <w:pStyle w:val="C503-4"/>
              <w:rPr>
                <w:sz w:val="24"/>
              </w:rPr>
            </w:pPr>
            <w:r w:rsidRPr="004E3ACB">
              <w:rPr>
                <w:sz w:val="24"/>
              </w:rPr>
              <w:t>设备名称</w:t>
            </w:r>
          </w:p>
        </w:tc>
        <w:tc>
          <w:tcPr>
            <w:tcW w:w="1081" w:type="pct"/>
            <w:hideMark/>
          </w:tcPr>
          <w:p w14:paraId="3B194A04" w14:textId="77777777" w:rsidR="00861D76" w:rsidRPr="004E3ACB" w:rsidRDefault="00861D76" w:rsidP="00543E63">
            <w:pPr>
              <w:pStyle w:val="C503-4"/>
              <w:cnfStyle w:val="100000000000" w:firstRow="1" w:lastRow="0" w:firstColumn="0" w:lastColumn="0" w:oddVBand="0" w:evenVBand="0" w:oddHBand="0" w:evenHBand="0" w:firstRowFirstColumn="0" w:firstRowLastColumn="0" w:lastRowFirstColumn="0" w:lastRowLastColumn="0"/>
              <w:rPr>
                <w:sz w:val="24"/>
              </w:rPr>
            </w:pPr>
            <w:r w:rsidRPr="004E3ACB">
              <w:rPr>
                <w:sz w:val="24"/>
              </w:rPr>
              <w:t>配置名称</w:t>
            </w:r>
          </w:p>
        </w:tc>
        <w:tc>
          <w:tcPr>
            <w:tcW w:w="1581" w:type="pct"/>
          </w:tcPr>
          <w:p w14:paraId="54394482" w14:textId="77777777" w:rsidR="00861D76" w:rsidRPr="004E3ACB" w:rsidRDefault="00861D76" w:rsidP="00543E63">
            <w:pPr>
              <w:pStyle w:val="C503-4"/>
              <w:cnfStyle w:val="100000000000" w:firstRow="1" w:lastRow="0" w:firstColumn="0" w:lastColumn="0" w:oddVBand="0" w:evenVBand="0" w:oddHBand="0" w:evenHBand="0" w:firstRowFirstColumn="0" w:firstRowLastColumn="0" w:lastRowFirstColumn="0" w:lastRowLastColumn="0"/>
              <w:rPr>
                <w:sz w:val="24"/>
                <w:lang w:eastAsia="zh-CN"/>
              </w:rPr>
            </w:pPr>
            <w:r w:rsidRPr="004E3ACB">
              <w:rPr>
                <w:sz w:val="24"/>
                <w:lang w:eastAsia="zh-CN"/>
              </w:rPr>
              <w:t>系统最低配置</w:t>
            </w:r>
          </w:p>
        </w:tc>
        <w:tc>
          <w:tcPr>
            <w:tcW w:w="1360" w:type="pct"/>
            <w:hideMark/>
          </w:tcPr>
          <w:p w14:paraId="34060CE3" w14:textId="77777777" w:rsidR="00861D76" w:rsidRPr="004E3ACB" w:rsidRDefault="00861D76" w:rsidP="00543E63">
            <w:pPr>
              <w:pStyle w:val="C503-4"/>
              <w:cnfStyle w:val="100000000000" w:firstRow="1" w:lastRow="0" w:firstColumn="0" w:lastColumn="0" w:oddVBand="0" w:evenVBand="0" w:oddHBand="0" w:evenHBand="0" w:firstRowFirstColumn="0" w:firstRowLastColumn="0" w:lastRowFirstColumn="0" w:lastRowLastColumn="0"/>
              <w:rPr>
                <w:sz w:val="24"/>
                <w:lang w:eastAsia="zh-CN"/>
              </w:rPr>
            </w:pPr>
            <w:r w:rsidRPr="004E3ACB">
              <w:rPr>
                <w:sz w:val="24"/>
                <w:lang w:eastAsia="zh-CN"/>
              </w:rPr>
              <w:t>系统推荐配置</w:t>
            </w:r>
          </w:p>
        </w:tc>
      </w:tr>
      <w:tr w:rsidR="00861D76" w:rsidRPr="004E3ACB" w14:paraId="0D6771AA" w14:textId="77777777" w:rsidTr="00042D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vMerge w:val="restart"/>
            <w:vAlign w:val="center"/>
            <w:hideMark/>
          </w:tcPr>
          <w:p w14:paraId="33F950A5" w14:textId="77777777" w:rsidR="00861D76" w:rsidRPr="004E3ACB" w:rsidRDefault="00861D76" w:rsidP="00042DFD">
            <w:pPr>
              <w:pStyle w:val="C503-5"/>
              <w:rPr>
                <w:b w:val="0"/>
                <w:sz w:val="24"/>
                <w:lang w:eastAsia="zh-CN"/>
              </w:rPr>
            </w:pPr>
            <w:r w:rsidRPr="004E3ACB">
              <w:rPr>
                <w:b w:val="0"/>
                <w:sz w:val="24"/>
              </w:rPr>
              <w:t>图形</w:t>
            </w:r>
          </w:p>
          <w:p w14:paraId="7E97AB45" w14:textId="77777777" w:rsidR="00861D76" w:rsidRPr="004E3ACB" w:rsidRDefault="00861D76" w:rsidP="00042DFD">
            <w:pPr>
              <w:pStyle w:val="C503-5"/>
              <w:rPr>
                <w:b w:val="0"/>
                <w:sz w:val="24"/>
                <w:szCs w:val="24"/>
                <w:lang w:eastAsia="zh-CN"/>
              </w:rPr>
            </w:pPr>
            <w:r w:rsidRPr="004E3ACB">
              <w:rPr>
                <w:b w:val="0"/>
                <w:sz w:val="24"/>
              </w:rPr>
              <w:t>工作站</w:t>
            </w:r>
          </w:p>
        </w:tc>
        <w:tc>
          <w:tcPr>
            <w:tcW w:w="1081" w:type="pct"/>
            <w:hideMark/>
          </w:tcPr>
          <w:p w14:paraId="1B927466" w14:textId="77777777" w:rsidR="00861D76" w:rsidRPr="004E3ACB" w:rsidRDefault="00861D76" w:rsidP="00543E63">
            <w:pPr>
              <w:pStyle w:val="C503-3"/>
              <w:cnfStyle w:val="000000100000" w:firstRow="0" w:lastRow="0" w:firstColumn="0" w:lastColumn="0" w:oddVBand="0" w:evenVBand="0" w:oddHBand="1" w:evenHBand="0" w:firstRowFirstColumn="0" w:firstRowLastColumn="0" w:lastRowFirstColumn="0" w:lastRowLastColumn="0"/>
              <w:rPr>
                <w:sz w:val="24"/>
                <w:szCs w:val="24"/>
              </w:rPr>
            </w:pPr>
            <w:r w:rsidRPr="004E3ACB">
              <w:rPr>
                <w:sz w:val="24"/>
              </w:rPr>
              <w:t>处理器</w:t>
            </w:r>
          </w:p>
        </w:tc>
        <w:tc>
          <w:tcPr>
            <w:tcW w:w="1581" w:type="pct"/>
          </w:tcPr>
          <w:p w14:paraId="5C882A1F" w14:textId="77777777" w:rsidR="00861D76" w:rsidRPr="004E3ACB" w:rsidRDefault="00861D76" w:rsidP="00543E63">
            <w:pPr>
              <w:pStyle w:val="C503-3"/>
              <w:cnfStyle w:val="000000100000" w:firstRow="0" w:lastRow="0" w:firstColumn="0" w:lastColumn="0" w:oddVBand="0" w:evenVBand="0" w:oddHBand="1" w:evenHBand="0" w:firstRowFirstColumn="0" w:firstRowLastColumn="0" w:lastRowFirstColumn="0" w:lastRowLastColumn="0"/>
              <w:rPr>
                <w:sz w:val="24"/>
                <w:szCs w:val="24"/>
                <w:lang w:eastAsia="zh-CN"/>
              </w:rPr>
            </w:pPr>
            <w:r w:rsidRPr="004E3ACB">
              <w:rPr>
                <w:sz w:val="24"/>
                <w:szCs w:val="24"/>
                <w:lang w:eastAsia="zh-CN"/>
              </w:rPr>
              <w:t>Intel Core i3</w:t>
            </w:r>
          </w:p>
        </w:tc>
        <w:tc>
          <w:tcPr>
            <w:tcW w:w="1360" w:type="pct"/>
            <w:hideMark/>
          </w:tcPr>
          <w:p w14:paraId="6EC4C286" w14:textId="77777777" w:rsidR="00861D76" w:rsidRPr="004E3ACB" w:rsidRDefault="00861D76" w:rsidP="00543E63">
            <w:pPr>
              <w:pStyle w:val="C503-3"/>
              <w:cnfStyle w:val="000000100000" w:firstRow="0" w:lastRow="0" w:firstColumn="0" w:lastColumn="0" w:oddVBand="0" w:evenVBand="0" w:oddHBand="1" w:evenHBand="0" w:firstRowFirstColumn="0" w:firstRowLastColumn="0" w:lastRowFirstColumn="0" w:lastRowLastColumn="0"/>
              <w:rPr>
                <w:sz w:val="24"/>
                <w:szCs w:val="24"/>
                <w:lang w:eastAsia="zh-CN"/>
              </w:rPr>
            </w:pPr>
            <w:r w:rsidRPr="004E3ACB">
              <w:rPr>
                <w:sz w:val="24"/>
                <w:szCs w:val="24"/>
              </w:rPr>
              <w:t>Intel Core i</w:t>
            </w:r>
            <w:r w:rsidRPr="004E3ACB">
              <w:rPr>
                <w:sz w:val="24"/>
                <w:szCs w:val="24"/>
                <w:lang w:eastAsia="zh-CN"/>
              </w:rPr>
              <w:t>7</w:t>
            </w:r>
          </w:p>
        </w:tc>
      </w:tr>
      <w:tr w:rsidR="00861D76" w:rsidRPr="004E3ACB" w14:paraId="0D9C1E17" w14:textId="77777777" w:rsidTr="00543E63">
        <w:tc>
          <w:tcPr>
            <w:cnfStyle w:val="001000000000" w:firstRow="0" w:lastRow="0" w:firstColumn="1" w:lastColumn="0" w:oddVBand="0" w:evenVBand="0" w:oddHBand="0" w:evenHBand="0" w:firstRowFirstColumn="0" w:firstRowLastColumn="0" w:lastRowFirstColumn="0" w:lastRowLastColumn="0"/>
            <w:tcW w:w="979" w:type="pct"/>
            <w:vMerge/>
            <w:hideMark/>
          </w:tcPr>
          <w:p w14:paraId="54803849" w14:textId="77777777" w:rsidR="00861D76" w:rsidRPr="004E3ACB" w:rsidRDefault="00861D76" w:rsidP="00543E63">
            <w:pPr>
              <w:widowControl/>
              <w:jc w:val="left"/>
              <w:rPr>
                <w:rFonts w:ascii="Times New Roman" w:hAnsi="Times New Roman" w:cs="Times New Roman"/>
                <w:sz w:val="24"/>
                <w:szCs w:val="24"/>
              </w:rPr>
            </w:pPr>
          </w:p>
        </w:tc>
        <w:tc>
          <w:tcPr>
            <w:tcW w:w="1081" w:type="pct"/>
            <w:hideMark/>
          </w:tcPr>
          <w:p w14:paraId="55FC24D5" w14:textId="77777777" w:rsidR="00861D76" w:rsidRPr="004E3ACB" w:rsidRDefault="00861D76" w:rsidP="00543E63">
            <w:pPr>
              <w:pStyle w:val="C503-3"/>
              <w:cnfStyle w:val="000000000000" w:firstRow="0" w:lastRow="0" w:firstColumn="0" w:lastColumn="0" w:oddVBand="0" w:evenVBand="0" w:oddHBand="0" w:evenHBand="0" w:firstRowFirstColumn="0" w:firstRowLastColumn="0" w:lastRowFirstColumn="0" w:lastRowLastColumn="0"/>
              <w:rPr>
                <w:sz w:val="24"/>
                <w:szCs w:val="24"/>
              </w:rPr>
            </w:pPr>
            <w:r w:rsidRPr="004E3ACB">
              <w:rPr>
                <w:sz w:val="24"/>
              </w:rPr>
              <w:t>主板</w:t>
            </w:r>
          </w:p>
        </w:tc>
        <w:tc>
          <w:tcPr>
            <w:tcW w:w="1581" w:type="pct"/>
          </w:tcPr>
          <w:p w14:paraId="451DD0D3" w14:textId="77777777" w:rsidR="00861D76" w:rsidRPr="004E3ACB" w:rsidRDefault="00861D76" w:rsidP="00543E63">
            <w:pPr>
              <w:pStyle w:val="C503-3"/>
              <w:cnfStyle w:val="000000000000" w:firstRow="0" w:lastRow="0" w:firstColumn="0" w:lastColumn="0" w:oddVBand="0" w:evenVBand="0" w:oddHBand="0" w:evenHBand="0" w:firstRowFirstColumn="0" w:firstRowLastColumn="0" w:lastRowFirstColumn="0" w:lastRowLastColumn="0"/>
              <w:rPr>
                <w:sz w:val="24"/>
                <w:szCs w:val="24"/>
              </w:rPr>
            </w:pPr>
            <w:r w:rsidRPr="004E3ACB">
              <w:rPr>
                <w:sz w:val="24"/>
                <w:szCs w:val="24"/>
              </w:rPr>
              <w:t>Intel P55</w:t>
            </w:r>
          </w:p>
        </w:tc>
        <w:tc>
          <w:tcPr>
            <w:tcW w:w="1360" w:type="pct"/>
            <w:hideMark/>
          </w:tcPr>
          <w:p w14:paraId="23E11981" w14:textId="77777777" w:rsidR="00861D76" w:rsidRPr="004E3ACB" w:rsidRDefault="00861D76" w:rsidP="00543E63">
            <w:pPr>
              <w:pStyle w:val="C503-3"/>
              <w:cnfStyle w:val="000000000000" w:firstRow="0" w:lastRow="0" w:firstColumn="0" w:lastColumn="0" w:oddVBand="0" w:evenVBand="0" w:oddHBand="0" w:evenHBand="0" w:firstRowFirstColumn="0" w:firstRowLastColumn="0" w:lastRowFirstColumn="0" w:lastRowLastColumn="0"/>
              <w:rPr>
                <w:sz w:val="24"/>
                <w:szCs w:val="24"/>
              </w:rPr>
            </w:pPr>
            <w:r w:rsidRPr="004E3ACB">
              <w:rPr>
                <w:sz w:val="24"/>
                <w:szCs w:val="24"/>
              </w:rPr>
              <w:t>Intel P55</w:t>
            </w:r>
          </w:p>
        </w:tc>
      </w:tr>
      <w:tr w:rsidR="00861D76" w:rsidRPr="004E3ACB" w14:paraId="788F9FAF" w14:textId="77777777" w:rsidTr="00543E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vMerge/>
            <w:hideMark/>
          </w:tcPr>
          <w:p w14:paraId="393B22FC" w14:textId="77777777" w:rsidR="00861D76" w:rsidRPr="004E3ACB" w:rsidRDefault="00861D76" w:rsidP="00543E63">
            <w:pPr>
              <w:widowControl/>
              <w:jc w:val="left"/>
              <w:rPr>
                <w:rFonts w:ascii="Times New Roman" w:hAnsi="Times New Roman" w:cs="Times New Roman"/>
                <w:sz w:val="24"/>
                <w:szCs w:val="24"/>
              </w:rPr>
            </w:pPr>
          </w:p>
        </w:tc>
        <w:tc>
          <w:tcPr>
            <w:tcW w:w="1081" w:type="pct"/>
            <w:hideMark/>
          </w:tcPr>
          <w:p w14:paraId="2CB9F417" w14:textId="77777777" w:rsidR="00861D76" w:rsidRPr="004E3ACB" w:rsidRDefault="00861D76" w:rsidP="00543E63">
            <w:pPr>
              <w:pStyle w:val="C503-3"/>
              <w:cnfStyle w:val="000000100000" w:firstRow="0" w:lastRow="0" w:firstColumn="0" w:lastColumn="0" w:oddVBand="0" w:evenVBand="0" w:oddHBand="1" w:evenHBand="0" w:firstRowFirstColumn="0" w:firstRowLastColumn="0" w:lastRowFirstColumn="0" w:lastRowLastColumn="0"/>
              <w:rPr>
                <w:sz w:val="24"/>
                <w:szCs w:val="24"/>
              </w:rPr>
            </w:pPr>
            <w:r w:rsidRPr="004E3ACB">
              <w:rPr>
                <w:sz w:val="24"/>
              </w:rPr>
              <w:t>内存</w:t>
            </w:r>
          </w:p>
        </w:tc>
        <w:tc>
          <w:tcPr>
            <w:tcW w:w="1581" w:type="pct"/>
          </w:tcPr>
          <w:p w14:paraId="74D5E853" w14:textId="77777777" w:rsidR="00861D76" w:rsidRPr="004E3ACB" w:rsidRDefault="00861D76" w:rsidP="00543E63">
            <w:pPr>
              <w:pStyle w:val="C503-3"/>
              <w:cnfStyle w:val="000000100000" w:firstRow="0" w:lastRow="0" w:firstColumn="0" w:lastColumn="0" w:oddVBand="0" w:evenVBand="0" w:oddHBand="1" w:evenHBand="0" w:firstRowFirstColumn="0" w:firstRowLastColumn="0" w:lastRowFirstColumn="0" w:lastRowLastColumn="0"/>
              <w:rPr>
                <w:sz w:val="24"/>
                <w:szCs w:val="24"/>
              </w:rPr>
            </w:pPr>
            <w:r w:rsidRPr="004E3ACB">
              <w:rPr>
                <w:sz w:val="24"/>
                <w:szCs w:val="24"/>
                <w:lang w:eastAsia="zh-CN"/>
              </w:rPr>
              <w:t>4</w:t>
            </w:r>
            <w:r w:rsidRPr="004E3ACB">
              <w:rPr>
                <w:sz w:val="24"/>
                <w:szCs w:val="24"/>
              </w:rPr>
              <w:t>GB</w:t>
            </w:r>
          </w:p>
        </w:tc>
        <w:tc>
          <w:tcPr>
            <w:tcW w:w="1360" w:type="pct"/>
            <w:hideMark/>
          </w:tcPr>
          <w:p w14:paraId="4D3EAD6A" w14:textId="77777777" w:rsidR="00861D76" w:rsidRPr="004E3ACB" w:rsidRDefault="00861D76" w:rsidP="00543E63">
            <w:pPr>
              <w:pStyle w:val="C503-3"/>
              <w:cnfStyle w:val="000000100000" w:firstRow="0" w:lastRow="0" w:firstColumn="0" w:lastColumn="0" w:oddVBand="0" w:evenVBand="0" w:oddHBand="1" w:evenHBand="0" w:firstRowFirstColumn="0" w:firstRowLastColumn="0" w:lastRowFirstColumn="0" w:lastRowLastColumn="0"/>
              <w:rPr>
                <w:sz w:val="24"/>
                <w:szCs w:val="24"/>
              </w:rPr>
            </w:pPr>
            <w:r w:rsidRPr="004E3ACB">
              <w:rPr>
                <w:sz w:val="24"/>
                <w:szCs w:val="24"/>
                <w:lang w:eastAsia="zh-CN"/>
              </w:rPr>
              <w:t>8</w:t>
            </w:r>
            <w:r w:rsidRPr="004E3ACB">
              <w:rPr>
                <w:sz w:val="24"/>
                <w:szCs w:val="24"/>
              </w:rPr>
              <w:t>GB</w:t>
            </w:r>
          </w:p>
        </w:tc>
      </w:tr>
      <w:tr w:rsidR="00861D76" w:rsidRPr="004E3ACB" w14:paraId="0E94A57E" w14:textId="77777777" w:rsidTr="00543E63">
        <w:tc>
          <w:tcPr>
            <w:cnfStyle w:val="001000000000" w:firstRow="0" w:lastRow="0" w:firstColumn="1" w:lastColumn="0" w:oddVBand="0" w:evenVBand="0" w:oddHBand="0" w:evenHBand="0" w:firstRowFirstColumn="0" w:firstRowLastColumn="0" w:lastRowFirstColumn="0" w:lastRowLastColumn="0"/>
            <w:tcW w:w="979" w:type="pct"/>
            <w:vMerge/>
            <w:hideMark/>
          </w:tcPr>
          <w:p w14:paraId="38EDF728" w14:textId="77777777" w:rsidR="00861D76" w:rsidRPr="004E3ACB" w:rsidRDefault="00861D76" w:rsidP="00543E63">
            <w:pPr>
              <w:widowControl/>
              <w:jc w:val="left"/>
              <w:rPr>
                <w:rFonts w:ascii="Times New Roman" w:hAnsi="Times New Roman" w:cs="Times New Roman"/>
                <w:sz w:val="24"/>
                <w:szCs w:val="24"/>
              </w:rPr>
            </w:pPr>
          </w:p>
        </w:tc>
        <w:tc>
          <w:tcPr>
            <w:tcW w:w="1081" w:type="pct"/>
            <w:hideMark/>
          </w:tcPr>
          <w:p w14:paraId="1C2F99AB" w14:textId="77777777" w:rsidR="00861D76" w:rsidRPr="004E3ACB" w:rsidRDefault="00861D76" w:rsidP="00543E63">
            <w:pPr>
              <w:pStyle w:val="C503-3"/>
              <w:cnfStyle w:val="000000000000" w:firstRow="0" w:lastRow="0" w:firstColumn="0" w:lastColumn="0" w:oddVBand="0" w:evenVBand="0" w:oddHBand="0" w:evenHBand="0" w:firstRowFirstColumn="0" w:firstRowLastColumn="0" w:lastRowFirstColumn="0" w:lastRowLastColumn="0"/>
              <w:rPr>
                <w:sz w:val="24"/>
                <w:szCs w:val="24"/>
              </w:rPr>
            </w:pPr>
            <w:r w:rsidRPr="004E3ACB">
              <w:rPr>
                <w:sz w:val="24"/>
              </w:rPr>
              <w:t>硬盘</w:t>
            </w:r>
          </w:p>
        </w:tc>
        <w:tc>
          <w:tcPr>
            <w:tcW w:w="1581" w:type="pct"/>
          </w:tcPr>
          <w:p w14:paraId="6926EA51" w14:textId="77777777" w:rsidR="00861D76" w:rsidRPr="004E3ACB" w:rsidRDefault="00861D76" w:rsidP="00543E63">
            <w:pPr>
              <w:pStyle w:val="C503-3"/>
              <w:cnfStyle w:val="000000000000" w:firstRow="0" w:lastRow="0" w:firstColumn="0" w:lastColumn="0" w:oddVBand="0" w:evenVBand="0" w:oddHBand="0" w:evenHBand="0" w:firstRowFirstColumn="0" w:firstRowLastColumn="0" w:lastRowFirstColumn="0" w:lastRowLastColumn="0"/>
              <w:rPr>
                <w:sz w:val="24"/>
                <w:szCs w:val="24"/>
              </w:rPr>
            </w:pPr>
            <w:r w:rsidRPr="004E3ACB">
              <w:rPr>
                <w:sz w:val="24"/>
                <w:szCs w:val="24"/>
                <w:lang w:eastAsia="zh-CN"/>
              </w:rPr>
              <w:t>1</w:t>
            </w:r>
            <w:r w:rsidRPr="004E3ACB">
              <w:rPr>
                <w:sz w:val="24"/>
                <w:szCs w:val="24"/>
              </w:rPr>
              <w:t>×</w:t>
            </w:r>
            <w:r w:rsidRPr="004E3ACB">
              <w:rPr>
                <w:sz w:val="24"/>
                <w:szCs w:val="24"/>
                <w:lang w:eastAsia="zh-CN"/>
              </w:rPr>
              <w:t>500</w:t>
            </w:r>
            <w:r w:rsidRPr="004E3ACB">
              <w:rPr>
                <w:sz w:val="24"/>
                <w:szCs w:val="24"/>
              </w:rPr>
              <w:t>GB SAS</w:t>
            </w:r>
          </w:p>
        </w:tc>
        <w:tc>
          <w:tcPr>
            <w:tcW w:w="1360" w:type="pct"/>
            <w:hideMark/>
          </w:tcPr>
          <w:p w14:paraId="14F82448" w14:textId="77777777" w:rsidR="00861D76" w:rsidRPr="004E3ACB" w:rsidRDefault="00861D76" w:rsidP="00543E63">
            <w:pPr>
              <w:pStyle w:val="C503-3"/>
              <w:cnfStyle w:val="000000000000" w:firstRow="0" w:lastRow="0" w:firstColumn="0" w:lastColumn="0" w:oddVBand="0" w:evenVBand="0" w:oddHBand="0" w:evenHBand="0" w:firstRowFirstColumn="0" w:firstRowLastColumn="0" w:lastRowFirstColumn="0" w:lastRowLastColumn="0"/>
              <w:rPr>
                <w:sz w:val="24"/>
                <w:szCs w:val="24"/>
              </w:rPr>
            </w:pPr>
            <w:r w:rsidRPr="004E3ACB">
              <w:rPr>
                <w:sz w:val="24"/>
                <w:szCs w:val="24"/>
              </w:rPr>
              <w:t>1×500GB SATA</w:t>
            </w:r>
          </w:p>
        </w:tc>
      </w:tr>
      <w:tr w:rsidR="00861D76" w:rsidRPr="004E3ACB" w14:paraId="6460B5D7" w14:textId="77777777" w:rsidTr="00543E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vMerge/>
            <w:hideMark/>
          </w:tcPr>
          <w:p w14:paraId="779D8340" w14:textId="77777777" w:rsidR="00861D76" w:rsidRPr="004E3ACB" w:rsidRDefault="00861D76" w:rsidP="00543E63">
            <w:pPr>
              <w:widowControl/>
              <w:jc w:val="left"/>
              <w:rPr>
                <w:rFonts w:ascii="Times New Roman" w:hAnsi="Times New Roman" w:cs="Times New Roman"/>
                <w:sz w:val="24"/>
                <w:szCs w:val="24"/>
              </w:rPr>
            </w:pPr>
          </w:p>
        </w:tc>
        <w:tc>
          <w:tcPr>
            <w:tcW w:w="1081" w:type="pct"/>
            <w:hideMark/>
          </w:tcPr>
          <w:p w14:paraId="70C11C18" w14:textId="77777777" w:rsidR="00861D76" w:rsidRPr="004E3ACB" w:rsidRDefault="00861D76" w:rsidP="00543E63">
            <w:pPr>
              <w:pStyle w:val="C503-3"/>
              <w:cnfStyle w:val="000000100000" w:firstRow="0" w:lastRow="0" w:firstColumn="0" w:lastColumn="0" w:oddVBand="0" w:evenVBand="0" w:oddHBand="1" w:evenHBand="0" w:firstRowFirstColumn="0" w:firstRowLastColumn="0" w:lastRowFirstColumn="0" w:lastRowLastColumn="0"/>
              <w:rPr>
                <w:sz w:val="24"/>
                <w:szCs w:val="24"/>
              </w:rPr>
            </w:pPr>
            <w:r w:rsidRPr="004E3ACB">
              <w:rPr>
                <w:sz w:val="24"/>
              </w:rPr>
              <w:t>图像处理芯片</w:t>
            </w:r>
          </w:p>
        </w:tc>
        <w:tc>
          <w:tcPr>
            <w:tcW w:w="1581" w:type="pct"/>
          </w:tcPr>
          <w:p w14:paraId="3B5FA9A6" w14:textId="77777777" w:rsidR="00861D76" w:rsidRPr="004E3ACB" w:rsidRDefault="00861D76" w:rsidP="00543E63">
            <w:pPr>
              <w:pStyle w:val="C503-3"/>
              <w:cnfStyle w:val="000000100000" w:firstRow="0" w:lastRow="0" w:firstColumn="0" w:lastColumn="0" w:oddVBand="0" w:evenVBand="0" w:oddHBand="1" w:evenHBand="0" w:firstRowFirstColumn="0" w:firstRowLastColumn="0" w:lastRowFirstColumn="0" w:lastRowLastColumn="0"/>
              <w:rPr>
                <w:sz w:val="24"/>
                <w:szCs w:val="24"/>
                <w:lang w:eastAsia="zh-CN"/>
              </w:rPr>
            </w:pPr>
            <w:r w:rsidRPr="004E3ACB">
              <w:rPr>
                <w:sz w:val="24"/>
                <w:szCs w:val="24"/>
                <w:lang w:eastAsia="zh-CN"/>
              </w:rPr>
              <w:t xml:space="preserve">NVDIA Geforce GT310 </w:t>
            </w:r>
          </w:p>
        </w:tc>
        <w:tc>
          <w:tcPr>
            <w:tcW w:w="1360" w:type="pct"/>
            <w:hideMark/>
          </w:tcPr>
          <w:p w14:paraId="5FFC128E" w14:textId="77777777" w:rsidR="00861D76" w:rsidRPr="004E3ACB" w:rsidRDefault="00861D76" w:rsidP="00543E63">
            <w:pPr>
              <w:pStyle w:val="C503-3"/>
              <w:cnfStyle w:val="000000100000" w:firstRow="0" w:lastRow="0" w:firstColumn="0" w:lastColumn="0" w:oddVBand="0" w:evenVBand="0" w:oddHBand="1" w:evenHBand="0" w:firstRowFirstColumn="0" w:firstRowLastColumn="0" w:lastRowFirstColumn="0" w:lastRowLastColumn="0"/>
              <w:rPr>
                <w:sz w:val="24"/>
                <w:szCs w:val="24"/>
              </w:rPr>
            </w:pPr>
            <w:r w:rsidRPr="004E3ACB">
              <w:rPr>
                <w:sz w:val="24"/>
                <w:szCs w:val="24"/>
              </w:rPr>
              <w:t>NVIDIA</w:t>
            </w:r>
            <w:r w:rsidRPr="004E3ACB">
              <w:rPr>
                <w:sz w:val="24"/>
                <w:szCs w:val="24"/>
                <w:lang w:eastAsia="zh-CN"/>
              </w:rPr>
              <w:t xml:space="preserve"> </w:t>
            </w:r>
            <w:r w:rsidRPr="004E3ACB">
              <w:rPr>
                <w:sz w:val="24"/>
                <w:szCs w:val="24"/>
              </w:rPr>
              <w:t xml:space="preserve">Quadro </w:t>
            </w:r>
            <w:r w:rsidRPr="004E3ACB">
              <w:rPr>
                <w:sz w:val="24"/>
                <w:szCs w:val="24"/>
                <w:lang w:eastAsia="zh-CN"/>
              </w:rPr>
              <w:t>K2000</w:t>
            </w:r>
          </w:p>
        </w:tc>
      </w:tr>
      <w:tr w:rsidR="00861D76" w:rsidRPr="004E3ACB" w14:paraId="495DE8C8" w14:textId="77777777" w:rsidTr="00543E63">
        <w:tc>
          <w:tcPr>
            <w:cnfStyle w:val="001000000000" w:firstRow="0" w:lastRow="0" w:firstColumn="1" w:lastColumn="0" w:oddVBand="0" w:evenVBand="0" w:oddHBand="0" w:evenHBand="0" w:firstRowFirstColumn="0" w:firstRowLastColumn="0" w:lastRowFirstColumn="0" w:lastRowLastColumn="0"/>
            <w:tcW w:w="979" w:type="pct"/>
            <w:vMerge/>
            <w:hideMark/>
          </w:tcPr>
          <w:p w14:paraId="6D2CD44A" w14:textId="77777777" w:rsidR="00861D76" w:rsidRPr="004E3ACB" w:rsidRDefault="00861D76" w:rsidP="00543E63">
            <w:pPr>
              <w:widowControl/>
              <w:jc w:val="left"/>
              <w:rPr>
                <w:rFonts w:ascii="Times New Roman" w:hAnsi="Times New Roman" w:cs="Times New Roman"/>
                <w:sz w:val="24"/>
                <w:szCs w:val="24"/>
              </w:rPr>
            </w:pPr>
          </w:p>
        </w:tc>
        <w:tc>
          <w:tcPr>
            <w:tcW w:w="1081" w:type="pct"/>
            <w:hideMark/>
          </w:tcPr>
          <w:p w14:paraId="6BD91D41" w14:textId="77777777" w:rsidR="00861D76" w:rsidRPr="004E3ACB" w:rsidRDefault="00861D76" w:rsidP="00543E63">
            <w:pPr>
              <w:pStyle w:val="C503-3"/>
              <w:cnfStyle w:val="000000000000" w:firstRow="0" w:lastRow="0" w:firstColumn="0" w:lastColumn="0" w:oddVBand="0" w:evenVBand="0" w:oddHBand="0" w:evenHBand="0" w:firstRowFirstColumn="0" w:firstRowLastColumn="0" w:lastRowFirstColumn="0" w:lastRowLastColumn="0"/>
              <w:rPr>
                <w:sz w:val="24"/>
                <w:szCs w:val="24"/>
              </w:rPr>
            </w:pPr>
            <w:r w:rsidRPr="004E3ACB">
              <w:rPr>
                <w:sz w:val="24"/>
              </w:rPr>
              <w:t>电源</w:t>
            </w:r>
          </w:p>
        </w:tc>
        <w:tc>
          <w:tcPr>
            <w:tcW w:w="1581" w:type="pct"/>
          </w:tcPr>
          <w:p w14:paraId="034448EB" w14:textId="77777777" w:rsidR="00861D76" w:rsidRPr="004E3ACB" w:rsidRDefault="00861D76" w:rsidP="00543E63">
            <w:pPr>
              <w:pStyle w:val="C503-3"/>
              <w:cnfStyle w:val="000000000000" w:firstRow="0" w:lastRow="0" w:firstColumn="0" w:lastColumn="0" w:oddVBand="0" w:evenVBand="0" w:oddHBand="0" w:evenHBand="0" w:firstRowFirstColumn="0" w:firstRowLastColumn="0" w:lastRowFirstColumn="0" w:lastRowLastColumn="0"/>
              <w:rPr>
                <w:sz w:val="24"/>
                <w:szCs w:val="24"/>
              </w:rPr>
            </w:pPr>
            <w:r w:rsidRPr="004E3ACB">
              <w:rPr>
                <w:sz w:val="24"/>
                <w:szCs w:val="24"/>
                <w:lang w:eastAsia="zh-CN"/>
              </w:rPr>
              <w:t>220</w:t>
            </w:r>
            <w:r w:rsidRPr="004E3ACB">
              <w:rPr>
                <w:sz w:val="24"/>
                <w:szCs w:val="24"/>
              </w:rPr>
              <w:t>W</w:t>
            </w:r>
          </w:p>
        </w:tc>
        <w:tc>
          <w:tcPr>
            <w:tcW w:w="1360" w:type="pct"/>
            <w:hideMark/>
          </w:tcPr>
          <w:p w14:paraId="6DAE0E0D" w14:textId="77777777" w:rsidR="00861D76" w:rsidRPr="004E3ACB" w:rsidRDefault="00861D76" w:rsidP="00543E63">
            <w:pPr>
              <w:pStyle w:val="C503-3"/>
              <w:cnfStyle w:val="000000000000" w:firstRow="0" w:lastRow="0" w:firstColumn="0" w:lastColumn="0" w:oddVBand="0" w:evenVBand="0" w:oddHBand="0" w:evenHBand="0" w:firstRowFirstColumn="0" w:firstRowLastColumn="0" w:lastRowFirstColumn="0" w:lastRowLastColumn="0"/>
              <w:rPr>
                <w:sz w:val="24"/>
                <w:szCs w:val="24"/>
              </w:rPr>
            </w:pPr>
            <w:r w:rsidRPr="004E3ACB">
              <w:rPr>
                <w:sz w:val="24"/>
                <w:szCs w:val="24"/>
              </w:rPr>
              <w:t>350W</w:t>
            </w:r>
          </w:p>
        </w:tc>
      </w:tr>
    </w:tbl>
    <w:p w14:paraId="32B82C54" w14:textId="3FE8985E" w:rsidR="00861D76" w:rsidRPr="004E3ACB" w:rsidRDefault="00861D76" w:rsidP="00861D76">
      <w:pPr>
        <w:pStyle w:val="Heading3"/>
        <w:spacing w:line="415" w:lineRule="auto"/>
        <w:ind w:left="720"/>
        <w:rPr>
          <w:rFonts w:ascii="Times New Roman" w:eastAsia="宋体" w:hAnsi="Times New Roman" w:cs="Times New Roman"/>
          <w:sz w:val="30"/>
          <w:szCs w:val="30"/>
        </w:rPr>
      </w:pPr>
      <w:bookmarkStart w:id="222" w:name="_Toc484007245"/>
      <w:bookmarkStart w:id="223" w:name="_Toc492073519"/>
      <w:r w:rsidRPr="004E3ACB">
        <w:rPr>
          <w:rFonts w:ascii="Times New Roman" w:eastAsia="宋体" w:hAnsi="Times New Roman" w:cs="Times New Roman"/>
          <w:sz w:val="30"/>
          <w:szCs w:val="30"/>
        </w:rPr>
        <w:t>硬件资源利用需求</w:t>
      </w:r>
      <w:bookmarkEnd w:id="222"/>
      <w:bookmarkEnd w:id="223"/>
    </w:p>
    <w:p w14:paraId="5E896D07" w14:textId="77777777" w:rsidR="00861D76" w:rsidRPr="004E3ACB" w:rsidRDefault="00861D76" w:rsidP="00861D76">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青海甘河工业园区有毒有害气体排放虚拟地理环境展示系统的计算机硬件资源利用需求如下：</w:t>
      </w:r>
    </w:p>
    <w:p w14:paraId="59288F91" w14:textId="77777777" w:rsidR="00861D76" w:rsidRPr="004E3ACB" w:rsidRDefault="00861D76" w:rsidP="00893676">
      <w:pPr>
        <w:pStyle w:val="ListParagraph"/>
        <w:numPr>
          <w:ilvl w:val="0"/>
          <w:numId w:val="32"/>
        </w:numPr>
        <w:ind w:firstLineChars="0"/>
        <w:rPr>
          <w:rFonts w:ascii="Times New Roman" w:eastAsia="宋体" w:hAnsi="Times New Roman" w:cs="Times New Roman"/>
          <w:sz w:val="28"/>
          <w:szCs w:val="28"/>
        </w:rPr>
      </w:pPr>
      <w:r w:rsidRPr="004E3ACB">
        <w:rPr>
          <w:rFonts w:ascii="Times New Roman" w:eastAsia="宋体" w:hAnsi="Times New Roman" w:cs="Times New Roman"/>
          <w:sz w:val="28"/>
          <w:szCs w:val="28"/>
        </w:rPr>
        <w:t>最大许可使用的处理器能力：</w:t>
      </w:r>
      <w:r w:rsidRPr="004E3ACB">
        <w:rPr>
          <w:rFonts w:ascii="Times New Roman" w:eastAsia="宋体" w:hAnsi="Times New Roman" w:cs="Times New Roman"/>
          <w:sz w:val="28"/>
          <w:szCs w:val="28"/>
        </w:rPr>
        <w:t>85%</w:t>
      </w:r>
      <w:r w:rsidRPr="004E3ACB">
        <w:rPr>
          <w:rFonts w:ascii="Times New Roman" w:eastAsia="宋体" w:hAnsi="Times New Roman" w:cs="Times New Roman"/>
          <w:sz w:val="28"/>
          <w:szCs w:val="28"/>
        </w:rPr>
        <w:t>；</w:t>
      </w:r>
    </w:p>
    <w:p w14:paraId="04188858" w14:textId="77777777" w:rsidR="00861D76" w:rsidRPr="004E3ACB" w:rsidRDefault="00861D76" w:rsidP="00893676">
      <w:pPr>
        <w:pStyle w:val="ListParagraph"/>
        <w:numPr>
          <w:ilvl w:val="0"/>
          <w:numId w:val="32"/>
        </w:numPr>
        <w:ind w:firstLineChars="0"/>
        <w:rPr>
          <w:rFonts w:ascii="Times New Roman" w:eastAsia="宋体" w:hAnsi="Times New Roman" w:cs="Times New Roman"/>
          <w:sz w:val="28"/>
          <w:szCs w:val="28"/>
        </w:rPr>
      </w:pPr>
      <w:r w:rsidRPr="004E3ACB">
        <w:rPr>
          <w:rFonts w:ascii="Times New Roman" w:eastAsia="宋体" w:hAnsi="Times New Roman" w:cs="Times New Roman"/>
          <w:sz w:val="28"/>
          <w:szCs w:val="28"/>
        </w:rPr>
        <w:t>存储器容量：</w:t>
      </w:r>
      <w:r w:rsidRPr="004E3ACB">
        <w:rPr>
          <w:rFonts w:ascii="Times New Roman" w:eastAsia="宋体" w:hAnsi="Times New Roman" w:cs="Times New Roman"/>
          <w:sz w:val="28"/>
          <w:szCs w:val="28"/>
        </w:rPr>
        <w:t>500G</w:t>
      </w:r>
      <w:r w:rsidRPr="004E3ACB">
        <w:rPr>
          <w:rFonts w:ascii="Times New Roman" w:eastAsia="宋体" w:hAnsi="Times New Roman" w:cs="Times New Roman"/>
          <w:sz w:val="28"/>
          <w:szCs w:val="28"/>
        </w:rPr>
        <w:t>；</w:t>
      </w:r>
    </w:p>
    <w:p w14:paraId="3C334334" w14:textId="77777777" w:rsidR="00861D76" w:rsidRPr="004E3ACB" w:rsidRDefault="00861D76" w:rsidP="00893676">
      <w:pPr>
        <w:pStyle w:val="ListParagraph"/>
        <w:numPr>
          <w:ilvl w:val="0"/>
          <w:numId w:val="32"/>
        </w:numPr>
        <w:ind w:firstLineChars="0"/>
        <w:rPr>
          <w:rFonts w:ascii="Times New Roman" w:eastAsia="宋体" w:hAnsi="Times New Roman" w:cs="Times New Roman"/>
          <w:sz w:val="28"/>
          <w:szCs w:val="28"/>
        </w:rPr>
      </w:pPr>
      <w:r w:rsidRPr="004E3ACB">
        <w:rPr>
          <w:rFonts w:ascii="Times New Roman" w:eastAsia="宋体" w:hAnsi="Times New Roman" w:cs="Times New Roman"/>
          <w:sz w:val="28"/>
          <w:szCs w:val="28"/>
        </w:rPr>
        <w:t>输入输出设备能力：支持鼠标及键盘的输入，以及显示器和打印机的输出；</w:t>
      </w:r>
    </w:p>
    <w:p w14:paraId="15A5F451" w14:textId="77777777" w:rsidR="00861D76" w:rsidRPr="004E3ACB" w:rsidRDefault="00861D76" w:rsidP="00893676">
      <w:pPr>
        <w:pStyle w:val="ListParagraph"/>
        <w:numPr>
          <w:ilvl w:val="0"/>
          <w:numId w:val="32"/>
        </w:numPr>
        <w:ind w:firstLineChars="0"/>
        <w:rPr>
          <w:rFonts w:ascii="Times New Roman" w:eastAsia="宋体" w:hAnsi="Times New Roman" w:cs="Times New Roman"/>
          <w:sz w:val="28"/>
          <w:szCs w:val="28"/>
        </w:rPr>
      </w:pPr>
      <w:r w:rsidRPr="004E3ACB">
        <w:rPr>
          <w:rFonts w:ascii="Times New Roman" w:eastAsia="宋体" w:hAnsi="Times New Roman" w:cs="Times New Roman"/>
          <w:sz w:val="28"/>
          <w:szCs w:val="28"/>
        </w:rPr>
        <w:t>辅助存储器容量：</w:t>
      </w:r>
      <w:r w:rsidRPr="004E3ACB">
        <w:rPr>
          <w:rFonts w:ascii="Times New Roman" w:eastAsia="宋体" w:hAnsi="Times New Roman" w:cs="Times New Roman"/>
          <w:sz w:val="28"/>
          <w:szCs w:val="28"/>
        </w:rPr>
        <w:t>320G</w:t>
      </w:r>
      <w:r w:rsidRPr="004E3ACB">
        <w:rPr>
          <w:rFonts w:ascii="Times New Roman" w:eastAsia="宋体" w:hAnsi="Times New Roman" w:cs="Times New Roman"/>
          <w:sz w:val="28"/>
          <w:szCs w:val="28"/>
        </w:rPr>
        <w:t>。</w:t>
      </w:r>
    </w:p>
    <w:p w14:paraId="1A9A7369" w14:textId="1CB35819" w:rsidR="00861D76" w:rsidRPr="004E3ACB" w:rsidRDefault="00861D76" w:rsidP="00861D76">
      <w:pPr>
        <w:pStyle w:val="Heading3"/>
        <w:spacing w:line="415" w:lineRule="auto"/>
        <w:ind w:left="720"/>
        <w:rPr>
          <w:rFonts w:ascii="Times New Roman" w:eastAsia="宋体" w:hAnsi="Times New Roman" w:cs="Times New Roman"/>
          <w:sz w:val="30"/>
          <w:szCs w:val="30"/>
        </w:rPr>
      </w:pPr>
      <w:bookmarkStart w:id="224" w:name="_Toc484007246"/>
      <w:bookmarkStart w:id="225" w:name="_Toc492073520"/>
      <w:r w:rsidRPr="004E3ACB">
        <w:rPr>
          <w:rFonts w:ascii="Times New Roman" w:eastAsia="宋体" w:hAnsi="Times New Roman" w:cs="Times New Roman"/>
          <w:sz w:val="30"/>
          <w:szCs w:val="30"/>
        </w:rPr>
        <w:t>研发及运行软件需求</w:t>
      </w:r>
      <w:bookmarkEnd w:id="224"/>
      <w:bookmarkEnd w:id="225"/>
    </w:p>
    <w:p w14:paraId="324A4E86" w14:textId="090CED17" w:rsidR="00861D76" w:rsidRPr="004E3ACB" w:rsidRDefault="00861D76" w:rsidP="00861D76">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青海甘河工业园区有毒有害气体排放虚拟地理环境展示系统的计算机软件需求如表</w:t>
      </w:r>
      <w:r w:rsidR="00E30BB0" w:rsidRPr="004E3ACB">
        <w:rPr>
          <w:rFonts w:ascii="Times New Roman" w:eastAsia="宋体" w:hAnsi="Times New Roman" w:cs="Times New Roman"/>
          <w:sz w:val="28"/>
          <w:szCs w:val="28"/>
        </w:rPr>
        <w:t>2-4</w:t>
      </w:r>
      <w:r w:rsidRPr="004E3ACB">
        <w:rPr>
          <w:rFonts w:ascii="Times New Roman" w:eastAsia="宋体" w:hAnsi="Times New Roman" w:cs="Times New Roman"/>
          <w:sz w:val="28"/>
          <w:szCs w:val="28"/>
        </w:rPr>
        <w:t>所示：</w:t>
      </w:r>
    </w:p>
    <w:p w14:paraId="67B33A2D" w14:textId="2694AD08" w:rsidR="00861D76" w:rsidRPr="004E3ACB" w:rsidRDefault="00042DFD" w:rsidP="004E3ACB">
      <w:pPr>
        <w:pStyle w:val="05050"/>
      </w:pPr>
      <w:r w:rsidRPr="004E3ACB">
        <w:t>表</w:t>
      </w:r>
      <w:r w:rsidR="00E30BB0" w:rsidRPr="004E3ACB">
        <w:t>2-4</w:t>
      </w:r>
      <w:r w:rsidR="00861D76" w:rsidRPr="004E3ACB">
        <w:t xml:space="preserve"> </w:t>
      </w:r>
      <w:r w:rsidR="00861D76" w:rsidRPr="004E3ACB">
        <w:rPr>
          <w:b w:val="0"/>
        </w:rPr>
        <w:t>计算机软件需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4536"/>
        <w:gridCol w:w="2831"/>
      </w:tblGrid>
      <w:tr w:rsidR="00861D76" w:rsidRPr="004E3ACB" w14:paraId="22ACA95C" w14:textId="77777777" w:rsidTr="00543E63">
        <w:trPr>
          <w:jc w:val="center"/>
        </w:trPr>
        <w:tc>
          <w:tcPr>
            <w:tcW w:w="963" w:type="dxa"/>
            <w:tcBorders>
              <w:top w:val="single" w:sz="4" w:space="0" w:color="auto"/>
              <w:left w:val="single" w:sz="4" w:space="0" w:color="auto"/>
              <w:bottom w:val="single" w:sz="4" w:space="0" w:color="auto"/>
              <w:right w:val="single" w:sz="4" w:space="0" w:color="auto"/>
            </w:tcBorders>
            <w:shd w:val="clear" w:color="auto" w:fill="E0E0E0"/>
            <w:hideMark/>
          </w:tcPr>
          <w:p w14:paraId="61CBC5D5" w14:textId="77777777" w:rsidR="00861D76" w:rsidRPr="00174080" w:rsidRDefault="00861D76" w:rsidP="00543E63">
            <w:pPr>
              <w:pStyle w:val="C503-4"/>
              <w:rPr>
                <w:sz w:val="20"/>
              </w:rPr>
            </w:pPr>
            <w:r w:rsidRPr="00174080">
              <w:rPr>
                <w:sz w:val="20"/>
              </w:rPr>
              <w:lastRenderedPageBreak/>
              <w:t>序号</w:t>
            </w:r>
          </w:p>
        </w:tc>
        <w:tc>
          <w:tcPr>
            <w:tcW w:w="4536" w:type="dxa"/>
            <w:tcBorders>
              <w:top w:val="single" w:sz="4" w:space="0" w:color="auto"/>
              <w:left w:val="single" w:sz="4" w:space="0" w:color="auto"/>
              <w:bottom w:val="single" w:sz="4" w:space="0" w:color="auto"/>
              <w:right w:val="single" w:sz="4" w:space="0" w:color="auto"/>
            </w:tcBorders>
            <w:shd w:val="clear" w:color="auto" w:fill="E0E0E0"/>
            <w:hideMark/>
          </w:tcPr>
          <w:p w14:paraId="61717563" w14:textId="77777777" w:rsidR="00861D76" w:rsidRPr="00174080" w:rsidRDefault="00861D76" w:rsidP="00543E63">
            <w:pPr>
              <w:pStyle w:val="C503-4"/>
              <w:rPr>
                <w:sz w:val="20"/>
              </w:rPr>
            </w:pPr>
            <w:r w:rsidRPr="00174080">
              <w:rPr>
                <w:sz w:val="20"/>
              </w:rPr>
              <w:t>软件名称</w:t>
            </w:r>
          </w:p>
        </w:tc>
        <w:tc>
          <w:tcPr>
            <w:tcW w:w="2831" w:type="dxa"/>
            <w:tcBorders>
              <w:top w:val="single" w:sz="4" w:space="0" w:color="auto"/>
              <w:left w:val="single" w:sz="4" w:space="0" w:color="auto"/>
              <w:bottom w:val="single" w:sz="4" w:space="0" w:color="auto"/>
              <w:right w:val="single" w:sz="4" w:space="0" w:color="auto"/>
            </w:tcBorders>
            <w:shd w:val="clear" w:color="auto" w:fill="E0E0E0"/>
            <w:hideMark/>
          </w:tcPr>
          <w:p w14:paraId="58B13E37" w14:textId="77777777" w:rsidR="00861D76" w:rsidRPr="00174080" w:rsidRDefault="00861D76" w:rsidP="00543E63">
            <w:pPr>
              <w:pStyle w:val="C503-4"/>
              <w:rPr>
                <w:sz w:val="20"/>
              </w:rPr>
            </w:pPr>
            <w:r w:rsidRPr="00174080">
              <w:rPr>
                <w:sz w:val="20"/>
              </w:rPr>
              <w:t>软件用途</w:t>
            </w:r>
          </w:p>
        </w:tc>
      </w:tr>
      <w:tr w:rsidR="00861D76" w:rsidRPr="004E3ACB" w14:paraId="32C233F8" w14:textId="77777777" w:rsidTr="00543E63">
        <w:trPr>
          <w:jc w:val="center"/>
        </w:trPr>
        <w:tc>
          <w:tcPr>
            <w:tcW w:w="963" w:type="dxa"/>
            <w:tcBorders>
              <w:top w:val="single" w:sz="4" w:space="0" w:color="auto"/>
              <w:left w:val="single" w:sz="4" w:space="0" w:color="auto"/>
              <w:bottom w:val="single" w:sz="4" w:space="0" w:color="auto"/>
              <w:right w:val="single" w:sz="4" w:space="0" w:color="auto"/>
            </w:tcBorders>
            <w:hideMark/>
          </w:tcPr>
          <w:p w14:paraId="54E9FF0B" w14:textId="77777777" w:rsidR="00861D76" w:rsidRPr="00174080" w:rsidRDefault="00861D76" w:rsidP="00543E63">
            <w:pPr>
              <w:pStyle w:val="C503-3"/>
              <w:jc w:val="center"/>
              <w:rPr>
                <w:sz w:val="20"/>
              </w:rPr>
            </w:pPr>
            <w:r w:rsidRPr="00174080">
              <w:rPr>
                <w:sz w:val="20"/>
              </w:rPr>
              <w:t>1</w:t>
            </w:r>
          </w:p>
        </w:tc>
        <w:tc>
          <w:tcPr>
            <w:tcW w:w="4536" w:type="dxa"/>
            <w:tcBorders>
              <w:top w:val="single" w:sz="4" w:space="0" w:color="auto"/>
              <w:left w:val="single" w:sz="4" w:space="0" w:color="auto"/>
              <w:bottom w:val="single" w:sz="4" w:space="0" w:color="auto"/>
              <w:right w:val="single" w:sz="4" w:space="0" w:color="auto"/>
            </w:tcBorders>
            <w:hideMark/>
          </w:tcPr>
          <w:p w14:paraId="2FEA33EC" w14:textId="77777777" w:rsidR="00861D76" w:rsidRPr="00174080" w:rsidRDefault="00861D76" w:rsidP="00543E63">
            <w:pPr>
              <w:pStyle w:val="C503-3"/>
              <w:rPr>
                <w:sz w:val="20"/>
              </w:rPr>
            </w:pPr>
            <w:r w:rsidRPr="00174080">
              <w:rPr>
                <w:sz w:val="20"/>
              </w:rPr>
              <w:t>Windows 7 64</w:t>
            </w:r>
            <w:r w:rsidRPr="00174080">
              <w:rPr>
                <w:sz w:val="20"/>
              </w:rPr>
              <w:t>位</w:t>
            </w:r>
            <w:r w:rsidRPr="00174080">
              <w:rPr>
                <w:sz w:val="20"/>
              </w:rPr>
              <w:t xml:space="preserve"> </w:t>
            </w:r>
            <w:r w:rsidRPr="00174080">
              <w:rPr>
                <w:sz w:val="20"/>
              </w:rPr>
              <w:t>简体中文</w:t>
            </w:r>
          </w:p>
        </w:tc>
        <w:tc>
          <w:tcPr>
            <w:tcW w:w="2831" w:type="dxa"/>
            <w:tcBorders>
              <w:top w:val="single" w:sz="4" w:space="0" w:color="auto"/>
              <w:left w:val="single" w:sz="4" w:space="0" w:color="auto"/>
              <w:bottom w:val="single" w:sz="4" w:space="0" w:color="auto"/>
              <w:right w:val="single" w:sz="4" w:space="0" w:color="auto"/>
            </w:tcBorders>
            <w:hideMark/>
          </w:tcPr>
          <w:p w14:paraId="46D69FED" w14:textId="77777777" w:rsidR="00861D76" w:rsidRPr="00174080" w:rsidRDefault="00861D76" w:rsidP="00543E63">
            <w:pPr>
              <w:pStyle w:val="C503-3"/>
              <w:rPr>
                <w:sz w:val="20"/>
              </w:rPr>
            </w:pPr>
            <w:r w:rsidRPr="00174080">
              <w:rPr>
                <w:sz w:val="20"/>
              </w:rPr>
              <w:t>操作系统</w:t>
            </w:r>
          </w:p>
        </w:tc>
      </w:tr>
      <w:tr w:rsidR="00861D76" w:rsidRPr="004E3ACB" w14:paraId="55A7725C" w14:textId="77777777" w:rsidTr="00543E63">
        <w:trPr>
          <w:jc w:val="center"/>
        </w:trPr>
        <w:tc>
          <w:tcPr>
            <w:tcW w:w="963" w:type="dxa"/>
            <w:tcBorders>
              <w:top w:val="single" w:sz="4" w:space="0" w:color="auto"/>
              <w:left w:val="single" w:sz="4" w:space="0" w:color="auto"/>
              <w:bottom w:val="single" w:sz="4" w:space="0" w:color="auto"/>
              <w:right w:val="single" w:sz="4" w:space="0" w:color="auto"/>
            </w:tcBorders>
            <w:hideMark/>
          </w:tcPr>
          <w:p w14:paraId="5F508802" w14:textId="77777777" w:rsidR="00861D76" w:rsidRPr="00174080" w:rsidRDefault="00861D76" w:rsidP="00543E63">
            <w:pPr>
              <w:pStyle w:val="C503-3"/>
              <w:jc w:val="center"/>
              <w:rPr>
                <w:sz w:val="20"/>
              </w:rPr>
            </w:pPr>
            <w:r w:rsidRPr="00174080">
              <w:rPr>
                <w:sz w:val="20"/>
              </w:rPr>
              <w:t>2</w:t>
            </w:r>
          </w:p>
        </w:tc>
        <w:tc>
          <w:tcPr>
            <w:tcW w:w="4536" w:type="dxa"/>
            <w:tcBorders>
              <w:top w:val="single" w:sz="4" w:space="0" w:color="auto"/>
              <w:left w:val="single" w:sz="4" w:space="0" w:color="auto"/>
              <w:bottom w:val="single" w:sz="4" w:space="0" w:color="auto"/>
              <w:right w:val="single" w:sz="4" w:space="0" w:color="auto"/>
            </w:tcBorders>
            <w:hideMark/>
          </w:tcPr>
          <w:p w14:paraId="2F7EA98B" w14:textId="77777777" w:rsidR="00861D76" w:rsidRPr="00174080" w:rsidRDefault="00861D76" w:rsidP="00543E63">
            <w:pPr>
              <w:pStyle w:val="C503-3"/>
              <w:rPr>
                <w:sz w:val="20"/>
              </w:rPr>
            </w:pPr>
            <w:r w:rsidRPr="00174080">
              <w:rPr>
                <w:sz w:val="20"/>
              </w:rPr>
              <w:t>Cesium</w:t>
            </w:r>
          </w:p>
        </w:tc>
        <w:tc>
          <w:tcPr>
            <w:tcW w:w="2831" w:type="dxa"/>
            <w:tcBorders>
              <w:top w:val="single" w:sz="4" w:space="0" w:color="auto"/>
              <w:left w:val="single" w:sz="4" w:space="0" w:color="auto"/>
              <w:bottom w:val="single" w:sz="4" w:space="0" w:color="auto"/>
              <w:right w:val="single" w:sz="4" w:space="0" w:color="auto"/>
            </w:tcBorders>
            <w:hideMark/>
          </w:tcPr>
          <w:p w14:paraId="293AF3CB" w14:textId="77777777" w:rsidR="00861D76" w:rsidRPr="00174080" w:rsidRDefault="00861D76" w:rsidP="00543E63">
            <w:pPr>
              <w:pStyle w:val="C503-3"/>
              <w:rPr>
                <w:sz w:val="20"/>
              </w:rPr>
            </w:pPr>
            <w:r w:rsidRPr="00174080">
              <w:rPr>
                <w:sz w:val="20"/>
              </w:rPr>
              <w:t>三维地图引擎</w:t>
            </w:r>
          </w:p>
        </w:tc>
      </w:tr>
      <w:tr w:rsidR="00861D76" w:rsidRPr="004E3ACB" w14:paraId="5587FC02" w14:textId="77777777" w:rsidTr="00543E63">
        <w:trPr>
          <w:jc w:val="center"/>
        </w:trPr>
        <w:tc>
          <w:tcPr>
            <w:tcW w:w="963" w:type="dxa"/>
            <w:tcBorders>
              <w:top w:val="single" w:sz="4" w:space="0" w:color="auto"/>
              <w:left w:val="single" w:sz="4" w:space="0" w:color="auto"/>
              <w:bottom w:val="single" w:sz="4" w:space="0" w:color="auto"/>
              <w:right w:val="single" w:sz="4" w:space="0" w:color="auto"/>
            </w:tcBorders>
            <w:hideMark/>
          </w:tcPr>
          <w:p w14:paraId="13DB156E" w14:textId="77777777" w:rsidR="00861D76" w:rsidRPr="00174080" w:rsidRDefault="00861D76" w:rsidP="00543E63">
            <w:pPr>
              <w:pStyle w:val="C503-3"/>
              <w:jc w:val="center"/>
              <w:rPr>
                <w:sz w:val="20"/>
              </w:rPr>
            </w:pPr>
            <w:r w:rsidRPr="00174080">
              <w:rPr>
                <w:sz w:val="20"/>
              </w:rPr>
              <w:t>3</w:t>
            </w:r>
          </w:p>
        </w:tc>
        <w:tc>
          <w:tcPr>
            <w:tcW w:w="4536" w:type="dxa"/>
            <w:tcBorders>
              <w:top w:val="single" w:sz="4" w:space="0" w:color="auto"/>
              <w:left w:val="single" w:sz="4" w:space="0" w:color="auto"/>
              <w:bottom w:val="single" w:sz="4" w:space="0" w:color="auto"/>
              <w:right w:val="single" w:sz="4" w:space="0" w:color="auto"/>
            </w:tcBorders>
            <w:hideMark/>
          </w:tcPr>
          <w:p w14:paraId="56D1E6EA" w14:textId="77777777" w:rsidR="00861D76" w:rsidRPr="00174080" w:rsidRDefault="00861D76" w:rsidP="00543E63">
            <w:pPr>
              <w:pStyle w:val="C503-3"/>
              <w:rPr>
                <w:sz w:val="20"/>
              </w:rPr>
            </w:pPr>
            <w:r w:rsidRPr="00174080">
              <w:rPr>
                <w:sz w:val="20"/>
              </w:rPr>
              <w:t>Node.js</w:t>
            </w:r>
          </w:p>
        </w:tc>
        <w:tc>
          <w:tcPr>
            <w:tcW w:w="2831" w:type="dxa"/>
            <w:tcBorders>
              <w:top w:val="single" w:sz="4" w:space="0" w:color="auto"/>
              <w:left w:val="single" w:sz="4" w:space="0" w:color="auto"/>
              <w:bottom w:val="single" w:sz="4" w:space="0" w:color="auto"/>
              <w:right w:val="single" w:sz="4" w:space="0" w:color="auto"/>
            </w:tcBorders>
            <w:hideMark/>
          </w:tcPr>
          <w:p w14:paraId="4D948390" w14:textId="77777777" w:rsidR="00861D76" w:rsidRPr="00174080" w:rsidRDefault="00861D76" w:rsidP="00543E63">
            <w:pPr>
              <w:pStyle w:val="C503-3"/>
              <w:rPr>
                <w:sz w:val="20"/>
              </w:rPr>
            </w:pPr>
            <w:r w:rsidRPr="00174080">
              <w:rPr>
                <w:sz w:val="20"/>
              </w:rPr>
              <w:t>Javascript</w:t>
            </w:r>
            <w:r w:rsidRPr="00174080">
              <w:rPr>
                <w:sz w:val="20"/>
              </w:rPr>
              <w:t>运行环</w:t>
            </w:r>
            <w:r w:rsidRPr="00174080">
              <w:rPr>
                <w:color w:val="333333"/>
                <w:sz w:val="20"/>
                <w:shd w:val="clear" w:color="auto" w:fill="FFFFFF"/>
              </w:rPr>
              <w:t>境</w:t>
            </w:r>
          </w:p>
        </w:tc>
      </w:tr>
      <w:tr w:rsidR="00861D76" w:rsidRPr="004E3ACB" w14:paraId="662C91AB" w14:textId="77777777" w:rsidTr="00543E63">
        <w:trPr>
          <w:jc w:val="center"/>
        </w:trPr>
        <w:tc>
          <w:tcPr>
            <w:tcW w:w="963" w:type="dxa"/>
            <w:tcBorders>
              <w:top w:val="single" w:sz="4" w:space="0" w:color="auto"/>
              <w:left w:val="single" w:sz="4" w:space="0" w:color="auto"/>
              <w:bottom w:val="single" w:sz="4" w:space="0" w:color="auto"/>
              <w:right w:val="single" w:sz="4" w:space="0" w:color="auto"/>
            </w:tcBorders>
            <w:hideMark/>
          </w:tcPr>
          <w:p w14:paraId="5CDBCA9E" w14:textId="77777777" w:rsidR="00861D76" w:rsidRPr="00174080" w:rsidRDefault="00861D76" w:rsidP="00543E63">
            <w:pPr>
              <w:pStyle w:val="C503-3"/>
              <w:jc w:val="center"/>
              <w:rPr>
                <w:sz w:val="20"/>
              </w:rPr>
            </w:pPr>
            <w:r w:rsidRPr="00174080">
              <w:rPr>
                <w:sz w:val="20"/>
              </w:rPr>
              <w:t>4</w:t>
            </w:r>
          </w:p>
        </w:tc>
        <w:tc>
          <w:tcPr>
            <w:tcW w:w="4536" w:type="dxa"/>
            <w:tcBorders>
              <w:top w:val="single" w:sz="4" w:space="0" w:color="auto"/>
              <w:left w:val="single" w:sz="4" w:space="0" w:color="auto"/>
              <w:bottom w:val="single" w:sz="4" w:space="0" w:color="auto"/>
              <w:right w:val="single" w:sz="4" w:space="0" w:color="auto"/>
            </w:tcBorders>
            <w:hideMark/>
          </w:tcPr>
          <w:p w14:paraId="76F8ECD5" w14:textId="711FE0D4" w:rsidR="00901ACC" w:rsidRPr="006848A8" w:rsidRDefault="00861D76" w:rsidP="00543E63">
            <w:pPr>
              <w:pStyle w:val="C503-3"/>
              <w:rPr>
                <w:sz w:val="20"/>
                <w:lang w:val="en-US"/>
              </w:rPr>
            </w:pPr>
            <w:r w:rsidRPr="00174080">
              <w:rPr>
                <w:sz w:val="20"/>
              </w:rPr>
              <w:t>Google Chrome</w:t>
            </w:r>
            <w:r w:rsidR="00901ACC" w:rsidRPr="00174080">
              <w:rPr>
                <w:sz w:val="20"/>
                <w:lang w:val="en-US"/>
              </w:rPr>
              <w:t>/Firefox</w:t>
            </w:r>
          </w:p>
        </w:tc>
        <w:tc>
          <w:tcPr>
            <w:tcW w:w="2831" w:type="dxa"/>
            <w:tcBorders>
              <w:top w:val="single" w:sz="4" w:space="0" w:color="auto"/>
              <w:left w:val="single" w:sz="4" w:space="0" w:color="auto"/>
              <w:bottom w:val="single" w:sz="4" w:space="0" w:color="auto"/>
              <w:right w:val="single" w:sz="4" w:space="0" w:color="auto"/>
            </w:tcBorders>
            <w:hideMark/>
          </w:tcPr>
          <w:p w14:paraId="46A294A0" w14:textId="77777777" w:rsidR="00861D76" w:rsidRPr="00174080" w:rsidRDefault="00861D76" w:rsidP="00543E63">
            <w:pPr>
              <w:pStyle w:val="C503-3"/>
              <w:rPr>
                <w:sz w:val="20"/>
              </w:rPr>
            </w:pPr>
            <w:r w:rsidRPr="00174080">
              <w:rPr>
                <w:sz w:val="20"/>
              </w:rPr>
              <w:t>浏览器</w:t>
            </w:r>
          </w:p>
        </w:tc>
      </w:tr>
    </w:tbl>
    <w:p w14:paraId="56DD3B44" w14:textId="6E631091" w:rsidR="00861D76" w:rsidRPr="004E3ACB" w:rsidRDefault="00861D76" w:rsidP="00861D76">
      <w:pPr>
        <w:rPr>
          <w:rFonts w:ascii="Times New Roman" w:hAnsi="Times New Roman" w:cs="Times New Roman"/>
        </w:rPr>
      </w:pPr>
    </w:p>
    <w:p w14:paraId="003779FF" w14:textId="377E5CBF" w:rsidR="00861D76" w:rsidRPr="004E3ACB" w:rsidRDefault="00861D76" w:rsidP="00861D76">
      <w:pPr>
        <w:pStyle w:val="Heading2"/>
        <w:rPr>
          <w:rFonts w:ascii="Times New Roman" w:hAnsi="Times New Roman" w:cs="Times New Roman"/>
        </w:rPr>
      </w:pPr>
      <w:bookmarkStart w:id="226" w:name="_Toc484007247"/>
      <w:bookmarkStart w:id="227" w:name="_Toc492073521"/>
      <w:r w:rsidRPr="004E3ACB">
        <w:rPr>
          <w:rFonts w:ascii="Times New Roman" w:hAnsi="Times New Roman" w:cs="Times New Roman"/>
        </w:rPr>
        <w:t>研发时间需求</w:t>
      </w:r>
      <w:bookmarkEnd w:id="226"/>
      <w:bookmarkEnd w:id="227"/>
    </w:p>
    <w:p w14:paraId="6B4FDA64" w14:textId="77777777" w:rsidR="00861D76" w:rsidRPr="004E3ACB" w:rsidRDefault="00861D76" w:rsidP="00861D76">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本软件预计开发实施时间为</w:t>
      </w:r>
      <w:r w:rsidRPr="004E3ACB">
        <w:rPr>
          <w:rFonts w:ascii="Times New Roman" w:eastAsia="宋体" w:hAnsi="Times New Roman" w:cs="Times New Roman"/>
          <w:sz w:val="28"/>
          <w:szCs w:val="28"/>
        </w:rPr>
        <w:t>9</w:t>
      </w:r>
      <w:r w:rsidRPr="004E3ACB">
        <w:rPr>
          <w:rFonts w:ascii="Times New Roman" w:eastAsia="宋体" w:hAnsi="Times New Roman" w:cs="Times New Roman"/>
          <w:sz w:val="28"/>
          <w:szCs w:val="28"/>
        </w:rPr>
        <w:t>个月，以</w:t>
      </w:r>
      <w:r w:rsidRPr="004E3ACB">
        <w:rPr>
          <w:rFonts w:ascii="Times New Roman" w:eastAsia="宋体" w:hAnsi="Times New Roman" w:cs="Times New Roman"/>
          <w:sz w:val="28"/>
          <w:szCs w:val="28"/>
        </w:rPr>
        <w:t>4</w:t>
      </w:r>
      <w:r w:rsidRPr="004E3ACB">
        <w:rPr>
          <w:rFonts w:ascii="Times New Roman" w:eastAsia="宋体" w:hAnsi="Times New Roman" w:cs="Times New Roman"/>
          <w:sz w:val="28"/>
          <w:szCs w:val="28"/>
        </w:rPr>
        <w:t>月</w:t>
      </w:r>
      <w:r w:rsidRPr="004E3ACB">
        <w:rPr>
          <w:rFonts w:ascii="Times New Roman" w:eastAsia="宋体" w:hAnsi="Times New Roman" w:cs="Times New Roman"/>
          <w:sz w:val="28"/>
          <w:szCs w:val="28"/>
        </w:rPr>
        <w:t>28</w:t>
      </w:r>
      <w:r w:rsidRPr="004E3ACB">
        <w:rPr>
          <w:rFonts w:ascii="Times New Roman" w:eastAsia="宋体" w:hAnsi="Times New Roman" w:cs="Times New Roman"/>
          <w:sz w:val="28"/>
          <w:szCs w:val="28"/>
        </w:rPr>
        <w:t>号协商的合作项目整体计划书基准，拟定的时间节点需求如下：</w:t>
      </w:r>
    </w:p>
    <w:p w14:paraId="717A155A" w14:textId="77777777" w:rsidR="00861D76" w:rsidRPr="004E3ACB" w:rsidRDefault="00861D76" w:rsidP="00861D76">
      <w:pPr>
        <w:ind w:left="560"/>
        <w:rPr>
          <w:rFonts w:ascii="Times New Roman" w:eastAsia="宋体" w:hAnsi="Times New Roman" w:cs="Times New Roman"/>
          <w:sz w:val="28"/>
          <w:szCs w:val="28"/>
        </w:rPr>
      </w:pPr>
      <w:r w:rsidRPr="004E3ACB">
        <w:rPr>
          <w:rFonts w:ascii="Times New Roman" w:eastAsia="宋体" w:hAnsi="Times New Roman" w:cs="Times New Roman"/>
          <w:sz w:val="28"/>
          <w:szCs w:val="28"/>
        </w:rPr>
        <w:t>1</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2017</w:t>
      </w:r>
      <w:r w:rsidRPr="004E3ACB">
        <w:rPr>
          <w:rFonts w:ascii="Times New Roman" w:eastAsia="宋体" w:hAnsi="Times New Roman" w:cs="Times New Roman"/>
          <w:sz w:val="28"/>
          <w:szCs w:val="28"/>
        </w:rPr>
        <w:t>年</w:t>
      </w:r>
      <w:r w:rsidRPr="004E3ACB">
        <w:rPr>
          <w:rFonts w:ascii="Times New Roman" w:eastAsia="宋体" w:hAnsi="Times New Roman" w:cs="Times New Roman"/>
          <w:sz w:val="28"/>
          <w:szCs w:val="28"/>
        </w:rPr>
        <w:t>4</w:t>
      </w:r>
      <w:r w:rsidRPr="004E3ACB">
        <w:rPr>
          <w:rFonts w:ascii="Times New Roman" w:eastAsia="宋体" w:hAnsi="Times New Roman" w:cs="Times New Roman"/>
          <w:sz w:val="28"/>
          <w:szCs w:val="28"/>
        </w:rPr>
        <w:t>月</w:t>
      </w:r>
      <w:r w:rsidRPr="004E3ACB">
        <w:rPr>
          <w:rFonts w:ascii="Times New Roman" w:eastAsia="宋体" w:hAnsi="Times New Roman" w:cs="Times New Roman"/>
          <w:sz w:val="28"/>
          <w:szCs w:val="28"/>
        </w:rPr>
        <w:t>28</w:t>
      </w:r>
      <w:r w:rsidRPr="004E3ACB">
        <w:rPr>
          <w:rFonts w:ascii="Times New Roman" w:eastAsia="宋体" w:hAnsi="Times New Roman" w:cs="Times New Roman"/>
          <w:sz w:val="28"/>
          <w:szCs w:val="28"/>
        </w:rPr>
        <w:t>日之前，完成合作项目整体计划书；</w:t>
      </w:r>
    </w:p>
    <w:p w14:paraId="739222FD" w14:textId="77777777" w:rsidR="00861D76" w:rsidRPr="004E3ACB" w:rsidRDefault="00861D76" w:rsidP="00861D76">
      <w:pPr>
        <w:ind w:left="560"/>
        <w:rPr>
          <w:rFonts w:ascii="Times New Roman" w:eastAsia="宋体" w:hAnsi="Times New Roman" w:cs="Times New Roman"/>
          <w:sz w:val="28"/>
          <w:szCs w:val="28"/>
        </w:rPr>
      </w:pPr>
      <w:r w:rsidRPr="004E3ACB">
        <w:rPr>
          <w:rFonts w:ascii="Times New Roman" w:eastAsia="宋体" w:hAnsi="Times New Roman" w:cs="Times New Roman"/>
          <w:sz w:val="28"/>
          <w:szCs w:val="28"/>
        </w:rPr>
        <w:t>2</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2017</w:t>
      </w:r>
      <w:r w:rsidRPr="004E3ACB">
        <w:rPr>
          <w:rFonts w:ascii="Times New Roman" w:eastAsia="宋体" w:hAnsi="Times New Roman" w:cs="Times New Roman"/>
          <w:sz w:val="28"/>
          <w:szCs w:val="28"/>
        </w:rPr>
        <w:t>年</w:t>
      </w:r>
      <w:r w:rsidRPr="004E3ACB">
        <w:rPr>
          <w:rFonts w:ascii="Times New Roman" w:eastAsia="宋体" w:hAnsi="Times New Roman" w:cs="Times New Roman"/>
          <w:sz w:val="28"/>
          <w:szCs w:val="28"/>
        </w:rPr>
        <w:t>5</w:t>
      </w:r>
      <w:r w:rsidRPr="004E3ACB">
        <w:rPr>
          <w:rFonts w:ascii="Times New Roman" w:eastAsia="宋体" w:hAnsi="Times New Roman" w:cs="Times New Roman"/>
          <w:sz w:val="28"/>
          <w:szCs w:val="28"/>
        </w:rPr>
        <w:t>月</w:t>
      </w:r>
      <w:r w:rsidRPr="004E3ACB">
        <w:rPr>
          <w:rFonts w:ascii="Times New Roman" w:eastAsia="宋体" w:hAnsi="Times New Roman" w:cs="Times New Roman"/>
          <w:sz w:val="28"/>
          <w:szCs w:val="28"/>
        </w:rPr>
        <w:t>31</w:t>
      </w:r>
      <w:r w:rsidRPr="004E3ACB">
        <w:rPr>
          <w:rFonts w:ascii="Times New Roman" w:eastAsia="宋体" w:hAnsi="Times New Roman" w:cs="Times New Roman"/>
          <w:sz w:val="28"/>
          <w:szCs w:val="28"/>
        </w:rPr>
        <w:t>日之前，完成软件需求规格说明书；</w:t>
      </w:r>
    </w:p>
    <w:p w14:paraId="48554982" w14:textId="77777777" w:rsidR="00861D76" w:rsidRPr="004E3ACB" w:rsidRDefault="00861D76" w:rsidP="00861D76">
      <w:pPr>
        <w:ind w:left="560"/>
        <w:rPr>
          <w:rFonts w:ascii="Times New Roman" w:eastAsia="宋体" w:hAnsi="Times New Roman" w:cs="Times New Roman"/>
          <w:sz w:val="28"/>
          <w:szCs w:val="28"/>
        </w:rPr>
      </w:pPr>
      <w:r w:rsidRPr="004E3ACB">
        <w:rPr>
          <w:rFonts w:ascii="Times New Roman" w:eastAsia="宋体" w:hAnsi="Times New Roman" w:cs="Times New Roman"/>
          <w:sz w:val="28"/>
          <w:szCs w:val="28"/>
        </w:rPr>
        <w:t>3</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2017</w:t>
      </w:r>
      <w:r w:rsidRPr="004E3ACB">
        <w:rPr>
          <w:rFonts w:ascii="Times New Roman" w:eastAsia="宋体" w:hAnsi="Times New Roman" w:cs="Times New Roman"/>
          <w:sz w:val="28"/>
          <w:szCs w:val="28"/>
        </w:rPr>
        <w:t>年８月</w:t>
      </w:r>
      <w:r w:rsidRPr="004E3ACB">
        <w:rPr>
          <w:rFonts w:ascii="Times New Roman" w:eastAsia="宋体" w:hAnsi="Times New Roman" w:cs="Times New Roman"/>
          <w:sz w:val="28"/>
          <w:szCs w:val="28"/>
        </w:rPr>
        <w:t>31</w:t>
      </w:r>
      <w:r w:rsidRPr="004E3ACB">
        <w:rPr>
          <w:rFonts w:ascii="Times New Roman" w:eastAsia="宋体" w:hAnsi="Times New Roman" w:cs="Times New Roman"/>
          <w:sz w:val="28"/>
          <w:szCs w:val="28"/>
        </w:rPr>
        <w:t>日之前，完成概要设计及数据库设计；</w:t>
      </w:r>
    </w:p>
    <w:p w14:paraId="0AF1D4F9" w14:textId="77777777" w:rsidR="00861D76" w:rsidRPr="004E3ACB" w:rsidRDefault="00861D76" w:rsidP="00861D76">
      <w:pPr>
        <w:ind w:left="560"/>
        <w:rPr>
          <w:rFonts w:ascii="Times New Roman" w:eastAsia="宋体" w:hAnsi="Times New Roman" w:cs="Times New Roman"/>
          <w:sz w:val="28"/>
          <w:szCs w:val="28"/>
        </w:rPr>
      </w:pPr>
      <w:r w:rsidRPr="004E3ACB">
        <w:rPr>
          <w:rFonts w:ascii="Times New Roman" w:eastAsia="宋体" w:hAnsi="Times New Roman" w:cs="Times New Roman"/>
          <w:sz w:val="28"/>
          <w:szCs w:val="28"/>
        </w:rPr>
        <w:t>4</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2017</w:t>
      </w:r>
      <w:r w:rsidRPr="004E3ACB">
        <w:rPr>
          <w:rFonts w:ascii="Times New Roman" w:eastAsia="宋体" w:hAnsi="Times New Roman" w:cs="Times New Roman"/>
          <w:sz w:val="28"/>
          <w:szCs w:val="28"/>
        </w:rPr>
        <w:t>年</w:t>
      </w:r>
      <w:r w:rsidRPr="004E3ACB">
        <w:rPr>
          <w:rFonts w:ascii="Times New Roman" w:eastAsia="宋体" w:hAnsi="Times New Roman" w:cs="Times New Roman"/>
          <w:sz w:val="28"/>
          <w:szCs w:val="28"/>
        </w:rPr>
        <w:t>12</w:t>
      </w:r>
      <w:r w:rsidRPr="004E3ACB">
        <w:rPr>
          <w:rFonts w:ascii="Times New Roman" w:eastAsia="宋体" w:hAnsi="Times New Roman" w:cs="Times New Roman"/>
          <w:sz w:val="28"/>
          <w:szCs w:val="28"/>
        </w:rPr>
        <w:t>月</w:t>
      </w:r>
      <w:r w:rsidRPr="004E3ACB">
        <w:rPr>
          <w:rFonts w:ascii="Times New Roman" w:eastAsia="宋体" w:hAnsi="Times New Roman" w:cs="Times New Roman"/>
          <w:sz w:val="28"/>
          <w:szCs w:val="28"/>
        </w:rPr>
        <w:t>15</w:t>
      </w:r>
      <w:r w:rsidRPr="004E3ACB">
        <w:rPr>
          <w:rFonts w:ascii="Times New Roman" w:eastAsia="宋体" w:hAnsi="Times New Roman" w:cs="Times New Roman"/>
          <w:sz w:val="28"/>
          <w:szCs w:val="28"/>
        </w:rPr>
        <w:t>日之前，完成系统的基本功能的编码工作；</w:t>
      </w:r>
    </w:p>
    <w:p w14:paraId="7A8418A3" w14:textId="77777777" w:rsidR="00861D76" w:rsidRPr="004E3ACB" w:rsidRDefault="00861D76" w:rsidP="00861D76">
      <w:pPr>
        <w:ind w:left="560"/>
        <w:rPr>
          <w:rFonts w:ascii="Times New Roman" w:eastAsia="宋体" w:hAnsi="Times New Roman" w:cs="Times New Roman"/>
          <w:sz w:val="28"/>
          <w:szCs w:val="28"/>
        </w:rPr>
      </w:pPr>
      <w:r w:rsidRPr="004E3ACB">
        <w:rPr>
          <w:rFonts w:ascii="Times New Roman" w:eastAsia="宋体" w:hAnsi="Times New Roman" w:cs="Times New Roman"/>
          <w:sz w:val="28"/>
          <w:szCs w:val="28"/>
        </w:rPr>
        <w:t>5</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2017</w:t>
      </w:r>
      <w:r w:rsidRPr="004E3ACB">
        <w:rPr>
          <w:rFonts w:ascii="Times New Roman" w:eastAsia="宋体" w:hAnsi="Times New Roman" w:cs="Times New Roman"/>
          <w:sz w:val="28"/>
          <w:szCs w:val="28"/>
        </w:rPr>
        <w:t>年</w:t>
      </w:r>
      <w:r w:rsidRPr="004E3ACB">
        <w:rPr>
          <w:rFonts w:ascii="Times New Roman" w:eastAsia="宋体" w:hAnsi="Times New Roman" w:cs="Times New Roman"/>
          <w:sz w:val="28"/>
          <w:szCs w:val="28"/>
        </w:rPr>
        <w:t>12</w:t>
      </w:r>
      <w:r w:rsidRPr="004E3ACB">
        <w:rPr>
          <w:rFonts w:ascii="Times New Roman" w:eastAsia="宋体" w:hAnsi="Times New Roman" w:cs="Times New Roman"/>
          <w:sz w:val="28"/>
          <w:szCs w:val="28"/>
        </w:rPr>
        <w:t>月</w:t>
      </w:r>
      <w:r w:rsidRPr="004E3ACB">
        <w:rPr>
          <w:rFonts w:ascii="Times New Roman" w:eastAsia="宋体" w:hAnsi="Times New Roman" w:cs="Times New Roman"/>
          <w:sz w:val="28"/>
          <w:szCs w:val="28"/>
        </w:rPr>
        <w:t>31</w:t>
      </w:r>
      <w:r w:rsidRPr="004E3ACB">
        <w:rPr>
          <w:rFonts w:ascii="Times New Roman" w:eastAsia="宋体" w:hAnsi="Times New Roman" w:cs="Times New Roman"/>
          <w:sz w:val="28"/>
          <w:szCs w:val="28"/>
        </w:rPr>
        <w:t>日之前，提交系统和相关文档，供甲方上线应用；</w:t>
      </w:r>
    </w:p>
    <w:p w14:paraId="38B230A8" w14:textId="77777777" w:rsidR="00861D76" w:rsidRPr="004E3ACB" w:rsidRDefault="00861D76" w:rsidP="00861D76">
      <w:pPr>
        <w:ind w:left="560"/>
        <w:rPr>
          <w:rFonts w:ascii="Times New Roman" w:eastAsia="宋体" w:hAnsi="Times New Roman" w:cs="Times New Roman"/>
          <w:sz w:val="28"/>
          <w:szCs w:val="28"/>
        </w:rPr>
      </w:pPr>
      <w:r w:rsidRPr="004E3ACB">
        <w:rPr>
          <w:rFonts w:ascii="Times New Roman" w:eastAsia="宋体" w:hAnsi="Times New Roman" w:cs="Times New Roman"/>
          <w:sz w:val="28"/>
          <w:szCs w:val="28"/>
        </w:rPr>
        <w:t>6</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2018</w:t>
      </w:r>
      <w:r w:rsidRPr="004E3ACB">
        <w:rPr>
          <w:rFonts w:ascii="Times New Roman" w:eastAsia="宋体" w:hAnsi="Times New Roman" w:cs="Times New Roman"/>
          <w:sz w:val="28"/>
          <w:szCs w:val="28"/>
        </w:rPr>
        <w:t>年</w:t>
      </w:r>
      <w:r w:rsidRPr="004E3ACB">
        <w:rPr>
          <w:rFonts w:ascii="Times New Roman" w:eastAsia="宋体" w:hAnsi="Times New Roman" w:cs="Times New Roman"/>
          <w:sz w:val="28"/>
          <w:szCs w:val="28"/>
        </w:rPr>
        <w:t>1</w:t>
      </w:r>
      <w:r w:rsidRPr="004E3ACB">
        <w:rPr>
          <w:rFonts w:ascii="Times New Roman" w:eastAsia="宋体" w:hAnsi="Times New Roman" w:cs="Times New Roman"/>
          <w:sz w:val="28"/>
          <w:szCs w:val="28"/>
        </w:rPr>
        <w:t>月</w:t>
      </w:r>
      <w:r w:rsidRPr="004E3ACB">
        <w:rPr>
          <w:rFonts w:ascii="Times New Roman" w:eastAsia="宋体" w:hAnsi="Times New Roman" w:cs="Times New Roman"/>
          <w:sz w:val="28"/>
          <w:szCs w:val="28"/>
        </w:rPr>
        <w:t>31</w:t>
      </w:r>
      <w:r w:rsidRPr="004E3ACB">
        <w:rPr>
          <w:rFonts w:ascii="Times New Roman" w:eastAsia="宋体" w:hAnsi="Times New Roman" w:cs="Times New Roman"/>
          <w:sz w:val="28"/>
          <w:szCs w:val="28"/>
        </w:rPr>
        <w:t>日之前，用户反馈与问题修正。</w:t>
      </w:r>
    </w:p>
    <w:p w14:paraId="5A70FCB3" w14:textId="77777777" w:rsidR="00685DE9" w:rsidRPr="004E3ACB" w:rsidRDefault="00685DE9">
      <w:pPr>
        <w:widowControl/>
        <w:jc w:val="left"/>
        <w:rPr>
          <w:rFonts w:ascii="Times New Roman" w:eastAsia="宋体" w:hAnsi="Times New Roman" w:cs="Times New Roman"/>
          <w:b/>
          <w:bCs/>
          <w:kern w:val="44"/>
          <w:sz w:val="40"/>
          <w:szCs w:val="40"/>
        </w:rPr>
      </w:pPr>
      <w:bookmarkStart w:id="228" w:name="_Toc484007248"/>
      <w:r w:rsidRPr="004E3ACB">
        <w:rPr>
          <w:rFonts w:ascii="Times New Roman" w:eastAsia="宋体" w:hAnsi="Times New Roman" w:cs="Times New Roman"/>
          <w:sz w:val="40"/>
          <w:szCs w:val="40"/>
        </w:rPr>
        <w:br w:type="page"/>
      </w:r>
    </w:p>
    <w:p w14:paraId="27017839" w14:textId="4BE4DF59" w:rsidR="00861D76" w:rsidRPr="004E3ACB" w:rsidRDefault="00861D76" w:rsidP="00861D76">
      <w:pPr>
        <w:pStyle w:val="Heading1"/>
        <w:spacing w:before="360" w:after="120"/>
        <w:ind w:left="431" w:hanging="431"/>
        <w:rPr>
          <w:rFonts w:ascii="Times New Roman" w:eastAsia="宋体" w:hAnsi="Times New Roman" w:cs="Times New Roman"/>
          <w:sz w:val="40"/>
          <w:szCs w:val="40"/>
        </w:rPr>
      </w:pPr>
      <w:bookmarkStart w:id="229" w:name="_Toc492073522"/>
      <w:r w:rsidRPr="004E3ACB">
        <w:rPr>
          <w:rFonts w:ascii="Times New Roman" w:eastAsia="宋体" w:hAnsi="Times New Roman" w:cs="Times New Roman"/>
          <w:sz w:val="40"/>
          <w:szCs w:val="40"/>
        </w:rPr>
        <w:lastRenderedPageBreak/>
        <w:t>软件功能</w:t>
      </w:r>
      <w:r w:rsidR="00CE033C">
        <w:rPr>
          <w:rFonts w:ascii="Times New Roman" w:eastAsia="宋体" w:hAnsi="Times New Roman" w:cs="Times New Roman"/>
          <w:sz w:val="40"/>
          <w:szCs w:val="40"/>
        </w:rPr>
        <w:t>详细</w:t>
      </w:r>
      <w:r w:rsidR="003D687B" w:rsidRPr="004E3ACB">
        <w:rPr>
          <w:rFonts w:ascii="Times New Roman" w:eastAsia="宋体" w:hAnsi="Times New Roman" w:cs="Times New Roman"/>
          <w:sz w:val="40"/>
          <w:szCs w:val="40"/>
        </w:rPr>
        <w:t>设计</w:t>
      </w:r>
      <w:bookmarkEnd w:id="228"/>
      <w:bookmarkEnd w:id="229"/>
    </w:p>
    <w:p w14:paraId="7E6DD85A" w14:textId="76B0E0BE" w:rsidR="00861D76" w:rsidRPr="004E3ACB" w:rsidRDefault="00861D76" w:rsidP="00861D76">
      <w:pPr>
        <w:pStyle w:val="Heading2"/>
        <w:rPr>
          <w:rFonts w:ascii="Times New Roman" w:hAnsi="Times New Roman" w:cs="Times New Roman"/>
        </w:rPr>
      </w:pPr>
      <w:bookmarkStart w:id="230" w:name="_Toc484007249"/>
      <w:bookmarkStart w:id="231" w:name="_Toc492073523"/>
      <w:r w:rsidRPr="004E3ACB">
        <w:rPr>
          <w:rFonts w:ascii="Times New Roman" w:hAnsi="Times New Roman" w:cs="Times New Roman"/>
        </w:rPr>
        <w:t>总体功能模块划分</w:t>
      </w:r>
      <w:bookmarkEnd w:id="230"/>
      <w:bookmarkEnd w:id="231"/>
    </w:p>
    <w:p w14:paraId="5711F6FF" w14:textId="6CCA7E73" w:rsidR="00861D76" w:rsidRPr="004E3ACB" w:rsidRDefault="00861D76" w:rsidP="00861D76">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根据青海甘河工业园区有毒有害气体排放虚拟地理环境展示系统的功能需求，拟划分以下四大功能模块，具体包括：青海甘河工业园区三维场景建模模块、二三维可视化模块、空间数据管理模块、空间分析与辅助应用模块。其模块内部主要功能点，如图</w:t>
      </w:r>
      <w:r w:rsidRPr="004E3ACB">
        <w:rPr>
          <w:rFonts w:ascii="Times New Roman" w:eastAsia="宋体" w:hAnsi="Times New Roman" w:cs="Times New Roman"/>
          <w:sz w:val="28"/>
          <w:szCs w:val="28"/>
        </w:rPr>
        <w:t>3-1</w:t>
      </w:r>
      <w:r w:rsidRPr="004E3ACB">
        <w:rPr>
          <w:rFonts w:ascii="Times New Roman" w:eastAsia="宋体" w:hAnsi="Times New Roman" w:cs="Times New Roman"/>
          <w:sz w:val="28"/>
          <w:szCs w:val="28"/>
        </w:rPr>
        <w:t>所示。</w:t>
      </w:r>
    </w:p>
    <w:p w14:paraId="673D69AE" w14:textId="77777777" w:rsidR="00861D76" w:rsidRPr="004E3ACB" w:rsidRDefault="00861D76" w:rsidP="00861D76">
      <w:pPr>
        <w:jc w:val="center"/>
        <w:rPr>
          <w:rFonts w:ascii="Times New Roman" w:eastAsia="宋体" w:hAnsi="Times New Roman" w:cs="Times New Roman"/>
        </w:rPr>
      </w:pPr>
      <w:r w:rsidRPr="004E3ACB">
        <w:rPr>
          <w:rFonts w:ascii="Times New Roman" w:hAnsi="Times New Roman" w:cs="Times New Roman"/>
          <w:noProof/>
        </w:rPr>
        <w:object w:dxaOrig="3706" w:dyaOrig="3901" w14:anchorId="71D3E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pt;height:193pt" o:ole="">
            <v:imagedata r:id="rId15" o:title=""/>
          </v:shape>
          <o:OLEObject Type="Embed" ProgID="Visio.Drawing.15" ShapeID="_x0000_i1025" DrawAspect="Content" ObjectID="_1576485329" r:id="rId16"/>
        </w:object>
      </w:r>
    </w:p>
    <w:p w14:paraId="3A0C1845" w14:textId="52B82FE1" w:rsidR="00861D76" w:rsidRPr="004E3ACB" w:rsidRDefault="00861D76" w:rsidP="00861D76">
      <w:pPr>
        <w:pStyle w:val="Caption"/>
        <w:spacing w:before="100" w:beforeAutospacing="1"/>
        <w:jc w:val="center"/>
        <w:rPr>
          <w:rFonts w:ascii="Times New Roman" w:hAnsi="Times New Roman"/>
          <w:b w:val="0"/>
          <w:bCs w:val="0"/>
          <w:sz w:val="28"/>
          <w:szCs w:val="28"/>
          <w:lang w:eastAsia="zh-CN"/>
        </w:rPr>
      </w:pPr>
      <w:r w:rsidRPr="004E3ACB">
        <w:rPr>
          <w:rFonts w:ascii="Times New Roman" w:hAnsi="Times New Roman"/>
          <w:bCs w:val="0"/>
          <w:sz w:val="28"/>
          <w:szCs w:val="28"/>
          <w:lang w:eastAsia="zh-CN"/>
        </w:rPr>
        <w:t>图</w:t>
      </w:r>
      <w:r w:rsidRPr="004E3ACB">
        <w:rPr>
          <w:rFonts w:ascii="Times New Roman" w:hAnsi="Times New Roman"/>
          <w:bCs w:val="0"/>
          <w:sz w:val="28"/>
          <w:szCs w:val="28"/>
          <w:lang w:eastAsia="zh-CN"/>
        </w:rPr>
        <w:t xml:space="preserve"> 3</w:t>
      </w:r>
      <w:r w:rsidRPr="004E3ACB">
        <w:rPr>
          <w:rFonts w:ascii="Times New Roman" w:hAnsi="Times New Roman"/>
          <w:sz w:val="28"/>
          <w:szCs w:val="28"/>
          <w:lang w:eastAsia="zh-CN"/>
        </w:rPr>
        <w:noBreakHyphen/>
      </w:r>
      <w:r w:rsidRPr="004E3ACB">
        <w:rPr>
          <w:rFonts w:ascii="Times New Roman" w:hAnsi="Times New Roman"/>
          <w:sz w:val="28"/>
          <w:szCs w:val="28"/>
        </w:rPr>
        <w:fldChar w:fldCharType="begin"/>
      </w:r>
      <w:r w:rsidRPr="004E3ACB">
        <w:rPr>
          <w:rFonts w:ascii="Times New Roman" w:hAnsi="Times New Roman"/>
          <w:sz w:val="28"/>
          <w:szCs w:val="28"/>
          <w:lang w:eastAsia="zh-CN"/>
        </w:rPr>
        <w:instrText xml:space="preserve"> SEQ </w:instrText>
      </w:r>
      <w:r w:rsidRPr="004E3ACB">
        <w:rPr>
          <w:rFonts w:ascii="Times New Roman" w:hAnsi="Times New Roman"/>
          <w:sz w:val="28"/>
          <w:szCs w:val="28"/>
          <w:lang w:eastAsia="zh-CN"/>
        </w:rPr>
        <w:instrText>图</w:instrText>
      </w:r>
      <w:r w:rsidRPr="004E3ACB">
        <w:rPr>
          <w:rFonts w:ascii="Times New Roman" w:hAnsi="Times New Roman"/>
          <w:sz w:val="28"/>
          <w:szCs w:val="28"/>
          <w:lang w:eastAsia="zh-CN"/>
        </w:rPr>
        <w:instrText xml:space="preserve"> \* ARABIC \s 1 </w:instrText>
      </w:r>
      <w:r w:rsidRPr="004E3ACB">
        <w:rPr>
          <w:rFonts w:ascii="Times New Roman" w:hAnsi="Times New Roman"/>
          <w:sz w:val="28"/>
          <w:szCs w:val="28"/>
          <w:lang w:eastAsia="zh-CN"/>
        </w:rPr>
        <w:fldChar w:fldCharType="separate"/>
      </w:r>
      <w:r w:rsidRPr="004E3ACB">
        <w:rPr>
          <w:rFonts w:ascii="Times New Roman" w:hAnsi="Times New Roman"/>
          <w:noProof/>
          <w:sz w:val="28"/>
          <w:szCs w:val="28"/>
          <w:lang w:eastAsia="zh-CN"/>
        </w:rPr>
        <w:t>1</w:t>
      </w:r>
      <w:r w:rsidRPr="004E3ACB">
        <w:rPr>
          <w:rFonts w:ascii="Times New Roman" w:hAnsi="Times New Roman"/>
          <w:sz w:val="28"/>
          <w:szCs w:val="28"/>
        </w:rPr>
        <w:fldChar w:fldCharType="end"/>
      </w:r>
      <w:r w:rsidRPr="004E3ACB">
        <w:rPr>
          <w:rFonts w:ascii="Times New Roman" w:hAnsi="Times New Roman"/>
          <w:b w:val="0"/>
          <w:bCs w:val="0"/>
          <w:sz w:val="28"/>
          <w:szCs w:val="28"/>
          <w:lang w:eastAsia="zh-CN"/>
        </w:rPr>
        <w:t xml:space="preserve"> </w:t>
      </w:r>
      <w:r w:rsidRPr="004E3ACB">
        <w:rPr>
          <w:rFonts w:ascii="Times New Roman" w:hAnsi="Times New Roman"/>
          <w:b w:val="0"/>
          <w:bCs w:val="0"/>
          <w:sz w:val="28"/>
          <w:szCs w:val="28"/>
          <w:lang w:eastAsia="zh-CN"/>
        </w:rPr>
        <w:t>青海甘河工业园区有毒有害气体排放虚拟地理环境展示系统功能模块构成图</w:t>
      </w:r>
    </w:p>
    <w:p w14:paraId="4C29A701" w14:textId="5FB77316" w:rsidR="00861D76" w:rsidRPr="000F61A3" w:rsidRDefault="00861D76" w:rsidP="000B7422">
      <w:pPr>
        <w:pStyle w:val="Heading2"/>
        <w:rPr>
          <w:rFonts w:ascii="Times New Roman" w:eastAsia="宋体" w:hAnsi="Times New Roman" w:cs="Times New Roman"/>
          <w:sz w:val="30"/>
          <w:szCs w:val="30"/>
        </w:rPr>
      </w:pPr>
      <w:bookmarkStart w:id="232" w:name="_Toc484007250"/>
      <w:bookmarkStart w:id="233" w:name="_Toc492073524"/>
      <w:r w:rsidRPr="000F61A3">
        <w:rPr>
          <w:rFonts w:ascii="Times New Roman" w:hAnsi="Times New Roman" w:cs="Times New Roman" w:hint="eastAsia"/>
        </w:rPr>
        <w:t>三维场景建模模块</w:t>
      </w:r>
      <w:bookmarkEnd w:id="232"/>
      <w:r w:rsidR="00EC0165" w:rsidRPr="000F61A3">
        <w:rPr>
          <w:rFonts w:ascii="Times New Roman" w:hAnsi="Times New Roman" w:cs="Times New Roman"/>
        </w:rPr>
        <w:t>设计</w:t>
      </w:r>
      <w:bookmarkEnd w:id="233"/>
    </w:p>
    <w:p w14:paraId="1E1FCFBF" w14:textId="457199A5" w:rsidR="002966CB" w:rsidRPr="004E3ACB" w:rsidRDefault="002966CB" w:rsidP="000B7422">
      <w:pPr>
        <w:ind w:firstLine="480"/>
        <w:rPr>
          <w:rFonts w:ascii="Times New Roman" w:eastAsia="宋体" w:hAnsi="Times New Roman" w:cs="Times New Roman"/>
          <w:sz w:val="28"/>
          <w:szCs w:val="28"/>
        </w:rPr>
      </w:pPr>
      <w:r w:rsidRPr="004E3ACB">
        <w:rPr>
          <w:rFonts w:ascii="Times New Roman" w:eastAsia="宋体" w:hAnsi="Times New Roman" w:cs="Times New Roman"/>
          <w:sz w:val="28"/>
          <w:szCs w:val="28"/>
        </w:rPr>
        <w:t>本系统基于</w:t>
      </w:r>
      <w:r w:rsidRPr="004E3ACB">
        <w:rPr>
          <w:rFonts w:ascii="Times New Roman" w:eastAsia="宋体" w:hAnsi="Times New Roman" w:cs="Times New Roman"/>
          <w:sz w:val="28"/>
          <w:szCs w:val="28"/>
        </w:rPr>
        <w:t>Cesium</w:t>
      </w:r>
      <w:r w:rsidRPr="004E3ACB">
        <w:rPr>
          <w:rFonts w:ascii="Times New Roman" w:eastAsia="宋体" w:hAnsi="Times New Roman" w:cs="Times New Roman"/>
          <w:sz w:val="28"/>
          <w:szCs w:val="28"/>
        </w:rPr>
        <w:t>架构，基于工业园区的现有栅格数据、矢量数据进行场景切片建模，并结合现有的源数据（如二维</w:t>
      </w:r>
      <w:r w:rsidRPr="004E3ACB">
        <w:rPr>
          <w:rFonts w:ascii="Times New Roman" w:eastAsia="宋体" w:hAnsi="Times New Roman" w:cs="Times New Roman"/>
          <w:sz w:val="28"/>
          <w:szCs w:val="28"/>
        </w:rPr>
        <w:t>GIS</w:t>
      </w:r>
      <w:r w:rsidRPr="004E3ACB">
        <w:rPr>
          <w:rFonts w:ascii="Times New Roman" w:eastAsia="宋体" w:hAnsi="Times New Roman" w:cs="Times New Roman"/>
          <w:sz w:val="28"/>
          <w:szCs w:val="28"/>
        </w:rPr>
        <w:t>数据、地形图）等空间数据，快速创建三维虚拟地理场景成为本系统搭建的基础任务之一。三维场景中的主要对象分为基础地理环境（基础地形库、</w:t>
      </w:r>
      <w:r w:rsidRPr="004E3ACB">
        <w:rPr>
          <w:rFonts w:ascii="Times New Roman" w:eastAsia="宋体" w:hAnsi="Times New Roman" w:cs="Times New Roman"/>
          <w:sz w:val="28"/>
          <w:szCs w:val="28"/>
        </w:rPr>
        <w:lastRenderedPageBreak/>
        <w:t>遥感影像）、化工园区三维场景。相关功能项将主要以后台集成建模工具集的形式实现，通过对多种三维数据进行快速整合，实现化工园区三维场景的集成建模，用以支持网络端图形可视化显示。</w:t>
      </w:r>
    </w:p>
    <w:p w14:paraId="27929968" w14:textId="6EFD5B11" w:rsidR="000B7422" w:rsidRPr="004E3ACB" w:rsidRDefault="000B7422" w:rsidP="000B7422">
      <w:pPr>
        <w:ind w:firstLine="480"/>
        <w:rPr>
          <w:rFonts w:ascii="Times New Roman" w:eastAsia="宋体" w:hAnsi="Times New Roman" w:cs="Times New Roman"/>
          <w:sz w:val="28"/>
          <w:szCs w:val="28"/>
        </w:rPr>
      </w:pPr>
      <w:r w:rsidRPr="004E3ACB">
        <w:rPr>
          <w:rFonts w:ascii="Times New Roman" w:eastAsia="宋体" w:hAnsi="Times New Roman" w:cs="Times New Roman"/>
          <w:sz w:val="28"/>
          <w:szCs w:val="28"/>
        </w:rPr>
        <w:t>本功能模块由五部分构成，分别是影像</w:t>
      </w:r>
      <w:r w:rsidR="00275771" w:rsidRPr="004E3ACB">
        <w:rPr>
          <w:rFonts w:ascii="Times New Roman" w:eastAsia="宋体" w:hAnsi="Times New Roman" w:cs="Times New Roman"/>
          <w:sz w:val="28"/>
          <w:szCs w:val="28"/>
        </w:rPr>
        <w:t>数据切片功能</w:t>
      </w:r>
      <w:r w:rsidRPr="004E3ACB">
        <w:rPr>
          <w:rFonts w:ascii="Times New Roman" w:eastAsia="宋体" w:hAnsi="Times New Roman" w:cs="Times New Roman"/>
          <w:sz w:val="28"/>
          <w:szCs w:val="28"/>
        </w:rPr>
        <w:t>，地形</w:t>
      </w:r>
      <w:r w:rsidR="00275771" w:rsidRPr="004E3ACB">
        <w:rPr>
          <w:rFonts w:ascii="Times New Roman" w:eastAsia="宋体" w:hAnsi="Times New Roman" w:cs="Times New Roman"/>
          <w:sz w:val="28"/>
          <w:szCs w:val="28"/>
        </w:rPr>
        <w:t>数据切片功能</w:t>
      </w:r>
      <w:r w:rsidRPr="004E3ACB">
        <w:rPr>
          <w:rFonts w:ascii="Times New Roman" w:eastAsia="宋体" w:hAnsi="Times New Roman" w:cs="Times New Roman"/>
          <w:sz w:val="28"/>
          <w:szCs w:val="28"/>
        </w:rPr>
        <w:t>，矢量切片模块，</w:t>
      </w:r>
      <w:r w:rsidR="005D77EB" w:rsidRPr="004E3ACB">
        <w:rPr>
          <w:rFonts w:ascii="Times New Roman" w:eastAsia="宋体" w:hAnsi="Times New Roman" w:cs="Times New Roman"/>
          <w:sz w:val="28"/>
          <w:szCs w:val="28"/>
        </w:rPr>
        <w:t>三维格式转化功能</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OSGB</w:t>
      </w:r>
      <w:r w:rsidR="005D77EB" w:rsidRPr="004E3ACB">
        <w:rPr>
          <w:rFonts w:ascii="Times New Roman" w:eastAsia="宋体" w:hAnsi="Times New Roman" w:cs="Times New Roman"/>
          <w:sz w:val="28"/>
          <w:szCs w:val="28"/>
        </w:rPr>
        <w:t>切片功能</w:t>
      </w:r>
      <w:r w:rsidR="00521697" w:rsidRPr="004E3ACB">
        <w:rPr>
          <w:rFonts w:ascii="Times New Roman" w:eastAsia="宋体" w:hAnsi="Times New Roman" w:cs="Times New Roman"/>
          <w:sz w:val="28"/>
          <w:szCs w:val="28"/>
        </w:rPr>
        <w:t>，本</w:t>
      </w:r>
      <w:r w:rsidR="006F1949" w:rsidRPr="004E3ACB">
        <w:rPr>
          <w:rFonts w:ascii="Times New Roman" w:eastAsia="宋体" w:hAnsi="Times New Roman" w:cs="Times New Roman"/>
          <w:sz w:val="28"/>
          <w:szCs w:val="28"/>
        </w:rPr>
        <w:t>上述五种</w:t>
      </w:r>
      <w:r w:rsidR="00521697" w:rsidRPr="004E3ACB">
        <w:rPr>
          <w:rFonts w:ascii="Times New Roman" w:eastAsia="宋体" w:hAnsi="Times New Roman" w:cs="Times New Roman"/>
          <w:sz w:val="28"/>
          <w:szCs w:val="28"/>
        </w:rPr>
        <w:t>功能模块将形成独立的集成建模工具集</w:t>
      </w:r>
      <w:r w:rsidRPr="004E3ACB">
        <w:rPr>
          <w:rFonts w:ascii="Times New Roman" w:eastAsia="宋体" w:hAnsi="Times New Roman" w:cs="Times New Roman"/>
          <w:sz w:val="28"/>
          <w:szCs w:val="28"/>
        </w:rPr>
        <w:t>。</w:t>
      </w:r>
    </w:p>
    <w:p w14:paraId="411C2D9D" w14:textId="77777777" w:rsidR="0078281B" w:rsidRPr="004E3ACB" w:rsidRDefault="0078281B" w:rsidP="0078281B">
      <w:pPr>
        <w:ind w:firstLineChars="200" w:firstLine="560"/>
        <w:rPr>
          <w:rFonts w:ascii="Times New Roman" w:eastAsia="宋体" w:hAnsi="Times New Roman" w:cs="Times New Roman"/>
          <w:sz w:val="28"/>
          <w:szCs w:val="28"/>
        </w:rPr>
      </w:pPr>
    </w:p>
    <w:p w14:paraId="5F2B3EF5" w14:textId="157EF7DE" w:rsidR="0078281B" w:rsidRPr="004E3ACB" w:rsidRDefault="0078281B" w:rsidP="007A5C60">
      <w:pPr>
        <w:rPr>
          <w:rFonts w:ascii="Times New Roman" w:hAnsi="Times New Roman" w:cs="Times New Roman"/>
        </w:rPr>
      </w:pPr>
      <w:r w:rsidRPr="004E3ACB">
        <w:rPr>
          <w:rFonts w:ascii="Times New Roman" w:hAnsi="Times New Roman" w:cs="Times New Roman"/>
          <w:noProof/>
          <w:lang w:eastAsia="en-US"/>
        </w:rPr>
        <w:drawing>
          <wp:inline distT="0" distB="0" distL="0" distR="0" wp14:anchorId="6C3D3D3A" wp14:editId="0462CD17">
            <wp:extent cx="5266690" cy="3553460"/>
            <wp:effectExtent l="0" t="0" r="0" b="254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6690" cy="3553460"/>
                    </a:xfrm>
                    <a:prstGeom prst="rect">
                      <a:avLst/>
                    </a:prstGeom>
                    <a:noFill/>
                    <a:ln>
                      <a:noFill/>
                    </a:ln>
                  </pic:spPr>
                </pic:pic>
              </a:graphicData>
            </a:graphic>
          </wp:inline>
        </w:drawing>
      </w:r>
    </w:p>
    <w:p w14:paraId="42F7CA80" w14:textId="36186DAE" w:rsidR="007A5C60" w:rsidRPr="004E3ACB" w:rsidRDefault="007A5C60" w:rsidP="003565E7">
      <w:pPr>
        <w:jc w:val="center"/>
        <w:rPr>
          <w:rFonts w:ascii="Times New Roman" w:hAnsi="Times New Roman" w:cs="Times New Roman"/>
          <w:sz w:val="28"/>
          <w:szCs w:val="28"/>
        </w:rPr>
      </w:pPr>
      <w:r w:rsidRPr="004E3ACB">
        <w:rPr>
          <w:rFonts w:ascii="Times New Roman" w:hAnsi="Times New Roman" w:cs="Times New Roman"/>
          <w:b/>
          <w:sz w:val="28"/>
          <w:szCs w:val="28"/>
        </w:rPr>
        <w:t>图</w:t>
      </w:r>
      <w:r w:rsidRPr="004E3ACB">
        <w:rPr>
          <w:rFonts w:ascii="Times New Roman" w:hAnsi="Times New Roman" w:cs="Times New Roman"/>
          <w:b/>
          <w:sz w:val="28"/>
          <w:szCs w:val="28"/>
        </w:rPr>
        <w:t>3-2</w:t>
      </w:r>
      <w:r w:rsidR="004E3ACB" w:rsidRPr="004E3ACB">
        <w:rPr>
          <w:rFonts w:ascii="Times New Roman" w:hAnsi="Times New Roman" w:cs="Times New Roman"/>
          <w:b/>
          <w:sz w:val="28"/>
          <w:szCs w:val="28"/>
        </w:rPr>
        <w:t>-1</w:t>
      </w:r>
      <w:r w:rsidR="00042DFD" w:rsidRPr="004E3ACB">
        <w:rPr>
          <w:rFonts w:ascii="Times New Roman" w:hAnsi="Times New Roman" w:cs="Times New Roman"/>
          <w:sz w:val="28"/>
          <w:szCs w:val="28"/>
        </w:rPr>
        <w:t xml:space="preserve"> </w:t>
      </w:r>
      <w:r w:rsidR="00205A47" w:rsidRPr="004E3ACB">
        <w:rPr>
          <w:rFonts w:ascii="Times New Roman" w:eastAsia="宋体" w:hAnsi="Times New Roman" w:cs="Times New Roman"/>
          <w:sz w:val="28"/>
          <w:szCs w:val="28"/>
        </w:rPr>
        <w:t>建模工具集主界面</w:t>
      </w:r>
    </w:p>
    <w:p w14:paraId="4022A450" w14:textId="77777777" w:rsidR="0078281B" w:rsidRPr="004E3ACB" w:rsidRDefault="0078281B" w:rsidP="0078281B">
      <w:pPr>
        <w:rPr>
          <w:rFonts w:ascii="Times New Roman" w:hAnsi="Times New Roman" w:cs="Times New Roman"/>
        </w:rPr>
      </w:pPr>
    </w:p>
    <w:p w14:paraId="5D6297F0" w14:textId="039A45D8" w:rsidR="0078281B" w:rsidRPr="004E3ACB" w:rsidRDefault="0078281B" w:rsidP="00C4488C">
      <w:pPr>
        <w:ind w:firstLine="480"/>
        <w:rPr>
          <w:rFonts w:ascii="Times New Roman" w:eastAsia="宋体" w:hAnsi="Times New Roman" w:cs="Times New Roman"/>
          <w:sz w:val="28"/>
          <w:szCs w:val="28"/>
        </w:rPr>
      </w:pPr>
      <w:r w:rsidRPr="004E3ACB">
        <w:rPr>
          <w:rFonts w:ascii="Times New Roman" w:eastAsia="宋体" w:hAnsi="Times New Roman" w:cs="Times New Roman"/>
          <w:sz w:val="28"/>
          <w:szCs w:val="28"/>
        </w:rPr>
        <w:t>如图</w:t>
      </w:r>
      <w:r w:rsidR="003563D0" w:rsidRPr="004E3ACB">
        <w:rPr>
          <w:rFonts w:ascii="Times New Roman" w:eastAsia="宋体" w:hAnsi="Times New Roman" w:cs="Times New Roman"/>
          <w:sz w:val="28"/>
          <w:szCs w:val="28"/>
        </w:rPr>
        <w:t>3-2</w:t>
      </w:r>
      <w:r w:rsidR="004E3ACB" w:rsidRPr="004E3ACB">
        <w:rPr>
          <w:rFonts w:ascii="Times New Roman" w:eastAsia="宋体" w:hAnsi="Times New Roman" w:cs="Times New Roman"/>
          <w:sz w:val="28"/>
          <w:szCs w:val="28"/>
        </w:rPr>
        <w:t>-1</w:t>
      </w:r>
      <w:r w:rsidRPr="004E3ACB">
        <w:rPr>
          <w:rFonts w:ascii="Times New Roman" w:eastAsia="宋体" w:hAnsi="Times New Roman" w:cs="Times New Roman"/>
          <w:sz w:val="28"/>
          <w:szCs w:val="28"/>
        </w:rPr>
        <w:t>所示，建模工具集主界面有五个功能按钮和一个定向链接，五个功能按钮分别对应影像数据切片功能，地形数据切片功能，三维格式转化功能，</w:t>
      </w:r>
      <w:r w:rsidRPr="004E3ACB">
        <w:rPr>
          <w:rFonts w:ascii="Times New Roman" w:eastAsia="宋体" w:hAnsi="Times New Roman" w:cs="Times New Roman"/>
          <w:sz w:val="28"/>
          <w:szCs w:val="28"/>
        </w:rPr>
        <w:t>OSGB</w:t>
      </w:r>
      <w:r w:rsidRPr="004E3ACB">
        <w:rPr>
          <w:rFonts w:ascii="Times New Roman" w:eastAsia="宋体" w:hAnsi="Times New Roman" w:cs="Times New Roman"/>
          <w:sz w:val="28"/>
          <w:szCs w:val="28"/>
        </w:rPr>
        <w:t>切片功能；使用说明链接会指向如何使用该工具集的教程。</w:t>
      </w:r>
    </w:p>
    <w:p w14:paraId="30CFDEB8" w14:textId="77777777" w:rsidR="00FC7E64" w:rsidRPr="004E3ACB" w:rsidRDefault="00FC7E64" w:rsidP="00042DFD">
      <w:pPr>
        <w:rPr>
          <w:rFonts w:ascii="Times New Roman" w:hAnsi="Times New Roman" w:cs="Times New Roman"/>
          <w:sz w:val="28"/>
          <w:szCs w:val="28"/>
        </w:rPr>
      </w:pPr>
    </w:p>
    <w:p w14:paraId="02C7E86E" w14:textId="37588E61" w:rsidR="00861D76" w:rsidRPr="004E3ACB" w:rsidRDefault="00861D76" w:rsidP="00861D76">
      <w:pPr>
        <w:pStyle w:val="Heading3"/>
        <w:spacing w:line="415" w:lineRule="auto"/>
        <w:ind w:left="720"/>
        <w:rPr>
          <w:rFonts w:ascii="Times New Roman" w:eastAsia="宋体" w:hAnsi="Times New Roman" w:cs="Times New Roman"/>
          <w:sz w:val="30"/>
          <w:szCs w:val="30"/>
        </w:rPr>
      </w:pPr>
      <w:bookmarkStart w:id="234" w:name="_Toc484007251"/>
      <w:bookmarkStart w:id="235" w:name="_Toc492073525"/>
      <w:r w:rsidRPr="004E3ACB">
        <w:rPr>
          <w:rFonts w:ascii="Times New Roman" w:eastAsia="宋体" w:hAnsi="Times New Roman" w:cs="Times New Roman"/>
          <w:sz w:val="30"/>
          <w:szCs w:val="30"/>
        </w:rPr>
        <w:t>栅格数据切片</w:t>
      </w:r>
      <w:bookmarkEnd w:id="234"/>
      <w:bookmarkEnd w:id="235"/>
    </w:p>
    <w:p w14:paraId="0F31C17B" w14:textId="77777777" w:rsidR="00382158" w:rsidRDefault="00861D76" w:rsidP="00382158">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栅格数据切片主要是针对地形数据与影像数据的预处理工作，其数据格式主要表现为</w:t>
      </w:r>
      <w:r w:rsidRPr="004E3ACB">
        <w:rPr>
          <w:rFonts w:ascii="Times New Roman" w:eastAsia="宋体" w:hAnsi="Times New Roman" w:cs="Times New Roman"/>
          <w:sz w:val="28"/>
          <w:szCs w:val="28"/>
        </w:rPr>
        <w:t>TIFF</w:t>
      </w:r>
      <w:r w:rsidRPr="004E3ACB">
        <w:rPr>
          <w:rFonts w:ascii="Times New Roman" w:eastAsia="宋体" w:hAnsi="Times New Roman" w:cs="Times New Roman"/>
          <w:sz w:val="28"/>
          <w:szCs w:val="28"/>
        </w:rPr>
        <w:t>或</w:t>
      </w:r>
      <w:proofErr w:type="spellStart"/>
      <w:r w:rsidRPr="004E3ACB">
        <w:rPr>
          <w:rFonts w:ascii="Times New Roman" w:eastAsia="宋体" w:hAnsi="Times New Roman" w:cs="Times New Roman"/>
          <w:sz w:val="28"/>
          <w:szCs w:val="28"/>
        </w:rPr>
        <w:t>GeoTIFF</w:t>
      </w:r>
      <w:proofErr w:type="spellEnd"/>
      <w:r w:rsidRPr="004E3ACB">
        <w:rPr>
          <w:rFonts w:ascii="Times New Roman" w:eastAsia="宋体" w:hAnsi="Times New Roman" w:cs="Times New Roman"/>
          <w:sz w:val="28"/>
          <w:szCs w:val="28"/>
        </w:rPr>
        <w:t>格式，实际研发过程中拟集成</w:t>
      </w:r>
      <w:r w:rsidRPr="004E3ACB">
        <w:rPr>
          <w:rFonts w:ascii="Times New Roman" w:eastAsia="宋体" w:hAnsi="Times New Roman" w:cs="Times New Roman"/>
          <w:sz w:val="28"/>
          <w:szCs w:val="28"/>
        </w:rPr>
        <w:t>GDAL2Tiles</w:t>
      </w:r>
      <w:r w:rsidRPr="004E3ACB">
        <w:rPr>
          <w:rFonts w:ascii="Times New Roman" w:eastAsia="宋体" w:hAnsi="Times New Roman" w:cs="Times New Roman"/>
          <w:sz w:val="28"/>
          <w:szCs w:val="28"/>
        </w:rPr>
        <w:t>或</w:t>
      </w:r>
      <w:proofErr w:type="spellStart"/>
      <w:r w:rsidRPr="004E3ACB">
        <w:rPr>
          <w:rFonts w:ascii="Times New Roman" w:eastAsia="宋体" w:hAnsi="Times New Roman" w:cs="Times New Roman"/>
          <w:sz w:val="28"/>
          <w:szCs w:val="28"/>
        </w:rPr>
        <w:t>Geoserver</w:t>
      </w:r>
      <w:proofErr w:type="spellEnd"/>
      <w:r w:rsidRPr="004E3ACB">
        <w:rPr>
          <w:rFonts w:ascii="Times New Roman" w:eastAsia="宋体" w:hAnsi="Times New Roman" w:cs="Times New Roman"/>
          <w:sz w:val="28"/>
          <w:szCs w:val="28"/>
        </w:rPr>
        <w:t>开源工具对地形与影像</w:t>
      </w:r>
      <w:r w:rsidRPr="004E3ACB">
        <w:rPr>
          <w:rFonts w:ascii="Times New Roman" w:eastAsia="宋体" w:hAnsi="Times New Roman" w:cs="Times New Roman"/>
          <w:sz w:val="28"/>
          <w:szCs w:val="28"/>
        </w:rPr>
        <w:t>TIFF</w:t>
      </w:r>
      <w:r w:rsidRPr="004E3ACB">
        <w:rPr>
          <w:rFonts w:ascii="Times New Roman" w:eastAsia="宋体" w:hAnsi="Times New Roman" w:cs="Times New Roman"/>
          <w:sz w:val="28"/>
          <w:szCs w:val="28"/>
        </w:rPr>
        <w:t>数据实现</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尺寸设定</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数据分割</w:t>
      </w:r>
      <w:r w:rsidRPr="004E3ACB">
        <w:rPr>
          <w:rFonts w:ascii="Times New Roman" w:eastAsia="宋体" w:hAnsi="Times New Roman" w:cs="Times New Roman"/>
          <w:sz w:val="28"/>
          <w:szCs w:val="28"/>
        </w:rPr>
        <w:t>-tiles</w:t>
      </w:r>
      <w:r w:rsidRPr="004E3ACB">
        <w:rPr>
          <w:rFonts w:ascii="Times New Roman" w:eastAsia="宋体" w:hAnsi="Times New Roman" w:cs="Times New Roman"/>
          <w:sz w:val="28"/>
          <w:szCs w:val="28"/>
        </w:rPr>
        <w:t>数据集建立</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等过程，从而实现相关栅格数据切片工作。</w:t>
      </w:r>
    </w:p>
    <w:p w14:paraId="2046425A" w14:textId="77777777" w:rsidR="000B18E8" w:rsidRDefault="000B18E8" w:rsidP="00382158">
      <w:pPr>
        <w:ind w:firstLineChars="200" w:firstLine="560"/>
        <w:rPr>
          <w:rFonts w:ascii="Times New Roman" w:eastAsia="宋体" w:hAnsi="Times New Roman" w:cs="Times New Roman"/>
          <w:sz w:val="28"/>
          <w:szCs w:val="28"/>
        </w:rPr>
      </w:pPr>
    </w:p>
    <w:p w14:paraId="603DCB6A" w14:textId="02D85365" w:rsidR="0057068B" w:rsidRPr="00382158" w:rsidRDefault="0029201D" w:rsidP="00382158">
      <w:pPr>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w:t>
      </w:r>
      <w:r>
        <w:rPr>
          <w:rFonts w:ascii="Times New Roman" w:eastAsia="宋体" w:hAnsi="Times New Roman" w:cs="Times New Roman"/>
          <w:sz w:val="28"/>
          <w:szCs w:val="28"/>
        </w:rPr>
        <w:t>1</w:t>
      </w:r>
      <w:r>
        <w:rPr>
          <w:rFonts w:ascii="Times New Roman" w:eastAsia="宋体" w:hAnsi="Times New Roman" w:cs="Times New Roman"/>
          <w:sz w:val="28"/>
          <w:szCs w:val="28"/>
        </w:rPr>
        <w:t>）</w:t>
      </w:r>
      <w:r w:rsidR="0057068B" w:rsidRPr="004E3ACB">
        <w:rPr>
          <w:rFonts w:ascii="Times New Roman" w:eastAsia="宋体" w:hAnsi="Times New Roman" w:cs="Times New Roman"/>
          <w:sz w:val="28"/>
          <w:szCs w:val="28"/>
        </w:rPr>
        <w:t>影像</w:t>
      </w:r>
      <w:r w:rsidR="0057068B" w:rsidRPr="004E3ACB">
        <w:rPr>
          <w:rFonts w:ascii="Times New Roman" w:eastAsia="宋体" w:hAnsi="Times New Roman" w:cs="Times New Roman"/>
          <w:sz w:val="30"/>
          <w:szCs w:val="30"/>
        </w:rPr>
        <w:t>数据切片</w:t>
      </w:r>
    </w:p>
    <w:p w14:paraId="3DB19233" w14:textId="77777777" w:rsidR="0057068B" w:rsidRPr="004E3ACB" w:rsidRDefault="0057068B" w:rsidP="0057068B">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影像数据切片主要是针对影像数据的预处理工作，其数据格式主要表现为</w:t>
      </w:r>
      <w:r w:rsidRPr="004E3ACB">
        <w:rPr>
          <w:rFonts w:ascii="Times New Roman" w:eastAsia="宋体" w:hAnsi="Times New Roman" w:cs="Times New Roman"/>
          <w:sz w:val="28"/>
          <w:szCs w:val="28"/>
        </w:rPr>
        <w:t>TIFF</w:t>
      </w:r>
      <w:r w:rsidRPr="004E3ACB">
        <w:rPr>
          <w:rFonts w:ascii="Times New Roman" w:eastAsia="宋体" w:hAnsi="Times New Roman" w:cs="Times New Roman"/>
          <w:sz w:val="28"/>
          <w:szCs w:val="28"/>
        </w:rPr>
        <w:t>或</w:t>
      </w:r>
      <w:proofErr w:type="spellStart"/>
      <w:r w:rsidRPr="004E3ACB">
        <w:rPr>
          <w:rFonts w:ascii="Times New Roman" w:eastAsia="宋体" w:hAnsi="Times New Roman" w:cs="Times New Roman"/>
          <w:sz w:val="28"/>
          <w:szCs w:val="28"/>
        </w:rPr>
        <w:t>GeoTIFF</w:t>
      </w:r>
      <w:proofErr w:type="spellEnd"/>
      <w:r w:rsidRPr="004E3ACB">
        <w:rPr>
          <w:rFonts w:ascii="Times New Roman" w:eastAsia="宋体" w:hAnsi="Times New Roman" w:cs="Times New Roman"/>
          <w:sz w:val="28"/>
          <w:szCs w:val="28"/>
        </w:rPr>
        <w:t>格式，研发过程中将集成开源工具</w:t>
      </w:r>
      <w:r w:rsidRPr="004E3ACB">
        <w:rPr>
          <w:rFonts w:ascii="Times New Roman" w:eastAsia="宋体" w:hAnsi="Times New Roman" w:cs="Times New Roman"/>
          <w:sz w:val="28"/>
          <w:szCs w:val="28"/>
        </w:rPr>
        <w:t>GDAL2Tiles</w:t>
      </w:r>
      <w:r w:rsidRPr="004E3ACB">
        <w:rPr>
          <w:rFonts w:ascii="Times New Roman" w:eastAsia="宋体" w:hAnsi="Times New Roman" w:cs="Times New Roman"/>
          <w:sz w:val="28"/>
          <w:szCs w:val="28"/>
        </w:rPr>
        <w:t>对地形与影像</w:t>
      </w:r>
      <w:r w:rsidRPr="004E3ACB">
        <w:rPr>
          <w:rFonts w:ascii="Times New Roman" w:eastAsia="宋体" w:hAnsi="Times New Roman" w:cs="Times New Roman"/>
          <w:sz w:val="28"/>
          <w:szCs w:val="28"/>
        </w:rPr>
        <w:t>TIFF</w:t>
      </w:r>
      <w:r w:rsidRPr="004E3ACB">
        <w:rPr>
          <w:rFonts w:ascii="Times New Roman" w:eastAsia="宋体" w:hAnsi="Times New Roman" w:cs="Times New Roman"/>
          <w:sz w:val="28"/>
          <w:szCs w:val="28"/>
        </w:rPr>
        <w:t>数据实现</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尺寸设定</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数据分割</w:t>
      </w:r>
      <w:r w:rsidRPr="004E3ACB">
        <w:rPr>
          <w:rFonts w:ascii="Times New Roman" w:eastAsia="宋体" w:hAnsi="Times New Roman" w:cs="Times New Roman"/>
          <w:sz w:val="28"/>
          <w:szCs w:val="28"/>
        </w:rPr>
        <w:t>-tiles</w:t>
      </w:r>
      <w:r w:rsidRPr="004E3ACB">
        <w:rPr>
          <w:rFonts w:ascii="Times New Roman" w:eastAsia="宋体" w:hAnsi="Times New Roman" w:cs="Times New Roman"/>
          <w:sz w:val="28"/>
          <w:szCs w:val="28"/>
        </w:rPr>
        <w:t>数据集建立</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的过程，实现相关栅格数据切片工作。</w:t>
      </w:r>
    </w:p>
    <w:p w14:paraId="60428F8F" w14:textId="2BBCFA09" w:rsidR="0057068B" w:rsidRPr="004E3ACB" w:rsidRDefault="0057068B" w:rsidP="0057068B">
      <w:pPr>
        <w:ind w:firstLineChars="200" w:firstLine="420"/>
        <w:rPr>
          <w:rFonts w:ascii="Times New Roman" w:hAnsi="Times New Roman" w:cs="Times New Roman"/>
        </w:rPr>
      </w:pPr>
      <w:r w:rsidRPr="004E3ACB">
        <w:rPr>
          <w:rFonts w:ascii="Times New Roman" w:hAnsi="Times New Roman" w:cs="Times New Roman"/>
          <w:noProof/>
          <w:lang w:eastAsia="en-US"/>
        </w:rPr>
        <w:drawing>
          <wp:inline distT="0" distB="0" distL="0" distR="0" wp14:anchorId="7743F2BA" wp14:editId="5BD4048F">
            <wp:extent cx="4410075" cy="2946254"/>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17391" cy="2951142"/>
                    </a:xfrm>
                    <a:prstGeom prst="rect">
                      <a:avLst/>
                    </a:prstGeom>
                    <a:noFill/>
                    <a:ln>
                      <a:noFill/>
                    </a:ln>
                  </pic:spPr>
                </pic:pic>
              </a:graphicData>
            </a:graphic>
          </wp:inline>
        </w:drawing>
      </w:r>
    </w:p>
    <w:p w14:paraId="39E3D5A3" w14:textId="13422125" w:rsidR="00560C30" w:rsidRPr="004E3ACB" w:rsidRDefault="00560C30" w:rsidP="00560C30">
      <w:pPr>
        <w:jc w:val="center"/>
        <w:rPr>
          <w:rFonts w:ascii="Times New Roman" w:hAnsi="Times New Roman" w:cs="Times New Roman"/>
          <w:sz w:val="28"/>
          <w:szCs w:val="28"/>
        </w:rPr>
      </w:pPr>
      <w:r w:rsidRPr="004E3ACB">
        <w:rPr>
          <w:rFonts w:ascii="Times New Roman" w:hAnsi="Times New Roman" w:cs="Times New Roman"/>
          <w:b/>
          <w:sz w:val="28"/>
          <w:szCs w:val="28"/>
        </w:rPr>
        <w:lastRenderedPageBreak/>
        <w:t>图</w:t>
      </w:r>
      <w:r w:rsidRPr="004E3ACB">
        <w:rPr>
          <w:rFonts w:ascii="Times New Roman" w:hAnsi="Times New Roman" w:cs="Times New Roman"/>
          <w:b/>
          <w:sz w:val="28"/>
          <w:szCs w:val="28"/>
        </w:rPr>
        <w:t xml:space="preserve"> 3-</w:t>
      </w:r>
      <w:r w:rsidR="004E3ACB" w:rsidRPr="004E3ACB">
        <w:rPr>
          <w:rFonts w:ascii="Times New Roman" w:hAnsi="Times New Roman" w:cs="Times New Roman"/>
          <w:b/>
          <w:sz w:val="28"/>
          <w:szCs w:val="28"/>
        </w:rPr>
        <w:t>2-2</w:t>
      </w:r>
      <w:r w:rsidRPr="004E3ACB">
        <w:rPr>
          <w:rFonts w:ascii="Times New Roman" w:eastAsia="宋体" w:hAnsi="Times New Roman" w:cs="Times New Roman"/>
          <w:sz w:val="28"/>
          <w:szCs w:val="28"/>
        </w:rPr>
        <w:t>影像切片功能</w:t>
      </w:r>
      <w:r w:rsidR="00042DFD" w:rsidRPr="004E3ACB">
        <w:rPr>
          <w:rFonts w:ascii="Times New Roman" w:eastAsia="宋体" w:hAnsi="Times New Roman" w:cs="Times New Roman"/>
          <w:sz w:val="28"/>
          <w:szCs w:val="28"/>
        </w:rPr>
        <w:t>键</w:t>
      </w:r>
    </w:p>
    <w:p w14:paraId="7748BA2E" w14:textId="2A8F8409" w:rsidR="0057068B" w:rsidRPr="004E3ACB" w:rsidRDefault="0057068B" w:rsidP="0057068B">
      <w:pPr>
        <w:ind w:firstLineChars="200" w:firstLine="420"/>
        <w:rPr>
          <w:rFonts w:ascii="Times New Roman" w:hAnsi="Times New Roman" w:cs="Times New Roman"/>
        </w:rPr>
      </w:pPr>
      <w:r w:rsidRPr="004E3ACB">
        <w:rPr>
          <w:rFonts w:ascii="Times New Roman" w:hAnsi="Times New Roman" w:cs="Times New Roman"/>
          <w:noProof/>
          <w:lang w:eastAsia="en-US"/>
        </w:rPr>
        <w:drawing>
          <wp:inline distT="0" distB="0" distL="0" distR="0" wp14:anchorId="04C3BD90" wp14:editId="00E1AF75">
            <wp:extent cx="4838700" cy="4042922"/>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45060" cy="4048236"/>
                    </a:xfrm>
                    <a:prstGeom prst="rect">
                      <a:avLst/>
                    </a:prstGeom>
                    <a:noFill/>
                    <a:ln>
                      <a:noFill/>
                    </a:ln>
                  </pic:spPr>
                </pic:pic>
              </a:graphicData>
            </a:graphic>
          </wp:inline>
        </w:drawing>
      </w:r>
    </w:p>
    <w:p w14:paraId="01BE07E9" w14:textId="0C13B774" w:rsidR="006A383F" w:rsidRPr="004E3ACB" w:rsidRDefault="006A383F" w:rsidP="006A383F">
      <w:pPr>
        <w:jc w:val="center"/>
        <w:rPr>
          <w:rFonts w:ascii="Times New Roman" w:hAnsi="Times New Roman" w:cs="Times New Roman"/>
          <w:sz w:val="28"/>
          <w:szCs w:val="28"/>
        </w:rPr>
      </w:pPr>
      <w:r w:rsidRPr="004E3ACB">
        <w:rPr>
          <w:rFonts w:ascii="Times New Roman" w:hAnsi="Times New Roman" w:cs="Times New Roman"/>
          <w:b/>
          <w:sz w:val="28"/>
          <w:szCs w:val="28"/>
        </w:rPr>
        <w:t>图</w:t>
      </w:r>
      <w:r w:rsidRPr="004E3ACB">
        <w:rPr>
          <w:rFonts w:ascii="Times New Roman" w:hAnsi="Times New Roman" w:cs="Times New Roman"/>
          <w:b/>
          <w:sz w:val="28"/>
          <w:szCs w:val="28"/>
        </w:rPr>
        <w:t xml:space="preserve"> 3-</w:t>
      </w:r>
      <w:r w:rsidR="004E3ACB" w:rsidRPr="004E3ACB">
        <w:rPr>
          <w:rFonts w:ascii="Times New Roman" w:hAnsi="Times New Roman" w:cs="Times New Roman"/>
          <w:b/>
          <w:sz w:val="28"/>
          <w:szCs w:val="28"/>
        </w:rPr>
        <w:t>2-3</w:t>
      </w:r>
      <w:r w:rsidRPr="004E3ACB">
        <w:rPr>
          <w:rFonts w:ascii="Times New Roman" w:eastAsia="宋体" w:hAnsi="Times New Roman" w:cs="Times New Roman"/>
          <w:sz w:val="28"/>
          <w:szCs w:val="28"/>
        </w:rPr>
        <w:t>影像切片工具</w:t>
      </w:r>
      <w:r w:rsidR="00042DFD" w:rsidRPr="004E3ACB">
        <w:rPr>
          <w:rFonts w:ascii="Times New Roman" w:eastAsia="宋体" w:hAnsi="Times New Roman" w:cs="Times New Roman"/>
          <w:sz w:val="28"/>
          <w:szCs w:val="28"/>
        </w:rPr>
        <w:t>操作</w:t>
      </w:r>
      <w:r w:rsidRPr="004E3ACB">
        <w:rPr>
          <w:rFonts w:ascii="Times New Roman" w:eastAsia="宋体" w:hAnsi="Times New Roman" w:cs="Times New Roman"/>
          <w:sz w:val="28"/>
          <w:szCs w:val="28"/>
        </w:rPr>
        <w:t>界面</w:t>
      </w:r>
    </w:p>
    <w:p w14:paraId="029718D0" w14:textId="7A73A6D2" w:rsidR="0057068B" w:rsidRPr="004E3ACB" w:rsidRDefault="006A383F" w:rsidP="006A383F">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 xml:space="preserve"> </w:t>
      </w:r>
      <w:r w:rsidR="0057068B" w:rsidRPr="004E3ACB">
        <w:rPr>
          <w:rFonts w:ascii="Times New Roman" w:eastAsia="宋体" w:hAnsi="Times New Roman" w:cs="Times New Roman"/>
          <w:sz w:val="28"/>
          <w:szCs w:val="28"/>
        </w:rPr>
        <w:t>“</w:t>
      </w:r>
      <w:r w:rsidR="0057068B" w:rsidRPr="004E3ACB">
        <w:rPr>
          <w:rFonts w:ascii="Times New Roman" w:eastAsia="宋体" w:hAnsi="Times New Roman" w:cs="Times New Roman"/>
          <w:sz w:val="28"/>
          <w:szCs w:val="28"/>
        </w:rPr>
        <w:t>影像切片</w:t>
      </w:r>
      <w:r w:rsidR="0057068B" w:rsidRPr="004E3ACB">
        <w:rPr>
          <w:rFonts w:ascii="Times New Roman" w:eastAsia="宋体" w:hAnsi="Times New Roman" w:cs="Times New Roman"/>
          <w:sz w:val="28"/>
          <w:szCs w:val="28"/>
        </w:rPr>
        <w:t>”</w:t>
      </w:r>
      <w:r w:rsidR="0057068B" w:rsidRPr="004E3ACB">
        <w:rPr>
          <w:rFonts w:ascii="Times New Roman" w:eastAsia="宋体" w:hAnsi="Times New Roman" w:cs="Times New Roman"/>
          <w:sz w:val="28"/>
          <w:szCs w:val="28"/>
        </w:rPr>
        <w:t>功能按钮会跳转打开一个新的对话框后台网页，通过</w:t>
      </w:r>
      <w:r w:rsidR="0057068B" w:rsidRPr="004E3ACB">
        <w:rPr>
          <w:rFonts w:ascii="Times New Roman" w:eastAsia="宋体" w:hAnsi="Times New Roman" w:cs="Times New Roman"/>
          <w:sz w:val="28"/>
          <w:szCs w:val="28"/>
        </w:rPr>
        <w:t>“</w:t>
      </w:r>
      <w:r w:rsidR="0057068B" w:rsidRPr="004E3ACB">
        <w:rPr>
          <w:rFonts w:ascii="Times New Roman" w:eastAsia="宋体" w:hAnsi="Times New Roman" w:cs="Times New Roman"/>
          <w:sz w:val="28"/>
          <w:szCs w:val="28"/>
        </w:rPr>
        <w:t>数据添加</w:t>
      </w:r>
      <w:r w:rsidR="0057068B" w:rsidRPr="004E3ACB">
        <w:rPr>
          <w:rFonts w:ascii="Times New Roman" w:eastAsia="宋体" w:hAnsi="Times New Roman" w:cs="Times New Roman"/>
          <w:sz w:val="28"/>
          <w:szCs w:val="28"/>
        </w:rPr>
        <w:t>”-“</w:t>
      </w:r>
      <w:r w:rsidR="0057068B" w:rsidRPr="004E3ACB">
        <w:rPr>
          <w:rFonts w:ascii="Times New Roman" w:eastAsia="宋体" w:hAnsi="Times New Roman" w:cs="Times New Roman"/>
          <w:sz w:val="28"/>
          <w:szCs w:val="28"/>
        </w:rPr>
        <w:t>指定输出目录</w:t>
      </w:r>
      <w:r w:rsidR="0057068B" w:rsidRPr="004E3ACB">
        <w:rPr>
          <w:rFonts w:ascii="Times New Roman" w:eastAsia="宋体" w:hAnsi="Times New Roman" w:cs="Times New Roman"/>
          <w:sz w:val="28"/>
          <w:szCs w:val="28"/>
        </w:rPr>
        <w:t>”-“</w:t>
      </w:r>
      <w:r w:rsidR="0057068B" w:rsidRPr="004E3ACB">
        <w:rPr>
          <w:rFonts w:ascii="Times New Roman" w:eastAsia="宋体" w:hAnsi="Times New Roman" w:cs="Times New Roman"/>
          <w:sz w:val="28"/>
          <w:szCs w:val="28"/>
        </w:rPr>
        <w:t>设置切片层级</w:t>
      </w:r>
      <w:r w:rsidR="0057068B" w:rsidRPr="004E3ACB">
        <w:rPr>
          <w:rFonts w:ascii="Times New Roman" w:eastAsia="宋体" w:hAnsi="Times New Roman" w:cs="Times New Roman"/>
          <w:sz w:val="28"/>
          <w:szCs w:val="28"/>
        </w:rPr>
        <w:t>”-“</w:t>
      </w:r>
      <w:r w:rsidR="0057068B" w:rsidRPr="004E3ACB">
        <w:rPr>
          <w:rFonts w:ascii="Times New Roman" w:eastAsia="宋体" w:hAnsi="Times New Roman" w:cs="Times New Roman"/>
          <w:sz w:val="28"/>
          <w:szCs w:val="28"/>
        </w:rPr>
        <w:t>开始切片</w:t>
      </w:r>
      <w:r w:rsidR="0057068B" w:rsidRPr="004E3ACB">
        <w:rPr>
          <w:rFonts w:ascii="Times New Roman" w:eastAsia="宋体" w:hAnsi="Times New Roman" w:cs="Times New Roman"/>
          <w:sz w:val="28"/>
          <w:szCs w:val="28"/>
        </w:rPr>
        <w:t>”</w:t>
      </w:r>
      <w:r w:rsidR="0057068B" w:rsidRPr="004E3ACB">
        <w:rPr>
          <w:rFonts w:ascii="Times New Roman" w:eastAsia="宋体" w:hAnsi="Times New Roman" w:cs="Times New Roman"/>
          <w:sz w:val="28"/>
          <w:szCs w:val="28"/>
        </w:rPr>
        <w:t>的操作流程完成既定功能。</w:t>
      </w:r>
    </w:p>
    <w:p w14:paraId="799F9CCE" w14:textId="77777777" w:rsidR="0057068B" w:rsidRPr="004E3ACB" w:rsidRDefault="0057068B" w:rsidP="0057068B">
      <w:pPr>
        <w:ind w:firstLineChars="200" w:firstLine="420"/>
        <w:rPr>
          <w:rFonts w:ascii="Times New Roman" w:hAnsi="Times New Roman" w:cs="Times New Roman"/>
        </w:rPr>
      </w:pPr>
    </w:p>
    <w:p w14:paraId="7B4F8258" w14:textId="77777777" w:rsidR="0057068B" w:rsidRPr="004E3ACB" w:rsidRDefault="0057068B" w:rsidP="00042DFD">
      <w:pPr>
        <w:ind w:firstLine="420"/>
        <w:rPr>
          <w:rFonts w:ascii="Times New Roman" w:eastAsia="宋体" w:hAnsi="Times New Roman" w:cs="Times New Roman"/>
          <w:sz w:val="28"/>
          <w:szCs w:val="28"/>
        </w:rPr>
      </w:pP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查看本次运行日志</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按钮可以查看切片运行过程中的日志信息。</w:t>
      </w:r>
    </w:p>
    <w:p w14:paraId="3448764F" w14:textId="77777777" w:rsidR="0057068B" w:rsidRPr="004E3ACB" w:rsidRDefault="0057068B" w:rsidP="0057068B">
      <w:pPr>
        <w:ind w:firstLineChars="200" w:firstLine="420"/>
        <w:jc w:val="center"/>
        <w:rPr>
          <w:rFonts w:ascii="Times New Roman" w:hAnsi="Times New Roman" w:cs="Times New Roman"/>
        </w:rPr>
      </w:pPr>
    </w:p>
    <w:p w14:paraId="5AEF96C7" w14:textId="77777777" w:rsidR="0057068B" w:rsidRPr="004E3ACB" w:rsidRDefault="0057068B" w:rsidP="0057068B">
      <w:pPr>
        <w:rPr>
          <w:rFonts w:ascii="Times New Roman" w:eastAsia="宋体" w:hAnsi="Times New Roman" w:cs="Times New Roman"/>
          <w:sz w:val="28"/>
          <w:szCs w:val="28"/>
        </w:rPr>
      </w:pPr>
    </w:p>
    <w:p w14:paraId="34784794" w14:textId="67F88798" w:rsidR="0057068B" w:rsidRPr="004E3ACB" w:rsidRDefault="006706B6" w:rsidP="006706B6">
      <w:pPr>
        <w:ind w:firstLine="420"/>
        <w:rPr>
          <w:rFonts w:ascii="Times New Roman" w:eastAsia="宋体" w:hAnsi="Times New Roman" w:cs="Times New Roman"/>
          <w:b/>
          <w:bCs/>
          <w:sz w:val="30"/>
          <w:szCs w:val="30"/>
        </w:rPr>
      </w:pPr>
      <w:r w:rsidRPr="004E3ACB">
        <w:rPr>
          <w:rFonts w:ascii="Times New Roman" w:eastAsia="宋体" w:hAnsi="Times New Roman" w:cs="Times New Roman"/>
          <w:b/>
          <w:bCs/>
          <w:sz w:val="30"/>
          <w:szCs w:val="30"/>
        </w:rPr>
        <w:t>（</w:t>
      </w:r>
      <w:r w:rsidRPr="004E3ACB">
        <w:rPr>
          <w:rFonts w:ascii="Times New Roman" w:eastAsia="宋体" w:hAnsi="Times New Roman" w:cs="Times New Roman"/>
          <w:b/>
          <w:bCs/>
          <w:sz w:val="30"/>
          <w:szCs w:val="30"/>
        </w:rPr>
        <w:t>2</w:t>
      </w:r>
      <w:r w:rsidRPr="004E3ACB">
        <w:rPr>
          <w:rFonts w:ascii="Times New Roman" w:eastAsia="宋体" w:hAnsi="Times New Roman" w:cs="Times New Roman"/>
          <w:b/>
          <w:bCs/>
          <w:sz w:val="30"/>
          <w:szCs w:val="30"/>
        </w:rPr>
        <w:t>）</w:t>
      </w:r>
      <w:r w:rsidR="0057068B" w:rsidRPr="004E3ACB">
        <w:rPr>
          <w:rFonts w:ascii="Times New Roman" w:eastAsia="宋体" w:hAnsi="Times New Roman" w:cs="Times New Roman"/>
          <w:b/>
          <w:bCs/>
          <w:sz w:val="30"/>
          <w:szCs w:val="30"/>
        </w:rPr>
        <w:t>地形数据切片</w:t>
      </w:r>
    </w:p>
    <w:p w14:paraId="055ED934" w14:textId="230B0537" w:rsidR="0057068B" w:rsidRPr="004E3ACB" w:rsidRDefault="0057068B" w:rsidP="006706B6">
      <w:pPr>
        <w:ind w:firstLine="420"/>
        <w:rPr>
          <w:rFonts w:ascii="Times New Roman" w:eastAsia="宋体" w:hAnsi="Times New Roman" w:cs="Times New Roman"/>
          <w:b/>
          <w:bCs/>
          <w:sz w:val="30"/>
          <w:szCs w:val="30"/>
        </w:rPr>
      </w:pPr>
      <w:r w:rsidRPr="004E3ACB">
        <w:rPr>
          <w:rFonts w:ascii="Times New Roman" w:eastAsia="宋体" w:hAnsi="Times New Roman" w:cs="Times New Roman"/>
          <w:sz w:val="28"/>
          <w:szCs w:val="28"/>
        </w:rPr>
        <w:t>地形数据切片结合</w:t>
      </w:r>
      <w:r w:rsidRPr="004E3ACB">
        <w:rPr>
          <w:rFonts w:ascii="Times New Roman" w:eastAsia="宋体" w:hAnsi="Times New Roman" w:cs="Times New Roman"/>
          <w:sz w:val="28"/>
          <w:szCs w:val="28"/>
        </w:rPr>
        <w:t>GDAL</w:t>
      </w:r>
      <w:r w:rsidRPr="004E3ACB">
        <w:rPr>
          <w:rFonts w:ascii="Times New Roman" w:eastAsia="宋体" w:hAnsi="Times New Roman" w:cs="Times New Roman"/>
          <w:sz w:val="28"/>
          <w:szCs w:val="28"/>
        </w:rPr>
        <w:t>库中的</w:t>
      </w:r>
      <w:proofErr w:type="spellStart"/>
      <w:r w:rsidRPr="004E3ACB">
        <w:rPr>
          <w:rFonts w:ascii="Times New Roman" w:eastAsia="宋体" w:hAnsi="Times New Roman" w:cs="Times New Roman"/>
          <w:sz w:val="28"/>
          <w:szCs w:val="28"/>
        </w:rPr>
        <w:t>ctb</w:t>
      </w:r>
      <w:proofErr w:type="spellEnd"/>
      <w:r w:rsidRPr="004E3ACB">
        <w:rPr>
          <w:rFonts w:ascii="Times New Roman" w:eastAsia="宋体" w:hAnsi="Times New Roman" w:cs="Times New Roman"/>
          <w:sz w:val="28"/>
          <w:szCs w:val="28"/>
        </w:rPr>
        <w:t xml:space="preserve">-tile </w:t>
      </w:r>
      <w:r w:rsidRPr="004E3ACB">
        <w:rPr>
          <w:rFonts w:ascii="Times New Roman" w:eastAsia="宋体" w:hAnsi="Times New Roman" w:cs="Times New Roman"/>
          <w:sz w:val="28"/>
          <w:szCs w:val="28"/>
        </w:rPr>
        <w:t>功能，实现对地形数据的切片处理，拟设计成如下界面</w:t>
      </w:r>
      <w:r w:rsidR="00042DFD" w:rsidRPr="004E3ACB">
        <w:rPr>
          <w:rFonts w:ascii="Times New Roman" w:eastAsia="宋体" w:hAnsi="Times New Roman" w:cs="Times New Roman"/>
          <w:sz w:val="28"/>
          <w:szCs w:val="28"/>
        </w:rPr>
        <w:t>（</w:t>
      </w:r>
      <w:r w:rsidR="00042DFD" w:rsidRPr="004E3ACB">
        <w:rPr>
          <w:rFonts w:ascii="Times New Roman" w:hAnsi="Times New Roman" w:cs="Times New Roman"/>
          <w:b/>
          <w:sz w:val="24"/>
          <w:szCs w:val="24"/>
        </w:rPr>
        <w:t>图</w:t>
      </w:r>
      <w:r w:rsidR="00042DFD" w:rsidRPr="004E3ACB">
        <w:rPr>
          <w:rFonts w:ascii="Times New Roman" w:hAnsi="Times New Roman" w:cs="Times New Roman"/>
          <w:b/>
          <w:sz w:val="24"/>
          <w:szCs w:val="24"/>
        </w:rPr>
        <w:t xml:space="preserve"> 3-</w:t>
      </w:r>
      <w:r w:rsidR="004E3ACB" w:rsidRPr="004E3ACB">
        <w:rPr>
          <w:rFonts w:ascii="Times New Roman" w:hAnsi="Times New Roman" w:cs="Times New Roman"/>
          <w:b/>
          <w:sz w:val="24"/>
          <w:szCs w:val="24"/>
        </w:rPr>
        <w:t>2-4</w:t>
      </w:r>
      <w:r w:rsidR="00042DFD"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w:t>
      </w:r>
    </w:p>
    <w:p w14:paraId="22BF4A9A" w14:textId="4C6BEC44" w:rsidR="0057068B" w:rsidRPr="004E3ACB" w:rsidRDefault="0057068B" w:rsidP="00174080">
      <w:pPr>
        <w:jc w:val="center"/>
        <w:rPr>
          <w:rFonts w:ascii="Times New Roman" w:hAnsi="Times New Roman" w:cs="Times New Roman"/>
        </w:rPr>
      </w:pPr>
      <w:r w:rsidRPr="004E3ACB">
        <w:rPr>
          <w:rFonts w:ascii="Times New Roman" w:hAnsi="Times New Roman" w:cs="Times New Roman"/>
          <w:noProof/>
          <w:lang w:eastAsia="en-US"/>
        </w:rPr>
        <w:lastRenderedPageBreak/>
        <w:drawing>
          <wp:inline distT="0" distB="0" distL="0" distR="0" wp14:anchorId="644BF7AE" wp14:editId="159D4D63">
            <wp:extent cx="4752975" cy="3720838"/>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61983" cy="3727890"/>
                    </a:xfrm>
                    <a:prstGeom prst="rect">
                      <a:avLst/>
                    </a:prstGeom>
                    <a:noFill/>
                    <a:ln>
                      <a:noFill/>
                    </a:ln>
                  </pic:spPr>
                </pic:pic>
              </a:graphicData>
            </a:graphic>
          </wp:inline>
        </w:drawing>
      </w:r>
    </w:p>
    <w:p w14:paraId="4C6AE175" w14:textId="67CE675E" w:rsidR="00042DFD" w:rsidRPr="004E3ACB" w:rsidRDefault="00042DFD" w:rsidP="00042DFD">
      <w:pPr>
        <w:jc w:val="center"/>
        <w:rPr>
          <w:rFonts w:ascii="Times New Roman" w:eastAsia="宋体" w:hAnsi="Times New Roman" w:cs="Times New Roman"/>
          <w:sz w:val="28"/>
          <w:szCs w:val="28"/>
        </w:rPr>
      </w:pPr>
      <w:r w:rsidRPr="004E3ACB">
        <w:rPr>
          <w:rFonts w:ascii="Times New Roman" w:hAnsi="Times New Roman" w:cs="Times New Roman"/>
          <w:b/>
          <w:sz w:val="28"/>
          <w:szCs w:val="28"/>
        </w:rPr>
        <w:t>图</w:t>
      </w:r>
      <w:r w:rsidRPr="004E3ACB">
        <w:rPr>
          <w:rFonts w:ascii="Times New Roman" w:hAnsi="Times New Roman" w:cs="Times New Roman"/>
          <w:b/>
          <w:sz w:val="28"/>
          <w:szCs w:val="28"/>
        </w:rPr>
        <w:t xml:space="preserve"> 3-</w:t>
      </w:r>
      <w:r w:rsidR="004E3ACB" w:rsidRPr="004E3ACB">
        <w:rPr>
          <w:rFonts w:ascii="Times New Roman" w:hAnsi="Times New Roman" w:cs="Times New Roman"/>
          <w:b/>
          <w:sz w:val="28"/>
          <w:szCs w:val="28"/>
        </w:rPr>
        <w:t>2-5</w:t>
      </w:r>
      <w:r w:rsidRPr="004E3ACB">
        <w:rPr>
          <w:rFonts w:ascii="Times New Roman" w:hAnsi="Times New Roman" w:cs="Times New Roman"/>
          <w:b/>
          <w:sz w:val="28"/>
          <w:szCs w:val="28"/>
        </w:rPr>
        <w:t xml:space="preserve"> </w:t>
      </w:r>
      <w:r w:rsidRPr="004E3ACB">
        <w:rPr>
          <w:rFonts w:ascii="Times New Roman" w:hAnsi="Times New Roman" w:cs="Times New Roman"/>
          <w:sz w:val="28"/>
          <w:szCs w:val="28"/>
        </w:rPr>
        <w:t>地形切片工具操作界面</w:t>
      </w:r>
    </w:p>
    <w:p w14:paraId="0C994F69" w14:textId="3B58317A" w:rsidR="0057068B" w:rsidRPr="004E3ACB" w:rsidRDefault="0057068B" w:rsidP="00042DFD">
      <w:pPr>
        <w:ind w:firstLine="420"/>
        <w:rPr>
          <w:rFonts w:ascii="Times New Roman" w:eastAsia="宋体" w:hAnsi="Times New Roman" w:cs="Times New Roman"/>
          <w:sz w:val="28"/>
          <w:szCs w:val="28"/>
        </w:rPr>
      </w:pP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影像切片</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功能按钮会跳转打开一个新的对</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话框后台网页，通过</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数据添加</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指定输出目录</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设置切片层级</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开始切片</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的操作流程完成既定功能。</w:t>
      </w:r>
    </w:p>
    <w:p w14:paraId="4F8530B5" w14:textId="725FE994" w:rsidR="0051700C" w:rsidRPr="004E3ACB" w:rsidRDefault="00861D76" w:rsidP="0051700C">
      <w:pPr>
        <w:pStyle w:val="Heading3"/>
        <w:spacing w:line="415" w:lineRule="auto"/>
        <w:ind w:left="720"/>
        <w:rPr>
          <w:rFonts w:ascii="Times New Roman" w:eastAsia="宋体" w:hAnsi="Times New Roman" w:cs="Times New Roman"/>
          <w:sz w:val="30"/>
          <w:szCs w:val="30"/>
        </w:rPr>
      </w:pPr>
      <w:bookmarkStart w:id="236" w:name="_Toc484007252"/>
      <w:bookmarkStart w:id="237" w:name="_Toc492073526"/>
      <w:r w:rsidRPr="004E3ACB">
        <w:rPr>
          <w:rFonts w:ascii="Times New Roman" w:eastAsia="宋体" w:hAnsi="Times New Roman" w:cs="Times New Roman"/>
          <w:sz w:val="30"/>
          <w:szCs w:val="30"/>
        </w:rPr>
        <w:t>矢量数据切片</w:t>
      </w:r>
      <w:bookmarkEnd w:id="236"/>
      <w:bookmarkEnd w:id="237"/>
    </w:p>
    <w:p w14:paraId="708B45BC" w14:textId="41852AAD" w:rsidR="0051700C" w:rsidRPr="004E3ACB" w:rsidRDefault="0051700C" w:rsidP="0051700C">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矢量数据切片主要是针对青海工业园区三维场景数据与二维</w:t>
      </w:r>
      <w:r w:rsidRPr="004E3ACB">
        <w:rPr>
          <w:rFonts w:ascii="Times New Roman" w:eastAsia="宋体" w:hAnsi="Times New Roman" w:cs="Times New Roman"/>
          <w:sz w:val="28"/>
          <w:szCs w:val="28"/>
        </w:rPr>
        <w:t>GIS</w:t>
      </w:r>
      <w:r w:rsidRPr="004E3ACB">
        <w:rPr>
          <w:rFonts w:ascii="Times New Roman" w:eastAsia="宋体" w:hAnsi="Times New Roman" w:cs="Times New Roman"/>
          <w:sz w:val="28"/>
          <w:szCs w:val="28"/>
        </w:rPr>
        <w:t>线划数据的预处理工作，针对三维基础场景类数据和二维线划数据，其数据格式分别表现为</w:t>
      </w:r>
      <w:r w:rsidRPr="004E3ACB">
        <w:rPr>
          <w:rFonts w:ascii="Times New Roman" w:eastAsia="宋体" w:hAnsi="Times New Roman" w:cs="Times New Roman"/>
          <w:sz w:val="28"/>
          <w:szCs w:val="28"/>
        </w:rPr>
        <w:t>OSGB</w:t>
      </w:r>
      <w:r w:rsidRPr="004E3ACB">
        <w:rPr>
          <w:rFonts w:ascii="Times New Roman" w:eastAsia="宋体" w:hAnsi="Times New Roman" w:cs="Times New Roman"/>
          <w:sz w:val="28"/>
          <w:szCs w:val="28"/>
        </w:rPr>
        <w:t>（倾斜摄影数据）和</w:t>
      </w:r>
      <w:proofErr w:type="spellStart"/>
      <w:r w:rsidRPr="004E3ACB">
        <w:rPr>
          <w:rFonts w:ascii="Times New Roman" w:eastAsia="宋体" w:hAnsi="Times New Roman" w:cs="Times New Roman"/>
          <w:sz w:val="28"/>
          <w:szCs w:val="28"/>
        </w:rPr>
        <w:t>Shapefile</w:t>
      </w:r>
      <w:proofErr w:type="spellEnd"/>
      <w:r w:rsidRPr="004E3ACB">
        <w:rPr>
          <w:rFonts w:ascii="Times New Roman" w:eastAsia="宋体" w:hAnsi="Times New Roman" w:cs="Times New Roman"/>
          <w:sz w:val="28"/>
          <w:szCs w:val="28"/>
        </w:rPr>
        <w:t>（如园区道路路网）格式，由于</w:t>
      </w:r>
      <w:r w:rsidRPr="004E3ACB">
        <w:rPr>
          <w:rFonts w:ascii="Times New Roman" w:eastAsia="宋体" w:hAnsi="Times New Roman" w:cs="Times New Roman"/>
          <w:sz w:val="28"/>
          <w:szCs w:val="28"/>
        </w:rPr>
        <w:t>OSGB</w:t>
      </w:r>
      <w:r w:rsidRPr="004E3ACB">
        <w:rPr>
          <w:rFonts w:ascii="Times New Roman" w:eastAsia="宋体" w:hAnsi="Times New Roman" w:cs="Times New Roman"/>
          <w:sz w:val="28"/>
          <w:szCs w:val="28"/>
        </w:rPr>
        <w:t>数据切片使用不同的工具，故在</w:t>
      </w:r>
      <w:r w:rsidR="00202F51" w:rsidRPr="004E3ACB">
        <w:rPr>
          <w:rFonts w:ascii="Times New Roman" w:eastAsia="宋体" w:hAnsi="Times New Roman" w:cs="Times New Roman"/>
          <w:sz w:val="28"/>
          <w:szCs w:val="28"/>
        </w:rPr>
        <w:t>3</w:t>
      </w:r>
      <w:r w:rsidRPr="004E3ACB">
        <w:rPr>
          <w:rFonts w:ascii="Times New Roman" w:eastAsia="宋体" w:hAnsi="Times New Roman" w:cs="Times New Roman"/>
          <w:sz w:val="28"/>
          <w:szCs w:val="28"/>
        </w:rPr>
        <w:t>.</w:t>
      </w:r>
      <w:r w:rsidR="00202F51" w:rsidRPr="004E3ACB">
        <w:rPr>
          <w:rFonts w:ascii="Times New Roman" w:eastAsia="宋体" w:hAnsi="Times New Roman" w:cs="Times New Roman"/>
          <w:sz w:val="28"/>
          <w:szCs w:val="28"/>
        </w:rPr>
        <w:t>2</w:t>
      </w:r>
      <w:r w:rsidRPr="004E3ACB">
        <w:rPr>
          <w:rFonts w:ascii="Times New Roman" w:eastAsia="宋体" w:hAnsi="Times New Roman" w:cs="Times New Roman"/>
          <w:sz w:val="28"/>
          <w:szCs w:val="28"/>
        </w:rPr>
        <w:t>.4</w:t>
      </w:r>
      <w:r w:rsidRPr="004E3ACB">
        <w:rPr>
          <w:rFonts w:ascii="Times New Roman" w:eastAsia="宋体" w:hAnsi="Times New Roman" w:cs="Times New Roman"/>
          <w:sz w:val="28"/>
          <w:szCs w:val="28"/>
        </w:rPr>
        <w:t>部分单独说明</w:t>
      </w:r>
    </w:p>
    <w:p w14:paraId="29FF3017" w14:textId="77777777" w:rsidR="0051700C" w:rsidRPr="004E3ACB" w:rsidRDefault="0051700C" w:rsidP="0051700C">
      <w:pPr>
        <w:ind w:firstLineChars="200" w:firstLine="560"/>
        <w:rPr>
          <w:rFonts w:ascii="Times New Roman" w:eastAsia="宋体" w:hAnsi="Times New Roman" w:cs="Times New Roman"/>
          <w:sz w:val="28"/>
          <w:szCs w:val="28"/>
        </w:rPr>
      </w:pPr>
      <w:proofErr w:type="spellStart"/>
      <w:r w:rsidRPr="004E3ACB">
        <w:rPr>
          <w:rFonts w:ascii="Times New Roman" w:eastAsia="宋体" w:hAnsi="Times New Roman" w:cs="Times New Roman"/>
          <w:sz w:val="28"/>
          <w:szCs w:val="28"/>
        </w:rPr>
        <w:t>Shapefile</w:t>
      </w:r>
      <w:proofErr w:type="spellEnd"/>
      <w:r w:rsidRPr="004E3ACB">
        <w:rPr>
          <w:rFonts w:ascii="Times New Roman" w:eastAsia="宋体" w:hAnsi="Times New Roman" w:cs="Times New Roman"/>
          <w:sz w:val="28"/>
          <w:szCs w:val="28"/>
        </w:rPr>
        <w:t>（例如园区道路网）切片，分为两种情况考量，若</w:t>
      </w:r>
      <w:proofErr w:type="spellStart"/>
      <w:r w:rsidRPr="004E3ACB">
        <w:rPr>
          <w:rFonts w:ascii="Times New Roman" w:eastAsia="宋体" w:hAnsi="Times New Roman" w:cs="Times New Roman"/>
          <w:sz w:val="28"/>
          <w:szCs w:val="28"/>
        </w:rPr>
        <w:lastRenderedPageBreak/>
        <w:t>Shapefile</w:t>
      </w:r>
      <w:proofErr w:type="spellEnd"/>
      <w:r w:rsidRPr="004E3ACB">
        <w:rPr>
          <w:rFonts w:ascii="Times New Roman" w:eastAsia="宋体" w:hAnsi="Times New Roman" w:cs="Times New Roman"/>
          <w:sz w:val="28"/>
          <w:szCs w:val="28"/>
        </w:rPr>
        <w:t>数据本身较小，可直接发布为</w:t>
      </w:r>
      <w:proofErr w:type="spellStart"/>
      <w:r w:rsidRPr="004E3ACB">
        <w:rPr>
          <w:rFonts w:ascii="Times New Roman" w:eastAsia="宋体" w:hAnsi="Times New Roman" w:cs="Times New Roman"/>
          <w:sz w:val="28"/>
          <w:szCs w:val="28"/>
        </w:rPr>
        <w:t>GeoJSON</w:t>
      </w:r>
      <w:proofErr w:type="spellEnd"/>
      <w:r w:rsidRPr="004E3ACB">
        <w:rPr>
          <w:rFonts w:ascii="Times New Roman" w:eastAsia="宋体" w:hAnsi="Times New Roman" w:cs="Times New Roman"/>
          <w:sz w:val="28"/>
          <w:szCs w:val="28"/>
        </w:rPr>
        <w:t>供</w:t>
      </w:r>
      <w:r w:rsidRPr="004E3ACB">
        <w:rPr>
          <w:rFonts w:ascii="Times New Roman" w:eastAsia="宋体" w:hAnsi="Times New Roman" w:cs="Times New Roman"/>
          <w:sz w:val="28"/>
          <w:szCs w:val="28"/>
        </w:rPr>
        <w:t>Cesium</w:t>
      </w:r>
      <w:r w:rsidRPr="004E3ACB">
        <w:rPr>
          <w:rFonts w:ascii="Times New Roman" w:eastAsia="宋体" w:hAnsi="Times New Roman" w:cs="Times New Roman"/>
          <w:sz w:val="28"/>
          <w:szCs w:val="28"/>
        </w:rPr>
        <w:t>平台加载。若数据较大则应切片，实际研发过程中拟基于外部工具</w:t>
      </w:r>
      <w:proofErr w:type="spellStart"/>
      <w:r w:rsidRPr="004E3ACB">
        <w:rPr>
          <w:rFonts w:ascii="Times New Roman" w:eastAsia="宋体" w:hAnsi="Times New Roman" w:cs="Times New Roman"/>
          <w:sz w:val="28"/>
          <w:szCs w:val="28"/>
        </w:rPr>
        <w:t>Geoserver</w:t>
      </w:r>
      <w:proofErr w:type="spellEnd"/>
      <w:r w:rsidRPr="004E3ACB">
        <w:rPr>
          <w:rFonts w:ascii="Times New Roman" w:eastAsia="宋体" w:hAnsi="Times New Roman" w:cs="Times New Roman"/>
          <w:sz w:val="28"/>
          <w:szCs w:val="28"/>
        </w:rPr>
        <w:t>对</w:t>
      </w:r>
      <w:proofErr w:type="spellStart"/>
      <w:r w:rsidRPr="004E3ACB">
        <w:rPr>
          <w:rFonts w:ascii="Times New Roman" w:eastAsia="宋体" w:hAnsi="Times New Roman" w:cs="Times New Roman"/>
          <w:sz w:val="28"/>
          <w:szCs w:val="28"/>
        </w:rPr>
        <w:t>Shapefile</w:t>
      </w:r>
      <w:proofErr w:type="spellEnd"/>
      <w:r w:rsidRPr="004E3ACB">
        <w:rPr>
          <w:rFonts w:ascii="Times New Roman" w:eastAsia="宋体" w:hAnsi="Times New Roman" w:cs="Times New Roman"/>
          <w:sz w:val="28"/>
          <w:szCs w:val="28"/>
        </w:rPr>
        <w:t>矢量数据进行</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尺寸设定</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数据分割</w:t>
      </w:r>
      <w:r w:rsidRPr="004E3ACB">
        <w:rPr>
          <w:rFonts w:ascii="Times New Roman" w:eastAsia="宋体" w:hAnsi="Times New Roman" w:cs="Times New Roman"/>
          <w:sz w:val="28"/>
          <w:szCs w:val="28"/>
        </w:rPr>
        <w:t>-tiles</w:t>
      </w:r>
      <w:r w:rsidRPr="004E3ACB">
        <w:rPr>
          <w:rFonts w:ascii="Times New Roman" w:eastAsia="宋体" w:hAnsi="Times New Roman" w:cs="Times New Roman"/>
          <w:sz w:val="28"/>
          <w:szCs w:val="28"/>
        </w:rPr>
        <w:t>数据集建立</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的过程，从而实现相关矢量数据切片工作。</w:t>
      </w:r>
      <w:r w:rsidRPr="004E3ACB">
        <w:rPr>
          <w:rFonts w:ascii="Times New Roman" w:eastAsia="宋体" w:hAnsi="Times New Roman" w:cs="Times New Roman"/>
          <w:sz w:val="28"/>
          <w:szCs w:val="28"/>
        </w:rPr>
        <w:t xml:space="preserve"> </w:t>
      </w:r>
    </w:p>
    <w:p w14:paraId="3DE4A052" w14:textId="77777777" w:rsidR="0051700C" w:rsidRPr="004E3ACB" w:rsidRDefault="0051700C" w:rsidP="0051700C">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功能操作步骤如下：</w:t>
      </w:r>
    </w:p>
    <w:p w14:paraId="06E74BF3" w14:textId="77777777" w:rsidR="0051700C" w:rsidRPr="004E3ACB" w:rsidRDefault="0051700C" w:rsidP="0051700C">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矢量切片</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拟通过打开</w:t>
      </w:r>
      <w:proofErr w:type="spellStart"/>
      <w:r w:rsidRPr="004E3ACB">
        <w:rPr>
          <w:rFonts w:ascii="Times New Roman" w:eastAsia="宋体" w:hAnsi="Times New Roman" w:cs="Times New Roman"/>
          <w:sz w:val="28"/>
          <w:szCs w:val="28"/>
        </w:rPr>
        <w:t>GeoServer</w:t>
      </w:r>
      <w:proofErr w:type="spellEnd"/>
      <w:r w:rsidRPr="004E3ACB">
        <w:rPr>
          <w:rFonts w:ascii="Times New Roman" w:eastAsia="宋体" w:hAnsi="Times New Roman" w:cs="Times New Roman"/>
          <w:sz w:val="28"/>
          <w:szCs w:val="28"/>
        </w:rPr>
        <w:t>后台网页，通过</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数据添加</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类型选定</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尺寸设定</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图层发布</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等一系列网页操作来完成既定功能。</w:t>
      </w:r>
    </w:p>
    <w:p w14:paraId="72595ACD" w14:textId="77777777" w:rsidR="0051700C" w:rsidRPr="004E3ACB" w:rsidRDefault="0051700C" w:rsidP="0051700C">
      <w:pPr>
        <w:rPr>
          <w:rFonts w:ascii="Times New Roman" w:eastAsia="宋体" w:hAnsi="Times New Roman" w:cs="Times New Roman"/>
          <w:sz w:val="28"/>
          <w:szCs w:val="28"/>
        </w:rPr>
      </w:pPr>
      <w:r w:rsidRPr="004E3ACB">
        <w:rPr>
          <w:rFonts w:ascii="Times New Roman" w:eastAsia="宋体" w:hAnsi="Times New Roman" w:cs="Times New Roman"/>
          <w:sz w:val="28"/>
          <w:szCs w:val="28"/>
        </w:rPr>
        <w:t xml:space="preserve">    </w:t>
      </w:r>
      <w:r w:rsidRPr="004E3ACB">
        <w:rPr>
          <w:rFonts w:ascii="Times New Roman" w:eastAsia="宋体" w:hAnsi="Times New Roman" w:cs="Times New Roman"/>
          <w:sz w:val="28"/>
          <w:szCs w:val="28"/>
        </w:rPr>
        <w:t>拟在主界面上添加</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矢量切片</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按钮。点击跳转到内嵌浏览器打开的</w:t>
      </w:r>
      <w:proofErr w:type="spellStart"/>
      <w:r w:rsidRPr="004E3ACB">
        <w:rPr>
          <w:rFonts w:ascii="Times New Roman" w:eastAsia="宋体" w:hAnsi="Times New Roman" w:cs="Times New Roman"/>
          <w:sz w:val="28"/>
          <w:szCs w:val="28"/>
        </w:rPr>
        <w:t>Geoserver</w:t>
      </w:r>
      <w:proofErr w:type="spellEnd"/>
      <w:r w:rsidRPr="004E3ACB">
        <w:rPr>
          <w:rFonts w:ascii="Times New Roman" w:eastAsia="宋体" w:hAnsi="Times New Roman" w:cs="Times New Roman"/>
          <w:sz w:val="28"/>
          <w:szCs w:val="28"/>
        </w:rPr>
        <w:t>控制台。</w:t>
      </w:r>
      <w:r w:rsidRPr="004E3ACB">
        <w:rPr>
          <w:rFonts w:ascii="Times New Roman" w:eastAsia="宋体" w:hAnsi="Times New Roman" w:cs="Times New Roman"/>
          <w:sz w:val="28"/>
          <w:szCs w:val="28"/>
        </w:rPr>
        <w:t xml:space="preserve">  </w:t>
      </w:r>
    </w:p>
    <w:p w14:paraId="68FD6D25" w14:textId="77777777" w:rsidR="0051700C" w:rsidRPr="004E3ACB" w:rsidRDefault="0051700C" w:rsidP="0051700C">
      <w:pPr>
        <w:ind w:firstLineChars="200" w:firstLine="420"/>
        <w:rPr>
          <w:rFonts w:ascii="Times New Roman" w:hAnsi="Times New Roman" w:cs="Times New Roman"/>
        </w:rPr>
      </w:pPr>
    </w:p>
    <w:p w14:paraId="5D511C40" w14:textId="0FCBEE28" w:rsidR="0051700C" w:rsidRPr="004E3ACB" w:rsidRDefault="0051700C" w:rsidP="0051700C">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点击</w:t>
      </w:r>
      <w:r w:rsidRPr="00FE6301">
        <w:rPr>
          <w:rFonts w:ascii="Times New Roman" w:eastAsia="宋体" w:hAnsi="Times New Roman" w:cs="Times New Roman"/>
          <w:sz w:val="28"/>
          <w:szCs w:val="28"/>
        </w:rPr>
        <w:t>打开如</w:t>
      </w:r>
      <w:r w:rsidR="00042DFD" w:rsidRPr="00FE6301">
        <w:rPr>
          <w:rFonts w:ascii="Times New Roman" w:hAnsi="Times New Roman" w:cs="Times New Roman"/>
          <w:sz w:val="28"/>
          <w:szCs w:val="28"/>
        </w:rPr>
        <w:t>图</w:t>
      </w:r>
      <w:r w:rsidR="00042DFD" w:rsidRPr="00FE6301">
        <w:rPr>
          <w:rFonts w:ascii="Times New Roman" w:hAnsi="Times New Roman" w:cs="Times New Roman"/>
          <w:sz w:val="28"/>
          <w:szCs w:val="28"/>
        </w:rPr>
        <w:t xml:space="preserve"> 3-</w:t>
      </w:r>
      <w:r w:rsidR="004E3ACB" w:rsidRPr="00FE6301">
        <w:rPr>
          <w:rFonts w:ascii="Times New Roman" w:hAnsi="Times New Roman" w:cs="Times New Roman"/>
          <w:sz w:val="28"/>
          <w:szCs w:val="28"/>
        </w:rPr>
        <w:t>2-6</w:t>
      </w:r>
      <w:r w:rsidRPr="00FE6301">
        <w:rPr>
          <w:rFonts w:ascii="Times New Roman" w:eastAsia="宋体" w:hAnsi="Times New Roman" w:cs="Times New Roman"/>
          <w:sz w:val="28"/>
          <w:szCs w:val="28"/>
        </w:rPr>
        <w:t>新</w:t>
      </w:r>
      <w:r w:rsidRPr="004E3ACB">
        <w:rPr>
          <w:rFonts w:ascii="Times New Roman" w:eastAsia="宋体" w:hAnsi="Times New Roman" w:cs="Times New Roman"/>
          <w:sz w:val="28"/>
          <w:szCs w:val="28"/>
        </w:rPr>
        <w:t>窗口</w:t>
      </w:r>
    </w:p>
    <w:p w14:paraId="0BB5AE1A" w14:textId="6FDA048D" w:rsidR="0051700C" w:rsidRPr="004E3ACB" w:rsidRDefault="0051700C" w:rsidP="00174080">
      <w:pPr>
        <w:ind w:firstLineChars="200" w:firstLine="420"/>
        <w:jc w:val="center"/>
        <w:rPr>
          <w:rFonts w:ascii="Times New Roman" w:hAnsi="Times New Roman" w:cs="Times New Roman"/>
        </w:rPr>
      </w:pPr>
      <w:r w:rsidRPr="004E3ACB">
        <w:rPr>
          <w:rFonts w:ascii="Times New Roman" w:hAnsi="Times New Roman" w:cs="Times New Roman"/>
          <w:noProof/>
          <w:lang w:eastAsia="en-US"/>
        </w:rPr>
        <w:drawing>
          <wp:inline distT="0" distB="0" distL="0" distR="0" wp14:anchorId="7D5F49D7" wp14:editId="78F526AF">
            <wp:extent cx="5069840" cy="3391535"/>
            <wp:effectExtent l="0" t="0" r="10160" b="1206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69840" cy="3391535"/>
                    </a:xfrm>
                    <a:prstGeom prst="rect">
                      <a:avLst/>
                    </a:prstGeom>
                    <a:noFill/>
                    <a:ln>
                      <a:noFill/>
                    </a:ln>
                    <a:effectLst/>
                  </pic:spPr>
                </pic:pic>
              </a:graphicData>
            </a:graphic>
          </wp:inline>
        </w:drawing>
      </w:r>
    </w:p>
    <w:p w14:paraId="0BFFC41E" w14:textId="061BF350" w:rsidR="0051700C" w:rsidRPr="004E3ACB" w:rsidRDefault="00042DFD" w:rsidP="00042DFD">
      <w:pPr>
        <w:ind w:firstLineChars="200" w:firstLine="560"/>
        <w:jc w:val="center"/>
        <w:rPr>
          <w:rFonts w:ascii="Times New Roman" w:hAnsi="Times New Roman" w:cs="Times New Roman"/>
          <w:sz w:val="28"/>
          <w:szCs w:val="28"/>
        </w:rPr>
      </w:pPr>
      <w:r w:rsidRPr="004E3ACB">
        <w:rPr>
          <w:rFonts w:ascii="Times New Roman" w:hAnsi="Times New Roman" w:cs="Times New Roman"/>
          <w:b/>
          <w:sz w:val="28"/>
          <w:szCs w:val="28"/>
        </w:rPr>
        <w:t>图</w:t>
      </w:r>
      <w:r w:rsidRPr="004E3ACB">
        <w:rPr>
          <w:rFonts w:ascii="Times New Roman" w:hAnsi="Times New Roman" w:cs="Times New Roman"/>
          <w:b/>
          <w:sz w:val="28"/>
          <w:szCs w:val="28"/>
        </w:rPr>
        <w:t xml:space="preserve"> 3-</w:t>
      </w:r>
      <w:r w:rsidR="004E3ACB" w:rsidRPr="004E3ACB">
        <w:rPr>
          <w:rFonts w:ascii="Times New Roman" w:hAnsi="Times New Roman" w:cs="Times New Roman"/>
          <w:b/>
          <w:sz w:val="28"/>
          <w:szCs w:val="28"/>
        </w:rPr>
        <w:t>2-6</w:t>
      </w:r>
      <w:r w:rsidRPr="004E3ACB">
        <w:rPr>
          <w:rFonts w:ascii="Times New Roman" w:hAnsi="Times New Roman" w:cs="Times New Roman"/>
          <w:b/>
          <w:sz w:val="28"/>
          <w:szCs w:val="28"/>
        </w:rPr>
        <w:t xml:space="preserve"> </w:t>
      </w:r>
      <w:r w:rsidRPr="004E3ACB">
        <w:rPr>
          <w:rFonts w:ascii="Times New Roman" w:hAnsi="Times New Roman" w:cs="Times New Roman"/>
          <w:sz w:val="28"/>
          <w:szCs w:val="28"/>
        </w:rPr>
        <w:t>矢量切片功能键</w:t>
      </w:r>
    </w:p>
    <w:p w14:paraId="6E136313" w14:textId="6C355F02" w:rsidR="0051700C" w:rsidRPr="004E3ACB" w:rsidRDefault="0051700C" w:rsidP="0051700C">
      <w:pPr>
        <w:ind w:firstLineChars="200" w:firstLine="420"/>
        <w:rPr>
          <w:rFonts w:ascii="Times New Roman" w:hAnsi="Times New Roman" w:cs="Times New Roman"/>
        </w:rPr>
      </w:pPr>
      <w:r w:rsidRPr="004E3ACB">
        <w:rPr>
          <w:rFonts w:ascii="Times New Roman" w:hAnsi="Times New Roman" w:cs="Times New Roman"/>
          <w:noProof/>
          <w:lang w:eastAsia="en-US"/>
        </w:rPr>
        <w:lastRenderedPageBreak/>
        <w:drawing>
          <wp:inline distT="0" distB="0" distL="0" distR="0" wp14:anchorId="4BA0CA45" wp14:editId="47CB61E5">
            <wp:extent cx="4781550" cy="3249725"/>
            <wp:effectExtent l="0" t="0" r="0" b="825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83107" cy="3250783"/>
                    </a:xfrm>
                    <a:prstGeom prst="rect">
                      <a:avLst/>
                    </a:prstGeom>
                    <a:noFill/>
                    <a:ln>
                      <a:noFill/>
                    </a:ln>
                    <a:effectLst/>
                  </pic:spPr>
                </pic:pic>
              </a:graphicData>
            </a:graphic>
          </wp:inline>
        </w:drawing>
      </w:r>
    </w:p>
    <w:p w14:paraId="10582B95" w14:textId="5778877A" w:rsidR="00042DFD" w:rsidRPr="004E3ACB" w:rsidRDefault="00042DFD" w:rsidP="00042DFD">
      <w:pPr>
        <w:jc w:val="center"/>
        <w:rPr>
          <w:rFonts w:ascii="Times New Roman" w:hAnsi="Times New Roman" w:cs="Times New Roman"/>
          <w:sz w:val="28"/>
          <w:szCs w:val="28"/>
        </w:rPr>
      </w:pPr>
      <w:r w:rsidRPr="004E3ACB">
        <w:rPr>
          <w:rFonts w:ascii="Times New Roman" w:hAnsi="Times New Roman" w:cs="Times New Roman"/>
          <w:b/>
          <w:sz w:val="28"/>
          <w:szCs w:val="28"/>
        </w:rPr>
        <w:t>图</w:t>
      </w:r>
      <w:r w:rsidRPr="004E3ACB">
        <w:rPr>
          <w:rFonts w:ascii="Times New Roman" w:hAnsi="Times New Roman" w:cs="Times New Roman"/>
          <w:b/>
          <w:sz w:val="28"/>
          <w:szCs w:val="28"/>
        </w:rPr>
        <w:t xml:space="preserve"> 3-</w:t>
      </w:r>
      <w:r w:rsidR="004E3ACB" w:rsidRPr="004E3ACB">
        <w:rPr>
          <w:rFonts w:ascii="Times New Roman" w:hAnsi="Times New Roman" w:cs="Times New Roman"/>
          <w:b/>
          <w:sz w:val="28"/>
          <w:szCs w:val="28"/>
        </w:rPr>
        <w:t>2-</w:t>
      </w:r>
      <w:r w:rsidR="00B0316A" w:rsidRPr="004E3ACB">
        <w:rPr>
          <w:rFonts w:ascii="Times New Roman" w:hAnsi="Times New Roman" w:cs="Times New Roman"/>
          <w:b/>
          <w:sz w:val="28"/>
          <w:szCs w:val="28"/>
        </w:rPr>
        <w:t>7</w:t>
      </w:r>
      <w:r w:rsidRPr="004E3ACB">
        <w:rPr>
          <w:rFonts w:ascii="Times New Roman" w:hAnsi="Times New Roman" w:cs="Times New Roman"/>
          <w:b/>
          <w:sz w:val="28"/>
          <w:szCs w:val="28"/>
        </w:rPr>
        <w:t xml:space="preserve"> </w:t>
      </w:r>
      <w:proofErr w:type="spellStart"/>
      <w:r w:rsidRPr="004E3ACB">
        <w:rPr>
          <w:rFonts w:ascii="Times New Roman" w:hAnsi="Times New Roman" w:cs="Times New Roman"/>
          <w:sz w:val="28"/>
          <w:szCs w:val="28"/>
        </w:rPr>
        <w:t>GeoSever</w:t>
      </w:r>
      <w:proofErr w:type="spellEnd"/>
      <w:r w:rsidR="00B0316A" w:rsidRPr="004E3ACB">
        <w:rPr>
          <w:rFonts w:ascii="Times New Roman" w:eastAsia="宋体" w:hAnsi="Times New Roman" w:cs="Times New Roman"/>
          <w:sz w:val="28"/>
          <w:szCs w:val="28"/>
        </w:rPr>
        <w:t>数据存储</w:t>
      </w:r>
      <w:r w:rsidRPr="004E3ACB">
        <w:rPr>
          <w:rFonts w:ascii="Times New Roman" w:eastAsia="宋体" w:hAnsi="Times New Roman" w:cs="Times New Roman"/>
          <w:sz w:val="28"/>
          <w:szCs w:val="28"/>
        </w:rPr>
        <w:t>界面</w:t>
      </w:r>
    </w:p>
    <w:p w14:paraId="632A9B35" w14:textId="6708B3D6" w:rsidR="0051700C" w:rsidRPr="004E3ACB" w:rsidRDefault="0051700C" w:rsidP="00042DFD">
      <w:pPr>
        <w:ind w:firstLine="420"/>
        <w:rPr>
          <w:rFonts w:ascii="Times New Roman" w:eastAsia="宋体" w:hAnsi="Times New Roman" w:cs="Times New Roman"/>
          <w:sz w:val="28"/>
          <w:szCs w:val="28"/>
        </w:rPr>
      </w:pPr>
      <w:r w:rsidRPr="004E3ACB">
        <w:rPr>
          <w:rFonts w:ascii="Times New Roman" w:eastAsia="宋体" w:hAnsi="Times New Roman" w:cs="Times New Roman"/>
          <w:sz w:val="28"/>
          <w:szCs w:val="28"/>
        </w:rPr>
        <w:t>实际操作过程中，将涉及</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新建工作区</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w:t>
      </w:r>
      <w:r w:rsidR="00042DFD" w:rsidRPr="004E3ACB">
        <w:rPr>
          <w:rFonts w:ascii="Times New Roman" w:hAnsi="Times New Roman" w:cs="Times New Roman"/>
          <w:sz w:val="24"/>
          <w:szCs w:val="24"/>
        </w:rPr>
        <w:t>图</w:t>
      </w:r>
      <w:r w:rsidR="00042DFD" w:rsidRPr="004E3ACB">
        <w:rPr>
          <w:rFonts w:ascii="Times New Roman" w:hAnsi="Times New Roman" w:cs="Times New Roman"/>
          <w:sz w:val="24"/>
          <w:szCs w:val="24"/>
        </w:rPr>
        <w:t xml:space="preserve"> 3-</w:t>
      </w:r>
      <w:r w:rsidR="004E3ACB" w:rsidRPr="004E3ACB">
        <w:rPr>
          <w:rFonts w:ascii="Times New Roman" w:hAnsi="Times New Roman" w:cs="Times New Roman"/>
          <w:sz w:val="24"/>
          <w:szCs w:val="24"/>
        </w:rPr>
        <w:t>2-</w:t>
      </w:r>
      <w:r w:rsidR="007561F1" w:rsidRPr="004E3ACB">
        <w:rPr>
          <w:rFonts w:ascii="Times New Roman" w:hAnsi="Times New Roman" w:cs="Times New Roman"/>
          <w:sz w:val="24"/>
          <w:szCs w:val="24"/>
        </w:rPr>
        <w:t>8</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新建数据源</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w:t>
      </w:r>
      <w:r w:rsidR="00B0316A" w:rsidRPr="004E3ACB">
        <w:rPr>
          <w:rFonts w:ascii="Times New Roman" w:hAnsi="Times New Roman" w:cs="Times New Roman"/>
          <w:sz w:val="24"/>
          <w:szCs w:val="24"/>
        </w:rPr>
        <w:t>图</w:t>
      </w:r>
      <w:r w:rsidR="00B0316A" w:rsidRPr="004E3ACB">
        <w:rPr>
          <w:rFonts w:ascii="Times New Roman" w:hAnsi="Times New Roman" w:cs="Times New Roman"/>
          <w:sz w:val="24"/>
          <w:szCs w:val="24"/>
        </w:rPr>
        <w:t xml:space="preserve"> 3-</w:t>
      </w:r>
      <w:r w:rsidR="004E3ACB" w:rsidRPr="004E3ACB">
        <w:rPr>
          <w:rFonts w:ascii="Times New Roman" w:hAnsi="Times New Roman" w:cs="Times New Roman"/>
          <w:sz w:val="24"/>
          <w:szCs w:val="24"/>
        </w:rPr>
        <w:t>2-</w:t>
      </w:r>
      <w:r w:rsidR="007561F1" w:rsidRPr="004E3ACB">
        <w:rPr>
          <w:rFonts w:ascii="Times New Roman" w:hAnsi="Times New Roman" w:cs="Times New Roman"/>
          <w:sz w:val="24"/>
          <w:szCs w:val="24"/>
        </w:rPr>
        <w:t>9</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添加栅格数据源</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w:t>
      </w:r>
      <w:r w:rsidR="00B0316A" w:rsidRPr="004E3ACB">
        <w:rPr>
          <w:rFonts w:ascii="Times New Roman" w:hAnsi="Times New Roman" w:cs="Times New Roman"/>
          <w:sz w:val="24"/>
          <w:szCs w:val="24"/>
        </w:rPr>
        <w:t>图</w:t>
      </w:r>
      <w:r w:rsidR="00B0316A" w:rsidRPr="004E3ACB">
        <w:rPr>
          <w:rFonts w:ascii="Times New Roman" w:hAnsi="Times New Roman" w:cs="Times New Roman"/>
          <w:sz w:val="24"/>
          <w:szCs w:val="24"/>
        </w:rPr>
        <w:t xml:space="preserve"> 3-</w:t>
      </w:r>
      <w:r w:rsidR="004E3ACB" w:rsidRPr="004E3ACB">
        <w:rPr>
          <w:rFonts w:ascii="Times New Roman" w:hAnsi="Times New Roman" w:cs="Times New Roman"/>
          <w:sz w:val="24"/>
          <w:szCs w:val="24"/>
        </w:rPr>
        <w:t>2-</w:t>
      </w:r>
      <w:r w:rsidR="007561F1" w:rsidRPr="004E3ACB">
        <w:rPr>
          <w:rFonts w:ascii="Times New Roman" w:hAnsi="Times New Roman" w:cs="Times New Roman"/>
          <w:sz w:val="24"/>
          <w:szCs w:val="24"/>
        </w:rPr>
        <w:t>10</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新建图层</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发布</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w:t>
      </w:r>
      <w:r w:rsidR="007561F1" w:rsidRPr="004E3ACB">
        <w:rPr>
          <w:rFonts w:ascii="Times New Roman" w:hAnsi="Times New Roman" w:cs="Times New Roman"/>
          <w:sz w:val="24"/>
          <w:szCs w:val="24"/>
        </w:rPr>
        <w:t>图</w:t>
      </w:r>
      <w:r w:rsidR="007561F1" w:rsidRPr="004E3ACB">
        <w:rPr>
          <w:rFonts w:ascii="Times New Roman" w:hAnsi="Times New Roman" w:cs="Times New Roman"/>
          <w:sz w:val="24"/>
          <w:szCs w:val="24"/>
        </w:rPr>
        <w:t xml:space="preserve"> 3</w:t>
      </w:r>
      <w:r w:rsidR="004E3ACB" w:rsidRPr="004E3ACB">
        <w:rPr>
          <w:rFonts w:ascii="Times New Roman" w:hAnsi="Times New Roman" w:cs="Times New Roman"/>
          <w:sz w:val="24"/>
          <w:szCs w:val="24"/>
        </w:rPr>
        <w:t>-2</w:t>
      </w:r>
      <w:r w:rsidR="007561F1" w:rsidRPr="004E3ACB">
        <w:rPr>
          <w:rFonts w:ascii="Times New Roman" w:hAnsi="Times New Roman" w:cs="Times New Roman"/>
          <w:sz w:val="24"/>
          <w:szCs w:val="24"/>
        </w:rPr>
        <w:t>-11</w:t>
      </w:r>
      <w:r w:rsidRPr="004E3ACB">
        <w:rPr>
          <w:rFonts w:ascii="Times New Roman" w:eastAsia="宋体" w:hAnsi="Times New Roman" w:cs="Times New Roman"/>
          <w:sz w:val="28"/>
          <w:szCs w:val="28"/>
        </w:rPr>
        <w:t>）等步骤。</w:t>
      </w:r>
    </w:p>
    <w:p w14:paraId="7491325E" w14:textId="77052526" w:rsidR="0051700C" w:rsidRPr="004E3ACB" w:rsidRDefault="0051700C" w:rsidP="0051700C">
      <w:pPr>
        <w:rPr>
          <w:rFonts w:ascii="Times New Roman" w:eastAsia="宋体" w:hAnsi="Times New Roman" w:cs="Times New Roman"/>
          <w:sz w:val="28"/>
          <w:szCs w:val="28"/>
        </w:rPr>
      </w:pPr>
      <w:r w:rsidRPr="004E3ACB">
        <w:rPr>
          <w:rFonts w:ascii="Times New Roman" w:eastAsia="宋体" w:hAnsi="Times New Roman" w:cs="Times New Roman"/>
          <w:noProof/>
          <w:sz w:val="28"/>
          <w:szCs w:val="28"/>
          <w:lang w:eastAsia="en-US"/>
        </w:rPr>
        <w:drawing>
          <wp:inline distT="0" distB="0" distL="0" distR="0" wp14:anchorId="727C9AFF" wp14:editId="58BAE351">
            <wp:extent cx="5124450" cy="2427209"/>
            <wp:effectExtent l="0" t="0" r="0" b="0"/>
            <wp:docPr id="63" name="Picture 63" descr="QASX4EXJW%D%K5%`6~WF1[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descr="QASX4EXJW%D%K5%`6~WF1[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27077" cy="2428453"/>
                    </a:xfrm>
                    <a:prstGeom prst="rect">
                      <a:avLst/>
                    </a:prstGeom>
                    <a:noFill/>
                    <a:ln>
                      <a:noFill/>
                    </a:ln>
                  </pic:spPr>
                </pic:pic>
              </a:graphicData>
            </a:graphic>
          </wp:inline>
        </w:drawing>
      </w:r>
    </w:p>
    <w:p w14:paraId="7D0BC670" w14:textId="0671575D" w:rsidR="0051700C" w:rsidRPr="004E3ACB" w:rsidRDefault="00B0316A" w:rsidP="0051700C">
      <w:pPr>
        <w:jc w:val="center"/>
        <w:rPr>
          <w:rFonts w:ascii="Times New Roman" w:hAnsi="Times New Roman" w:cs="Times New Roman"/>
        </w:rPr>
      </w:pPr>
      <w:r w:rsidRPr="004E3ACB">
        <w:rPr>
          <w:rFonts w:ascii="Times New Roman" w:hAnsi="Times New Roman" w:cs="Times New Roman"/>
          <w:b/>
          <w:sz w:val="28"/>
          <w:szCs w:val="28"/>
        </w:rPr>
        <w:t>图</w:t>
      </w:r>
      <w:r w:rsidRPr="004E3ACB">
        <w:rPr>
          <w:rFonts w:ascii="Times New Roman" w:hAnsi="Times New Roman" w:cs="Times New Roman"/>
          <w:b/>
          <w:sz w:val="28"/>
          <w:szCs w:val="28"/>
        </w:rPr>
        <w:t xml:space="preserve"> 3</w:t>
      </w:r>
      <w:r w:rsidR="004E3ACB" w:rsidRPr="004E3ACB">
        <w:rPr>
          <w:rFonts w:ascii="Times New Roman" w:hAnsi="Times New Roman" w:cs="Times New Roman"/>
          <w:b/>
          <w:sz w:val="28"/>
          <w:szCs w:val="28"/>
        </w:rPr>
        <w:t>-2</w:t>
      </w:r>
      <w:r w:rsidRPr="004E3ACB">
        <w:rPr>
          <w:rFonts w:ascii="Times New Roman" w:hAnsi="Times New Roman" w:cs="Times New Roman"/>
          <w:b/>
          <w:sz w:val="28"/>
          <w:szCs w:val="28"/>
        </w:rPr>
        <w:t>-</w:t>
      </w:r>
      <w:r w:rsidR="007561F1" w:rsidRPr="004E3ACB">
        <w:rPr>
          <w:rFonts w:ascii="Times New Roman" w:hAnsi="Times New Roman" w:cs="Times New Roman"/>
          <w:b/>
          <w:sz w:val="28"/>
          <w:szCs w:val="28"/>
        </w:rPr>
        <w:t>8</w:t>
      </w:r>
      <w:r w:rsidRPr="004E3ACB">
        <w:rPr>
          <w:rFonts w:ascii="Times New Roman" w:hAnsi="Times New Roman" w:cs="Times New Roman"/>
          <w:b/>
          <w:sz w:val="28"/>
          <w:szCs w:val="28"/>
        </w:rPr>
        <w:t xml:space="preserve"> </w:t>
      </w:r>
      <w:proofErr w:type="spellStart"/>
      <w:r w:rsidRPr="004E3ACB">
        <w:rPr>
          <w:rFonts w:ascii="Times New Roman" w:hAnsi="Times New Roman" w:cs="Times New Roman"/>
          <w:sz w:val="28"/>
          <w:szCs w:val="28"/>
        </w:rPr>
        <w:t>GeoSever</w:t>
      </w:r>
      <w:proofErr w:type="spellEnd"/>
      <w:r w:rsidRPr="004E3ACB">
        <w:rPr>
          <w:rFonts w:ascii="Times New Roman" w:eastAsia="宋体" w:hAnsi="Times New Roman" w:cs="Times New Roman"/>
          <w:sz w:val="28"/>
          <w:szCs w:val="28"/>
        </w:rPr>
        <w:t>新建工作区界面</w:t>
      </w:r>
      <w:r w:rsidR="0051700C" w:rsidRPr="004E3ACB">
        <w:rPr>
          <w:rFonts w:ascii="Times New Roman" w:hAnsi="Times New Roman" w:cs="Times New Roman"/>
          <w:noProof/>
          <w:lang w:eastAsia="en-US"/>
        </w:rPr>
        <w:lastRenderedPageBreak/>
        <w:drawing>
          <wp:inline distT="0" distB="0" distL="0" distR="0" wp14:anchorId="315311FD" wp14:editId="1A0DA1A2">
            <wp:extent cx="4641323" cy="3162300"/>
            <wp:effectExtent l="0" t="0" r="6985" b="0"/>
            <wp:docPr id="62" name="Picture 62" descr="299W[7G%ZX`(~TZVW[Q%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descr="299W[7G%ZX`(~TZVW[Q%19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44253" cy="3164296"/>
                    </a:xfrm>
                    <a:prstGeom prst="rect">
                      <a:avLst/>
                    </a:prstGeom>
                    <a:noFill/>
                    <a:ln>
                      <a:noFill/>
                    </a:ln>
                  </pic:spPr>
                </pic:pic>
              </a:graphicData>
            </a:graphic>
          </wp:inline>
        </w:drawing>
      </w:r>
    </w:p>
    <w:p w14:paraId="7B67B72A" w14:textId="677EB6B4" w:rsidR="0051700C" w:rsidRPr="004E3ACB" w:rsidRDefault="00B0316A" w:rsidP="0051700C">
      <w:pPr>
        <w:jc w:val="center"/>
        <w:rPr>
          <w:rFonts w:ascii="Times New Roman" w:hAnsi="Times New Roman" w:cs="Times New Roman"/>
        </w:rPr>
      </w:pPr>
      <w:r w:rsidRPr="004E3ACB">
        <w:rPr>
          <w:rFonts w:ascii="Times New Roman" w:hAnsi="Times New Roman" w:cs="Times New Roman"/>
          <w:b/>
          <w:sz w:val="28"/>
          <w:szCs w:val="28"/>
        </w:rPr>
        <w:t>图</w:t>
      </w:r>
      <w:r w:rsidRPr="004E3ACB">
        <w:rPr>
          <w:rFonts w:ascii="Times New Roman" w:hAnsi="Times New Roman" w:cs="Times New Roman"/>
          <w:b/>
          <w:sz w:val="28"/>
          <w:szCs w:val="28"/>
        </w:rPr>
        <w:t xml:space="preserve"> 3-</w:t>
      </w:r>
      <w:r w:rsidR="007D6674">
        <w:rPr>
          <w:rFonts w:ascii="Times New Roman" w:hAnsi="Times New Roman" w:cs="Times New Roman"/>
          <w:b/>
          <w:sz w:val="28"/>
          <w:szCs w:val="28"/>
        </w:rPr>
        <w:t>2-</w:t>
      </w:r>
      <w:r w:rsidR="007561F1" w:rsidRPr="004E3ACB">
        <w:rPr>
          <w:rFonts w:ascii="Times New Roman" w:hAnsi="Times New Roman" w:cs="Times New Roman"/>
          <w:b/>
          <w:sz w:val="28"/>
          <w:szCs w:val="28"/>
        </w:rPr>
        <w:t>9</w:t>
      </w:r>
      <w:r w:rsidRPr="004E3ACB">
        <w:rPr>
          <w:rFonts w:ascii="Times New Roman" w:hAnsi="Times New Roman" w:cs="Times New Roman"/>
          <w:b/>
          <w:sz w:val="28"/>
          <w:szCs w:val="28"/>
        </w:rPr>
        <w:t xml:space="preserve"> </w:t>
      </w:r>
      <w:proofErr w:type="spellStart"/>
      <w:r w:rsidRPr="004E3ACB">
        <w:rPr>
          <w:rFonts w:ascii="Times New Roman" w:hAnsi="Times New Roman" w:cs="Times New Roman"/>
          <w:sz w:val="28"/>
          <w:szCs w:val="28"/>
        </w:rPr>
        <w:t>GeoSever</w:t>
      </w:r>
      <w:proofErr w:type="spellEnd"/>
      <w:r w:rsidRPr="004E3ACB">
        <w:rPr>
          <w:rFonts w:ascii="Times New Roman" w:eastAsia="宋体" w:hAnsi="Times New Roman" w:cs="Times New Roman"/>
          <w:sz w:val="28"/>
          <w:szCs w:val="28"/>
        </w:rPr>
        <w:t>新建数据源界面</w:t>
      </w:r>
      <w:r w:rsidR="0051700C" w:rsidRPr="004E3ACB">
        <w:rPr>
          <w:rFonts w:ascii="Times New Roman" w:hAnsi="Times New Roman" w:cs="Times New Roman"/>
          <w:noProof/>
          <w:lang w:eastAsia="en-US"/>
        </w:rPr>
        <w:drawing>
          <wp:inline distT="0" distB="0" distL="0" distR="0" wp14:anchorId="5AE5D95F" wp14:editId="32B4A785">
            <wp:extent cx="4505325" cy="4336932"/>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09001" cy="4340471"/>
                    </a:xfrm>
                    <a:prstGeom prst="rect">
                      <a:avLst/>
                    </a:prstGeom>
                    <a:noFill/>
                    <a:ln>
                      <a:noFill/>
                    </a:ln>
                  </pic:spPr>
                </pic:pic>
              </a:graphicData>
            </a:graphic>
          </wp:inline>
        </w:drawing>
      </w:r>
    </w:p>
    <w:p w14:paraId="4B8AA8AF" w14:textId="6D2A4E15" w:rsidR="0051700C" w:rsidRPr="004E3ACB" w:rsidRDefault="00B0316A" w:rsidP="0051700C">
      <w:pPr>
        <w:jc w:val="center"/>
        <w:rPr>
          <w:rFonts w:ascii="Times New Roman" w:hAnsi="Times New Roman" w:cs="Times New Roman"/>
        </w:rPr>
      </w:pPr>
      <w:r w:rsidRPr="004E3ACB">
        <w:rPr>
          <w:rFonts w:ascii="Times New Roman" w:hAnsi="Times New Roman" w:cs="Times New Roman"/>
          <w:b/>
          <w:sz w:val="28"/>
          <w:szCs w:val="28"/>
        </w:rPr>
        <w:t>图</w:t>
      </w:r>
      <w:r w:rsidRPr="004E3ACB">
        <w:rPr>
          <w:rFonts w:ascii="Times New Roman" w:hAnsi="Times New Roman" w:cs="Times New Roman"/>
          <w:b/>
          <w:sz w:val="28"/>
          <w:szCs w:val="28"/>
        </w:rPr>
        <w:t xml:space="preserve"> 3</w:t>
      </w:r>
      <w:r w:rsidR="004E3ACB" w:rsidRPr="004E3ACB">
        <w:rPr>
          <w:rFonts w:ascii="Times New Roman" w:hAnsi="Times New Roman" w:cs="Times New Roman"/>
          <w:b/>
          <w:sz w:val="28"/>
          <w:szCs w:val="28"/>
        </w:rPr>
        <w:t>-2</w:t>
      </w:r>
      <w:r w:rsidRPr="004E3ACB">
        <w:rPr>
          <w:rFonts w:ascii="Times New Roman" w:hAnsi="Times New Roman" w:cs="Times New Roman"/>
          <w:b/>
          <w:sz w:val="28"/>
          <w:szCs w:val="28"/>
        </w:rPr>
        <w:t>-</w:t>
      </w:r>
      <w:r w:rsidR="007561F1" w:rsidRPr="004E3ACB">
        <w:rPr>
          <w:rFonts w:ascii="Times New Roman" w:hAnsi="Times New Roman" w:cs="Times New Roman"/>
          <w:b/>
          <w:sz w:val="28"/>
          <w:szCs w:val="28"/>
        </w:rPr>
        <w:t>10</w:t>
      </w:r>
      <w:r w:rsidRPr="004E3ACB">
        <w:rPr>
          <w:rFonts w:ascii="Times New Roman" w:hAnsi="Times New Roman" w:cs="Times New Roman"/>
          <w:b/>
          <w:sz w:val="28"/>
          <w:szCs w:val="28"/>
        </w:rPr>
        <w:t xml:space="preserve"> </w:t>
      </w:r>
      <w:proofErr w:type="spellStart"/>
      <w:r w:rsidRPr="004E3ACB">
        <w:rPr>
          <w:rFonts w:ascii="Times New Roman" w:hAnsi="Times New Roman" w:cs="Times New Roman"/>
          <w:sz w:val="28"/>
          <w:szCs w:val="28"/>
        </w:rPr>
        <w:t>GeoSever</w:t>
      </w:r>
      <w:proofErr w:type="spellEnd"/>
      <w:r w:rsidRPr="004E3ACB">
        <w:rPr>
          <w:rFonts w:ascii="Times New Roman" w:eastAsia="宋体" w:hAnsi="Times New Roman" w:cs="Times New Roman"/>
          <w:sz w:val="28"/>
          <w:szCs w:val="28"/>
        </w:rPr>
        <w:t>添加栅格数据源界面</w:t>
      </w:r>
      <w:r w:rsidR="0051700C" w:rsidRPr="004E3ACB">
        <w:rPr>
          <w:rFonts w:ascii="Times New Roman" w:hAnsi="Times New Roman" w:cs="Times New Roman"/>
          <w:noProof/>
          <w:lang w:eastAsia="en-US"/>
        </w:rPr>
        <w:lastRenderedPageBreak/>
        <w:drawing>
          <wp:inline distT="0" distB="0" distL="0" distR="0" wp14:anchorId="3ED0EFC6" wp14:editId="2B5FD0DC">
            <wp:extent cx="5278120" cy="1585595"/>
            <wp:effectExtent l="0" t="0" r="5080" b="0"/>
            <wp:docPr id="60" name="Picture 60" descr="JA))G_9~1IX741YB$RD~_J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descr="JA))G_9~1IX741YB$RD~_J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8120" cy="1585595"/>
                    </a:xfrm>
                    <a:prstGeom prst="rect">
                      <a:avLst/>
                    </a:prstGeom>
                    <a:noFill/>
                    <a:ln>
                      <a:noFill/>
                    </a:ln>
                  </pic:spPr>
                </pic:pic>
              </a:graphicData>
            </a:graphic>
          </wp:inline>
        </w:drawing>
      </w:r>
    </w:p>
    <w:p w14:paraId="4AB326EE" w14:textId="6FFDD80D" w:rsidR="0051700C" w:rsidRPr="004E3ACB" w:rsidRDefault="00B0316A" w:rsidP="0051700C">
      <w:pPr>
        <w:jc w:val="center"/>
        <w:rPr>
          <w:rFonts w:ascii="Times New Roman" w:hAnsi="Times New Roman" w:cs="Times New Roman"/>
          <w:sz w:val="28"/>
          <w:szCs w:val="28"/>
        </w:rPr>
      </w:pPr>
      <w:r w:rsidRPr="004E3ACB">
        <w:rPr>
          <w:rFonts w:ascii="Times New Roman" w:hAnsi="Times New Roman" w:cs="Times New Roman"/>
          <w:b/>
          <w:sz w:val="28"/>
          <w:szCs w:val="28"/>
        </w:rPr>
        <w:t>图</w:t>
      </w:r>
      <w:r w:rsidRPr="004E3ACB">
        <w:rPr>
          <w:rFonts w:ascii="Times New Roman" w:hAnsi="Times New Roman" w:cs="Times New Roman"/>
          <w:b/>
          <w:sz w:val="28"/>
          <w:szCs w:val="28"/>
        </w:rPr>
        <w:t xml:space="preserve"> 3</w:t>
      </w:r>
      <w:r w:rsidR="004E3ACB" w:rsidRPr="004E3ACB">
        <w:rPr>
          <w:rFonts w:ascii="Times New Roman" w:hAnsi="Times New Roman" w:cs="Times New Roman"/>
          <w:b/>
          <w:sz w:val="28"/>
          <w:szCs w:val="28"/>
        </w:rPr>
        <w:t>-2</w:t>
      </w:r>
      <w:r w:rsidRPr="004E3ACB">
        <w:rPr>
          <w:rFonts w:ascii="Times New Roman" w:hAnsi="Times New Roman" w:cs="Times New Roman"/>
          <w:b/>
          <w:sz w:val="28"/>
          <w:szCs w:val="28"/>
        </w:rPr>
        <w:t>-1</w:t>
      </w:r>
      <w:r w:rsidR="007561F1" w:rsidRPr="004E3ACB">
        <w:rPr>
          <w:rFonts w:ascii="Times New Roman" w:hAnsi="Times New Roman" w:cs="Times New Roman"/>
          <w:b/>
          <w:sz w:val="28"/>
          <w:szCs w:val="28"/>
        </w:rPr>
        <w:t>1</w:t>
      </w:r>
      <w:r w:rsidRPr="004E3ACB">
        <w:rPr>
          <w:rFonts w:ascii="Times New Roman" w:hAnsi="Times New Roman" w:cs="Times New Roman"/>
          <w:b/>
          <w:sz w:val="28"/>
          <w:szCs w:val="28"/>
        </w:rPr>
        <w:t xml:space="preserve"> </w:t>
      </w:r>
      <w:proofErr w:type="spellStart"/>
      <w:r w:rsidRPr="004E3ACB">
        <w:rPr>
          <w:rFonts w:ascii="Times New Roman" w:hAnsi="Times New Roman" w:cs="Times New Roman"/>
          <w:sz w:val="28"/>
          <w:szCs w:val="28"/>
        </w:rPr>
        <w:t>GeoSever</w:t>
      </w:r>
      <w:proofErr w:type="spellEnd"/>
      <w:r w:rsidRPr="004E3ACB">
        <w:rPr>
          <w:rFonts w:ascii="Times New Roman" w:eastAsia="宋体" w:hAnsi="Times New Roman" w:cs="Times New Roman"/>
          <w:sz w:val="28"/>
          <w:szCs w:val="28"/>
        </w:rPr>
        <w:t>新建图层</w:t>
      </w:r>
      <w:r w:rsidR="00FE6301">
        <w:rPr>
          <w:rFonts w:ascii="Times New Roman" w:eastAsia="宋体" w:hAnsi="Times New Roman" w:cs="Times New Roman" w:hint="eastAsia"/>
          <w:sz w:val="28"/>
          <w:szCs w:val="28"/>
        </w:rPr>
        <w:t>及</w:t>
      </w:r>
      <w:r w:rsidRPr="004E3ACB">
        <w:rPr>
          <w:rFonts w:ascii="Times New Roman" w:eastAsia="宋体" w:hAnsi="Times New Roman" w:cs="Times New Roman"/>
          <w:sz w:val="28"/>
          <w:szCs w:val="28"/>
        </w:rPr>
        <w:t>发布界面</w:t>
      </w:r>
    </w:p>
    <w:p w14:paraId="55E95645" w14:textId="632C99F9" w:rsidR="0051700C" w:rsidRPr="004E3ACB" w:rsidRDefault="0051700C" w:rsidP="00B0316A">
      <w:pPr>
        <w:ind w:firstLine="420"/>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t>由于整个点击过程在工具集内嵌的</w:t>
      </w:r>
      <w:proofErr w:type="spellStart"/>
      <w:r w:rsidRPr="004E3ACB">
        <w:rPr>
          <w:rFonts w:ascii="Times New Roman" w:eastAsia="宋体" w:hAnsi="Times New Roman" w:cs="Times New Roman"/>
          <w:sz w:val="28"/>
          <w:szCs w:val="28"/>
        </w:rPr>
        <w:t>WebBrowser</w:t>
      </w:r>
      <w:proofErr w:type="spellEnd"/>
      <w:r w:rsidRPr="004E3ACB">
        <w:rPr>
          <w:rFonts w:ascii="Times New Roman" w:eastAsia="宋体" w:hAnsi="Times New Roman" w:cs="Times New Roman"/>
          <w:sz w:val="28"/>
          <w:szCs w:val="28"/>
        </w:rPr>
        <w:t>中进行，</w:t>
      </w:r>
      <w:r w:rsidR="00881811">
        <w:rPr>
          <w:rFonts w:ascii="Times New Roman" w:eastAsia="宋体" w:hAnsi="Times New Roman" w:cs="Times New Roman"/>
          <w:sz w:val="28"/>
          <w:szCs w:val="28"/>
        </w:rPr>
        <w:t>拟</w:t>
      </w:r>
      <w:r w:rsidRPr="004E3ACB">
        <w:rPr>
          <w:rFonts w:ascii="Times New Roman" w:eastAsia="宋体" w:hAnsi="Times New Roman" w:cs="Times New Roman"/>
          <w:sz w:val="28"/>
          <w:szCs w:val="28"/>
        </w:rPr>
        <w:t>使用模拟点击方式自动完成对应步骤。后期根据实际使用情况考虑是否采用</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收集参数</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自动提交表单</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的流程进行。</w:t>
      </w:r>
    </w:p>
    <w:p w14:paraId="43AA7535" w14:textId="77777777" w:rsidR="0051700C" w:rsidRPr="004E3ACB" w:rsidRDefault="0051700C" w:rsidP="00861D76">
      <w:pPr>
        <w:ind w:firstLineChars="200" w:firstLine="560"/>
        <w:rPr>
          <w:rFonts w:ascii="Times New Roman" w:eastAsia="宋体" w:hAnsi="Times New Roman" w:cs="Times New Roman"/>
          <w:sz w:val="28"/>
          <w:szCs w:val="28"/>
        </w:rPr>
      </w:pPr>
    </w:p>
    <w:p w14:paraId="51092C35" w14:textId="4EE2DBC8" w:rsidR="00885546" w:rsidRPr="004E3ACB" w:rsidRDefault="00861D76" w:rsidP="00885546">
      <w:pPr>
        <w:pStyle w:val="Heading3"/>
        <w:spacing w:line="415" w:lineRule="auto"/>
        <w:ind w:left="720"/>
        <w:rPr>
          <w:rFonts w:ascii="Times New Roman" w:eastAsia="宋体" w:hAnsi="Times New Roman" w:cs="Times New Roman"/>
          <w:sz w:val="30"/>
          <w:szCs w:val="30"/>
        </w:rPr>
      </w:pPr>
      <w:bookmarkStart w:id="238" w:name="_Toc484007253"/>
      <w:bookmarkStart w:id="239" w:name="_Toc492073527"/>
      <w:r w:rsidRPr="004E3ACB">
        <w:rPr>
          <w:rFonts w:ascii="Times New Roman" w:eastAsia="宋体" w:hAnsi="Times New Roman" w:cs="Times New Roman"/>
          <w:sz w:val="30"/>
          <w:szCs w:val="30"/>
        </w:rPr>
        <w:t>三维</w:t>
      </w:r>
      <w:r w:rsidR="00885546" w:rsidRPr="004E3ACB">
        <w:rPr>
          <w:rFonts w:ascii="Times New Roman" w:eastAsia="宋体" w:hAnsi="Times New Roman" w:cs="Times New Roman"/>
          <w:sz w:val="30"/>
          <w:szCs w:val="30"/>
        </w:rPr>
        <w:t>格式转换</w:t>
      </w:r>
      <w:bookmarkEnd w:id="238"/>
      <w:bookmarkEnd w:id="239"/>
    </w:p>
    <w:p w14:paraId="7D20FF30" w14:textId="77777777" w:rsidR="00885546" w:rsidRPr="004E3ACB" w:rsidRDefault="00885546" w:rsidP="00885546">
      <w:pPr>
        <w:ind w:firstLine="420"/>
        <w:rPr>
          <w:rFonts w:ascii="Times New Roman" w:eastAsia="宋体" w:hAnsi="Times New Roman" w:cs="Times New Roman"/>
          <w:sz w:val="28"/>
          <w:szCs w:val="28"/>
        </w:rPr>
      </w:pPr>
      <w:r w:rsidRPr="004E3ACB">
        <w:rPr>
          <w:rFonts w:ascii="Times New Roman" w:eastAsia="宋体" w:hAnsi="Times New Roman" w:cs="Times New Roman"/>
          <w:sz w:val="28"/>
          <w:szCs w:val="28"/>
        </w:rPr>
        <w:t>针对独立三维地物部分，拟建立从通用的三维文件格式到特定的三维格式的转化并集成至工业园区三维场景中的工作流程，通用的三维数据格式主要表现为：</w:t>
      </w:r>
      <w:r w:rsidRPr="004E3ACB">
        <w:rPr>
          <w:rFonts w:ascii="Times New Roman" w:eastAsia="宋体" w:hAnsi="Times New Roman" w:cs="Times New Roman"/>
          <w:sz w:val="28"/>
          <w:szCs w:val="28"/>
        </w:rPr>
        <w:t>DAE</w:t>
      </w:r>
      <w:r w:rsidRPr="004E3ACB">
        <w:rPr>
          <w:rFonts w:ascii="Times New Roman" w:eastAsia="宋体" w:hAnsi="Times New Roman" w:cs="Times New Roman"/>
          <w:sz w:val="28"/>
          <w:szCs w:val="28"/>
        </w:rPr>
        <w:t>格式，该模块将建立</w:t>
      </w:r>
      <w:r w:rsidRPr="004E3ACB">
        <w:rPr>
          <w:rFonts w:ascii="Times New Roman" w:eastAsia="宋体" w:hAnsi="Times New Roman" w:cs="Times New Roman"/>
          <w:sz w:val="28"/>
          <w:szCs w:val="28"/>
        </w:rPr>
        <w:t>DAE</w:t>
      </w:r>
      <w:r w:rsidRPr="004E3ACB">
        <w:rPr>
          <w:rFonts w:ascii="Times New Roman" w:eastAsia="宋体" w:hAnsi="Times New Roman" w:cs="Times New Roman"/>
          <w:sz w:val="28"/>
          <w:szCs w:val="28"/>
        </w:rPr>
        <w:t>与</w:t>
      </w:r>
      <w:r w:rsidRPr="004E3ACB">
        <w:rPr>
          <w:rFonts w:ascii="Times New Roman" w:eastAsia="宋体" w:hAnsi="Times New Roman" w:cs="Times New Roman"/>
          <w:sz w:val="28"/>
          <w:szCs w:val="28"/>
        </w:rPr>
        <w:t>Cesium</w:t>
      </w:r>
      <w:r w:rsidRPr="004E3ACB">
        <w:rPr>
          <w:rFonts w:ascii="Times New Roman" w:eastAsia="宋体" w:hAnsi="Times New Roman" w:cs="Times New Roman"/>
          <w:sz w:val="28"/>
          <w:szCs w:val="28"/>
        </w:rPr>
        <w:t>中</w:t>
      </w:r>
      <w:r w:rsidRPr="004E3ACB">
        <w:rPr>
          <w:rFonts w:ascii="Times New Roman" w:eastAsia="宋体" w:hAnsi="Times New Roman" w:cs="Times New Roman"/>
          <w:sz w:val="28"/>
          <w:szCs w:val="28"/>
        </w:rPr>
        <w:t xml:space="preserve"> </w:t>
      </w:r>
      <w:proofErr w:type="spellStart"/>
      <w:r w:rsidRPr="004E3ACB">
        <w:rPr>
          <w:rFonts w:ascii="Times New Roman" w:eastAsia="宋体" w:hAnsi="Times New Roman" w:cs="Times New Roman"/>
          <w:sz w:val="28"/>
          <w:szCs w:val="28"/>
        </w:rPr>
        <w:t>glTF</w:t>
      </w:r>
      <w:proofErr w:type="spellEnd"/>
      <w:r w:rsidRPr="004E3ACB">
        <w:rPr>
          <w:rFonts w:ascii="Times New Roman" w:eastAsia="宋体" w:hAnsi="Times New Roman" w:cs="Times New Roman"/>
          <w:sz w:val="28"/>
          <w:szCs w:val="28"/>
        </w:rPr>
        <w:t xml:space="preserve"> </w:t>
      </w:r>
      <w:r w:rsidRPr="004E3ACB">
        <w:rPr>
          <w:rFonts w:ascii="Times New Roman" w:eastAsia="宋体" w:hAnsi="Times New Roman" w:cs="Times New Roman"/>
          <w:sz w:val="28"/>
          <w:szCs w:val="28"/>
        </w:rPr>
        <w:t>三维数据格式的直接映射关系，从而实现三维独立地物与三维场景的快速集成。其中，甲方提供的三维独立地物如不能直接满足标准三维格式需求，将首先采用外部工具（如</w:t>
      </w:r>
      <w:r w:rsidRPr="004E3ACB">
        <w:rPr>
          <w:rFonts w:ascii="Times New Roman" w:eastAsia="宋体" w:hAnsi="Times New Roman" w:cs="Times New Roman"/>
          <w:sz w:val="28"/>
          <w:szCs w:val="28"/>
        </w:rPr>
        <w:t>3Ds MAX</w:t>
      </w:r>
      <w:r w:rsidRPr="004E3ACB">
        <w:rPr>
          <w:rFonts w:ascii="Times New Roman" w:eastAsia="宋体" w:hAnsi="Times New Roman" w:cs="Times New Roman"/>
          <w:sz w:val="28"/>
          <w:szCs w:val="28"/>
        </w:rPr>
        <w:t>，</w:t>
      </w:r>
      <w:proofErr w:type="spellStart"/>
      <w:r w:rsidRPr="004E3ACB">
        <w:rPr>
          <w:rFonts w:ascii="Times New Roman" w:eastAsia="宋体" w:hAnsi="Times New Roman" w:cs="Times New Roman"/>
          <w:sz w:val="28"/>
          <w:szCs w:val="28"/>
        </w:rPr>
        <w:t>deepexploration</w:t>
      </w:r>
      <w:proofErr w:type="spellEnd"/>
      <w:r w:rsidRPr="004E3ACB">
        <w:rPr>
          <w:rFonts w:ascii="Times New Roman" w:eastAsia="宋体" w:hAnsi="Times New Roman" w:cs="Times New Roman"/>
          <w:sz w:val="28"/>
          <w:szCs w:val="28"/>
        </w:rPr>
        <w:t>）对进行数据转换（如</w:t>
      </w:r>
      <w:proofErr w:type="spellStart"/>
      <w:r w:rsidRPr="004E3ACB">
        <w:rPr>
          <w:rFonts w:ascii="Times New Roman" w:eastAsia="宋体" w:hAnsi="Times New Roman" w:cs="Times New Roman"/>
          <w:sz w:val="28"/>
          <w:szCs w:val="28"/>
        </w:rPr>
        <w:t>obj</w:t>
      </w:r>
      <w:proofErr w:type="spellEnd"/>
      <w:r w:rsidRPr="004E3ACB">
        <w:rPr>
          <w:rFonts w:ascii="Times New Roman" w:eastAsia="宋体" w:hAnsi="Times New Roman" w:cs="Times New Roman"/>
          <w:sz w:val="28"/>
          <w:szCs w:val="28"/>
        </w:rPr>
        <w:t>转换为</w:t>
      </w:r>
      <w:r w:rsidRPr="004E3ACB">
        <w:rPr>
          <w:rFonts w:ascii="Times New Roman" w:eastAsia="宋体" w:hAnsi="Times New Roman" w:cs="Times New Roman"/>
          <w:sz w:val="28"/>
          <w:szCs w:val="28"/>
        </w:rPr>
        <w:t>DAE</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3DS</w:t>
      </w:r>
      <w:r w:rsidRPr="004E3ACB">
        <w:rPr>
          <w:rFonts w:ascii="Times New Roman" w:eastAsia="宋体" w:hAnsi="Times New Roman" w:cs="Times New Roman"/>
          <w:sz w:val="28"/>
          <w:szCs w:val="28"/>
        </w:rPr>
        <w:t>转换为</w:t>
      </w:r>
      <w:r w:rsidRPr="004E3ACB">
        <w:rPr>
          <w:rFonts w:ascii="Times New Roman" w:eastAsia="宋体" w:hAnsi="Times New Roman" w:cs="Times New Roman"/>
          <w:sz w:val="28"/>
          <w:szCs w:val="28"/>
        </w:rPr>
        <w:t>DAE</w:t>
      </w:r>
      <w:r w:rsidRPr="004E3ACB">
        <w:rPr>
          <w:rFonts w:ascii="Times New Roman" w:eastAsia="宋体" w:hAnsi="Times New Roman" w:cs="Times New Roman"/>
          <w:sz w:val="28"/>
          <w:szCs w:val="28"/>
        </w:rPr>
        <w:t>等）；进一步，</w:t>
      </w:r>
      <w:r w:rsidRPr="004E3ACB">
        <w:rPr>
          <w:rFonts w:ascii="Times New Roman" w:eastAsia="宋体" w:hAnsi="Times New Roman" w:cs="Times New Roman"/>
          <w:sz w:val="28"/>
          <w:szCs w:val="28"/>
        </w:rPr>
        <w:t xml:space="preserve"> DAE—&gt;</w:t>
      </w:r>
      <w:proofErr w:type="spellStart"/>
      <w:r w:rsidRPr="004E3ACB">
        <w:rPr>
          <w:rFonts w:ascii="Times New Roman" w:eastAsia="宋体" w:hAnsi="Times New Roman" w:cs="Times New Roman"/>
          <w:sz w:val="28"/>
          <w:szCs w:val="28"/>
        </w:rPr>
        <w:t>glTF</w:t>
      </w:r>
      <w:proofErr w:type="spellEnd"/>
      <w:r w:rsidRPr="004E3ACB">
        <w:rPr>
          <w:rFonts w:ascii="Times New Roman" w:eastAsia="宋体" w:hAnsi="Times New Roman" w:cs="Times New Roman"/>
          <w:sz w:val="28"/>
          <w:szCs w:val="28"/>
        </w:rPr>
        <w:t>：基于集成开源工具</w:t>
      </w:r>
      <w:r w:rsidRPr="004E3ACB">
        <w:rPr>
          <w:rFonts w:ascii="Times New Roman" w:eastAsia="宋体" w:hAnsi="Times New Roman" w:cs="Times New Roman"/>
          <w:sz w:val="28"/>
          <w:szCs w:val="28"/>
        </w:rPr>
        <w:t xml:space="preserve">COLLADA to </w:t>
      </w:r>
      <w:proofErr w:type="spellStart"/>
      <w:r w:rsidRPr="004E3ACB">
        <w:rPr>
          <w:rFonts w:ascii="Times New Roman" w:eastAsia="宋体" w:hAnsi="Times New Roman" w:cs="Times New Roman"/>
          <w:sz w:val="28"/>
          <w:szCs w:val="28"/>
        </w:rPr>
        <w:t>glTF</w:t>
      </w:r>
      <w:proofErr w:type="spellEnd"/>
      <w:r w:rsidRPr="004E3ACB">
        <w:rPr>
          <w:rFonts w:ascii="Times New Roman" w:eastAsia="宋体" w:hAnsi="Times New Roman" w:cs="Times New Roman"/>
          <w:sz w:val="28"/>
          <w:szCs w:val="28"/>
        </w:rPr>
        <w:t>编码实现；</w:t>
      </w:r>
    </w:p>
    <w:p w14:paraId="75EAC07B" w14:textId="77777777" w:rsidR="00885546" w:rsidRPr="004E3ACB" w:rsidRDefault="00885546" w:rsidP="00885546">
      <w:pPr>
        <w:ind w:firstLine="420"/>
        <w:rPr>
          <w:rFonts w:ascii="Times New Roman" w:eastAsia="宋体" w:hAnsi="Times New Roman" w:cs="Times New Roman"/>
          <w:sz w:val="28"/>
          <w:szCs w:val="28"/>
        </w:rPr>
      </w:pPr>
      <w:r w:rsidRPr="004E3ACB">
        <w:rPr>
          <w:rFonts w:ascii="Times New Roman" w:eastAsia="宋体" w:hAnsi="Times New Roman" w:cs="Times New Roman"/>
          <w:sz w:val="28"/>
          <w:szCs w:val="28"/>
        </w:rPr>
        <w:t>由于开源工具</w:t>
      </w:r>
      <w:proofErr w:type="spellStart"/>
      <w:r w:rsidRPr="004E3ACB">
        <w:rPr>
          <w:rFonts w:ascii="Times New Roman" w:eastAsia="宋体" w:hAnsi="Times New Roman" w:cs="Times New Roman"/>
          <w:sz w:val="28"/>
          <w:szCs w:val="28"/>
        </w:rPr>
        <w:t>COLLADAtoglTF</w:t>
      </w:r>
      <w:proofErr w:type="spellEnd"/>
      <w:r w:rsidRPr="004E3ACB">
        <w:rPr>
          <w:rFonts w:ascii="Times New Roman" w:eastAsia="宋体" w:hAnsi="Times New Roman" w:cs="Times New Roman"/>
          <w:sz w:val="28"/>
          <w:szCs w:val="28"/>
        </w:rPr>
        <w:t>为命令行运行方式，为了使用方</w:t>
      </w:r>
      <w:r w:rsidRPr="004E3ACB">
        <w:rPr>
          <w:rFonts w:ascii="Times New Roman" w:eastAsia="宋体" w:hAnsi="Times New Roman" w:cs="Times New Roman"/>
          <w:sz w:val="28"/>
          <w:szCs w:val="28"/>
        </w:rPr>
        <w:lastRenderedPageBreak/>
        <w:t>便，拟开发类似如下用户界面，以提升其易用性。</w:t>
      </w:r>
    </w:p>
    <w:p w14:paraId="49E72C30" w14:textId="284E08E5" w:rsidR="00885546" w:rsidRPr="004E3ACB" w:rsidRDefault="00885546" w:rsidP="00885546">
      <w:pPr>
        <w:ind w:firstLine="420"/>
        <w:rPr>
          <w:rFonts w:ascii="Times New Roman" w:hAnsi="Times New Roman" w:cs="Times New Roman"/>
        </w:rPr>
      </w:pPr>
      <w:r w:rsidRPr="004E3ACB">
        <w:rPr>
          <w:rFonts w:ascii="Times New Roman" w:hAnsi="Times New Roman" w:cs="Times New Roman"/>
          <w:noProof/>
          <w:lang w:eastAsia="en-US"/>
        </w:rPr>
        <w:drawing>
          <wp:inline distT="0" distB="0" distL="0" distR="0" wp14:anchorId="4369B5A2" wp14:editId="7B300282">
            <wp:extent cx="4867275" cy="3287401"/>
            <wp:effectExtent l="0" t="0" r="0" b="825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0554" cy="3296370"/>
                    </a:xfrm>
                    <a:prstGeom prst="rect">
                      <a:avLst/>
                    </a:prstGeom>
                    <a:noFill/>
                    <a:ln>
                      <a:noFill/>
                    </a:ln>
                  </pic:spPr>
                </pic:pic>
              </a:graphicData>
            </a:graphic>
          </wp:inline>
        </w:drawing>
      </w:r>
    </w:p>
    <w:p w14:paraId="23E3D24E" w14:textId="744DA610" w:rsidR="00B0316A" w:rsidRPr="004E3ACB" w:rsidRDefault="00B0316A" w:rsidP="00885546">
      <w:pPr>
        <w:ind w:firstLine="420"/>
        <w:jc w:val="center"/>
        <w:rPr>
          <w:rFonts w:ascii="Times New Roman" w:hAnsi="Times New Roman" w:cs="Times New Roman"/>
          <w:b/>
          <w:sz w:val="28"/>
          <w:szCs w:val="24"/>
        </w:rPr>
      </w:pPr>
      <w:r w:rsidRPr="004E3ACB">
        <w:rPr>
          <w:rFonts w:ascii="Times New Roman" w:hAnsi="Times New Roman" w:cs="Times New Roman"/>
          <w:b/>
          <w:sz w:val="28"/>
          <w:szCs w:val="24"/>
        </w:rPr>
        <w:t>图</w:t>
      </w:r>
      <w:r w:rsidRPr="004E3ACB">
        <w:rPr>
          <w:rFonts w:ascii="Times New Roman" w:hAnsi="Times New Roman" w:cs="Times New Roman"/>
          <w:b/>
          <w:sz w:val="28"/>
          <w:szCs w:val="24"/>
        </w:rPr>
        <w:t xml:space="preserve"> 3</w:t>
      </w:r>
      <w:r w:rsidR="004E3ACB" w:rsidRPr="004E3ACB">
        <w:rPr>
          <w:rFonts w:ascii="Times New Roman" w:hAnsi="Times New Roman" w:cs="Times New Roman"/>
          <w:b/>
          <w:sz w:val="28"/>
          <w:szCs w:val="24"/>
        </w:rPr>
        <w:t>-2</w:t>
      </w:r>
      <w:r w:rsidRPr="004E3ACB">
        <w:rPr>
          <w:rFonts w:ascii="Times New Roman" w:hAnsi="Times New Roman" w:cs="Times New Roman"/>
          <w:b/>
          <w:sz w:val="28"/>
          <w:szCs w:val="24"/>
        </w:rPr>
        <w:t>-1</w:t>
      </w:r>
      <w:r w:rsidR="007561F1" w:rsidRPr="004E3ACB">
        <w:rPr>
          <w:rFonts w:ascii="Times New Roman" w:hAnsi="Times New Roman" w:cs="Times New Roman"/>
          <w:b/>
          <w:sz w:val="28"/>
          <w:szCs w:val="24"/>
        </w:rPr>
        <w:t>2</w:t>
      </w:r>
      <w:r w:rsidRPr="004E3ACB">
        <w:rPr>
          <w:rFonts w:ascii="Times New Roman" w:hAnsi="Times New Roman" w:cs="Times New Roman"/>
          <w:b/>
          <w:sz w:val="28"/>
          <w:szCs w:val="24"/>
        </w:rPr>
        <w:t xml:space="preserve"> </w:t>
      </w:r>
      <w:r w:rsidRPr="004E3ACB">
        <w:rPr>
          <w:rFonts w:ascii="Times New Roman" w:hAnsi="Times New Roman" w:cs="Times New Roman"/>
          <w:sz w:val="28"/>
          <w:szCs w:val="24"/>
        </w:rPr>
        <w:t>三维格式转换</w:t>
      </w:r>
    </w:p>
    <w:p w14:paraId="726EEFE9" w14:textId="7607ADBC" w:rsidR="00885546" w:rsidRPr="004E3ACB" w:rsidRDefault="00885546" w:rsidP="00885546">
      <w:pPr>
        <w:ind w:firstLine="420"/>
        <w:jc w:val="center"/>
        <w:rPr>
          <w:rFonts w:ascii="Times New Roman" w:hAnsi="Times New Roman" w:cs="Times New Roman"/>
        </w:rPr>
      </w:pPr>
      <w:r w:rsidRPr="004E3ACB">
        <w:rPr>
          <w:rFonts w:ascii="Times New Roman" w:hAnsi="Times New Roman" w:cs="Times New Roman"/>
          <w:noProof/>
          <w:lang w:eastAsia="en-US"/>
        </w:rPr>
        <w:drawing>
          <wp:inline distT="0" distB="0" distL="0" distR="0" wp14:anchorId="4969DBC5" wp14:editId="3BBCED04">
            <wp:extent cx="4600575" cy="3430593"/>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57686" cy="3473180"/>
                    </a:xfrm>
                    <a:prstGeom prst="rect">
                      <a:avLst/>
                    </a:prstGeom>
                    <a:noFill/>
                    <a:ln>
                      <a:noFill/>
                    </a:ln>
                  </pic:spPr>
                </pic:pic>
              </a:graphicData>
            </a:graphic>
          </wp:inline>
        </w:drawing>
      </w:r>
    </w:p>
    <w:p w14:paraId="22FEFE5E" w14:textId="61E898F7" w:rsidR="00B0316A" w:rsidRPr="004E3ACB" w:rsidRDefault="00B0316A" w:rsidP="00B0316A">
      <w:pPr>
        <w:ind w:firstLine="420"/>
        <w:jc w:val="center"/>
        <w:rPr>
          <w:rFonts w:ascii="Times New Roman" w:hAnsi="Times New Roman" w:cs="Times New Roman"/>
          <w:b/>
          <w:sz w:val="28"/>
          <w:szCs w:val="24"/>
        </w:rPr>
      </w:pPr>
      <w:r w:rsidRPr="004E3ACB">
        <w:rPr>
          <w:rFonts w:ascii="Times New Roman" w:hAnsi="Times New Roman" w:cs="Times New Roman"/>
          <w:b/>
          <w:sz w:val="28"/>
          <w:szCs w:val="24"/>
        </w:rPr>
        <w:t>图</w:t>
      </w:r>
      <w:r w:rsidRPr="004E3ACB">
        <w:rPr>
          <w:rFonts w:ascii="Times New Roman" w:hAnsi="Times New Roman" w:cs="Times New Roman"/>
          <w:b/>
          <w:sz w:val="28"/>
          <w:szCs w:val="24"/>
        </w:rPr>
        <w:t xml:space="preserve"> 3</w:t>
      </w:r>
      <w:r w:rsidR="004E3ACB" w:rsidRPr="004E3ACB">
        <w:rPr>
          <w:rFonts w:ascii="Times New Roman" w:hAnsi="Times New Roman" w:cs="Times New Roman"/>
          <w:b/>
          <w:sz w:val="28"/>
          <w:szCs w:val="24"/>
        </w:rPr>
        <w:t>-2</w:t>
      </w:r>
      <w:r w:rsidRPr="004E3ACB">
        <w:rPr>
          <w:rFonts w:ascii="Times New Roman" w:hAnsi="Times New Roman" w:cs="Times New Roman"/>
          <w:b/>
          <w:sz w:val="28"/>
          <w:szCs w:val="24"/>
        </w:rPr>
        <w:t>-1</w:t>
      </w:r>
      <w:r w:rsidR="007561F1" w:rsidRPr="004E3ACB">
        <w:rPr>
          <w:rFonts w:ascii="Times New Roman" w:hAnsi="Times New Roman" w:cs="Times New Roman"/>
          <w:b/>
          <w:sz w:val="28"/>
          <w:szCs w:val="24"/>
        </w:rPr>
        <w:t>3</w:t>
      </w:r>
      <w:r w:rsidRPr="004E3ACB">
        <w:rPr>
          <w:rFonts w:ascii="Times New Roman" w:hAnsi="Times New Roman" w:cs="Times New Roman"/>
          <w:b/>
          <w:sz w:val="28"/>
          <w:szCs w:val="24"/>
        </w:rPr>
        <w:t xml:space="preserve"> </w:t>
      </w:r>
      <w:r w:rsidRPr="004E3ACB">
        <w:rPr>
          <w:rFonts w:ascii="Times New Roman" w:hAnsi="Times New Roman" w:cs="Times New Roman"/>
          <w:sz w:val="28"/>
          <w:szCs w:val="24"/>
        </w:rPr>
        <w:t>三维格式转化操作界面</w:t>
      </w:r>
    </w:p>
    <w:p w14:paraId="4C1AA055" w14:textId="01490967" w:rsidR="00885546" w:rsidRPr="004E3ACB" w:rsidRDefault="00885546" w:rsidP="00B0316A">
      <w:pPr>
        <w:ind w:firstLine="420"/>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t>通过上述界面，提供</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选择待转化文件</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选定输出路径</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开始转</w:t>
      </w:r>
      <w:r w:rsidRPr="004E3ACB">
        <w:rPr>
          <w:rFonts w:ascii="Times New Roman" w:eastAsia="宋体" w:hAnsi="Times New Roman" w:cs="Times New Roman"/>
          <w:sz w:val="28"/>
          <w:szCs w:val="28"/>
        </w:rPr>
        <w:lastRenderedPageBreak/>
        <w:t>化</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为流程的切片功能。</w:t>
      </w:r>
    </w:p>
    <w:p w14:paraId="3485CA5A" w14:textId="2B08BE07" w:rsidR="00885546" w:rsidRPr="004E3ACB" w:rsidRDefault="00250CDC" w:rsidP="00885546">
      <w:pPr>
        <w:pStyle w:val="Heading3"/>
        <w:spacing w:line="415" w:lineRule="auto"/>
        <w:ind w:left="720"/>
        <w:rPr>
          <w:rFonts w:ascii="Times New Roman" w:eastAsia="宋体" w:hAnsi="Times New Roman" w:cs="Times New Roman"/>
          <w:sz w:val="30"/>
          <w:szCs w:val="30"/>
        </w:rPr>
      </w:pPr>
      <w:bookmarkStart w:id="240" w:name="_Toc492073528"/>
      <w:r w:rsidRPr="004E3ACB">
        <w:rPr>
          <w:rFonts w:ascii="Times New Roman" w:eastAsia="宋体" w:hAnsi="Times New Roman" w:cs="Times New Roman"/>
          <w:sz w:val="30"/>
          <w:szCs w:val="30"/>
        </w:rPr>
        <w:t>OSGB</w:t>
      </w:r>
      <w:r w:rsidRPr="004E3ACB">
        <w:rPr>
          <w:rFonts w:ascii="Times New Roman" w:eastAsia="宋体" w:hAnsi="Times New Roman" w:cs="Times New Roman"/>
          <w:sz w:val="30"/>
          <w:szCs w:val="30"/>
        </w:rPr>
        <w:t>数据切片</w:t>
      </w:r>
      <w:bookmarkEnd w:id="240"/>
    </w:p>
    <w:p w14:paraId="490BC1FF" w14:textId="77777777" w:rsidR="000445B6" w:rsidRPr="004E3ACB" w:rsidRDefault="00250CDC" w:rsidP="000445B6">
      <w:pPr>
        <w:ind w:firstLine="420"/>
        <w:rPr>
          <w:rFonts w:ascii="Times New Roman" w:eastAsia="宋体" w:hAnsi="Times New Roman" w:cs="Times New Roman"/>
          <w:sz w:val="28"/>
          <w:szCs w:val="28"/>
        </w:rPr>
      </w:pPr>
      <w:r w:rsidRPr="004E3ACB">
        <w:rPr>
          <w:rFonts w:ascii="Times New Roman" w:eastAsia="宋体" w:hAnsi="Times New Roman" w:cs="Times New Roman"/>
          <w:sz w:val="28"/>
          <w:szCs w:val="28"/>
        </w:rPr>
        <w:t>针对高精度的三维基础场景数据，拟建立基于</w:t>
      </w:r>
      <w:r w:rsidRPr="004E3ACB">
        <w:rPr>
          <w:rFonts w:ascii="Times New Roman" w:eastAsia="宋体" w:hAnsi="Times New Roman" w:cs="Times New Roman"/>
          <w:sz w:val="28"/>
          <w:szCs w:val="28"/>
        </w:rPr>
        <w:t>OSGB</w:t>
      </w:r>
      <w:r w:rsidRPr="004E3ACB">
        <w:rPr>
          <w:rFonts w:ascii="Times New Roman" w:eastAsia="宋体" w:hAnsi="Times New Roman" w:cs="Times New Roman"/>
          <w:sz w:val="28"/>
          <w:szCs w:val="28"/>
        </w:rPr>
        <w:t>的切片数据实现</w:t>
      </w:r>
      <w:r w:rsidRPr="004E3ACB">
        <w:rPr>
          <w:rFonts w:ascii="Times New Roman" w:eastAsia="宋体" w:hAnsi="Times New Roman" w:cs="Times New Roman"/>
          <w:sz w:val="28"/>
          <w:szCs w:val="28"/>
        </w:rPr>
        <w:t>Cesium 3D tiles</w:t>
      </w:r>
      <w:r w:rsidRPr="004E3ACB">
        <w:rPr>
          <w:rFonts w:ascii="Times New Roman" w:eastAsia="宋体" w:hAnsi="Times New Roman" w:cs="Times New Roman"/>
          <w:sz w:val="28"/>
          <w:szCs w:val="28"/>
        </w:rPr>
        <w:t>的快速集成。</w:t>
      </w:r>
    </w:p>
    <w:p w14:paraId="61254A49" w14:textId="631E1FD6" w:rsidR="00250CDC" w:rsidRPr="004E3ACB" w:rsidRDefault="00250CDC" w:rsidP="000445B6">
      <w:pPr>
        <w:ind w:firstLine="420"/>
        <w:rPr>
          <w:rFonts w:ascii="Times New Roman" w:eastAsia="宋体" w:hAnsi="Times New Roman" w:cs="Times New Roman"/>
          <w:sz w:val="28"/>
          <w:szCs w:val="28"/>
        </w:rPr>
      </w:pPr>
      <w:r w:rsidRPr="004E3ACB">
        <w:rPr>
          <w:rFonts w:ascii="Times New Roman" w:eastAsia="宋体" w:hAnsi="Times New Roman" w:cs="Times New Roman"/>
          <w:sz w:val="28"/>
          <w:szCs w:val="28"/>
        </w:rPr>
        <w:t>OSGB</w:t>
      </w:r>
      <w:r w:rsidRPr="004E3ACB">
        <w:rPr>
          <w:rFonts w:ascii="Times New Roman" w:eastAsia="宋体" w:hAnsi="Times New Roman" w:cs="Times New Roman"/>
          <w:sz w:val="28"/>
          <w:szCs w:val="28"/>
        </w:rPr>
        <w:t>（倾斜摄影数据）是通过无人机影像空三以及密集匹配后构建输出的三角网，针对该类外部数据拟基于外部工具</w:t>
      </w:r>
      <w:r w:rsidRPr="004E3ACB">
        <w:rPr>
          <w:rFonts w:ascii="Times New Roman" w:eastAsia="宋体" w:hAnsi="Times New Roman" w:cs="Times New Roman"/>
          <w:sz w:val="28"/>
          <w:szCs w:val="28"/>
        </w:rPr>
        <w:t>Smart3D</w:t>
      </w:r>
      <w:r w:rsidRPr="004E3ACB">
        <w:rPr>
          <w:rFonts w:ascii="Times New Roman" w:eastAsia="宋体" w:hAnsi="Times New Roman" w:cs="Times New Roman"/>
          <w:sz w:val="28"/>
          <w:szCs w:val="28"/>
        </w:rPr>
        <w:t>实现，将</w:t>
      </w:r>
      <w:r w:rsidRPr="004E3ACB">
        <w:rPr>
          <w:rFonts w:ascii="Times New Roman" w:eastAsia="宋体" w:hAnsi="Times New Roman" w:cs="Times New Roman"/>
          <w:sz w:val="28"/>
          <w:szCs w:val="28"/>
        </w:rPr>
        <w:t>OSGB</w:t>
      </w:r>
      <w:r w:rsidRPr="004E3ACB">
        <w:rPr>
          <w:rFonts w:ascii="Times New Roman" w:eastAsia="宋体" w:hAnsi="Times New Roman" w:cs="Times New Roman"/>
          <w:sz w:val="28"/>
          <w:szCs w:val="28"/>
        </w:rPr>
        <w:t>的</w:t>
      </w:r>
      <w:r w:rsidRPr="004E3ACB">
        <w:rPr>
          <w:rFonts w:ascii="Times New Roman" w:eastAsia="宋体" w:hAnsi="Times New Roman" w:cs="Times New Roman"/>
          <w:sz w:val="28"/>
          <w:szCs w:val="28"/>
        </w:rPr>
        <w:t>DSM</w:t>
      </w:r>
      <w:r w:rsidRPr="004E3ACB">
        <w:rPr>
          <w:rFonts w:ascii="Times New Roman" w:eastAsia="宋体" w:hAnsi="Times New Roman" w:cs="Times New Roman"/>
          <w:sz w:val="28"/>
          <w:szCs w:val="28"/>
        </w:rPr>
        <w:t>数据类型转化为</w:t>
      </w:r>
      <w:r w:rsidRPr="004E3ACB">
        <w:rPr>
          <w:rFonts w:ascii="Times New Roman" w:eastAsia="宋体" w:hAnsi="Times New Roman" w:cs="Times New Roman"/>
          <w:sz w:val="28"/>
          <w:szCs w:val="28"/>
        </w:rPr>
        <w:t>Cesium 3D tiles</w:t>
      </w:r>
      <w:r w:rsidRPr="004E3ACB">
        <w:rPr>
          <w:rFonts w:ascii="Times New Roman" w:eastAsia="宋体" w:hAnsi="Times New Roman" w:cs="Times New Roman"/>
          <w:sz w:val="28"/>
          <w:szCs w:val="28"/>
        </w:rPr>
        <w:t>以实现切片。</w:t>
      </w:r>
    </w:p>
    <w:p w14:paraId="6E9FCFDF" w14:textId="77777777" w:rsidR="00250CDC" w:rsidRPr="004E3ACB" w:rsidRDefault="00250CDC" w:rsidP="00250CDC">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点击主界面按钮</w:t>
      </w:r>
      <w:r w:rsidRPr="004E3ACB">
        <w:rPr>
          <w:rFonts w:ascii="Times New Roman" w:eastAsia="宋体" w:hAnsi="Times New Roman" w:cs="Times New Roman"/>
          <w:sz w:val="28"/>
          <w:szCs w:val="28"/>
        </w:rPr>
        <w:t>“OSGB</w:t>
      </w:r>
      <w:r w:rsidRPr="004E3ACB">
        <w:rPr>
          <w:rFonts w:ascii="Times New Roman" w:eastAsia="宋体" w:hAnsi="Times New Roman" w:cs="Times New Roman"/>
          <w:sz w:val="28"/>
          <w:szCs w:val="28"/>
        </w:rPr>
        <w:t>切片</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以后，打开自主研发</w:t>
      </w:r>
      <w:r w:rsidRPr="004E3ACB">
        <w:rPr>
          <w:rFonts w:ascii="Times New Roman" w:eastAsia="宋体" w:hAnsi="Times New Roman" w:cs="Times New Roman"/>
          <w:sz w:val="28"/>
          <w:szCs w:val="28"/>
        </w:rPr>
        <w:t>“DSM</w:t>
      </w:r>
      <w:r w:rsidRPr="004E3ACB">
        <w:rPr>
          <w:rFonts w:ascii="Times New Roman" w:eastAsia="宋体" w:hAnsi="Times New Roman" w:cs="Times New Roman"/>
          <w:sz w:val="28"/>
          <w:szCs w:val="28"/>
        </w:rPr>
        <w:t>转</w:t>
      </w:r>
      <w:proofErr w:type="spellStart"/>
      <w:r w:rsidRPr="004E3ACB">
        <w:rPr>
          <w:rFonts w:ascii="Times New Roman" w:eastAsia="宋体" w:hAnsi="Times New Roman" w:cs="Times New Roman"/>
          <w:sz w:val="28"/>
          <w:szCs w:val="28"/>
        </w:rPr>
        <w:t>glTF</w:t>
      </w:r>
      <w:proofErr w:type="spellEnd"/>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工具</w:t>
      </w:r>
      <w:r w:rsidRPr="004E3ACB">
        <w:rPr>
          <w:rFonts w:ascii="Times New Roman" w:eastAsia="宋体" w:hAnsi="Times New Roman" w:cs="Times New Roman"/>
          <w:sz w:val="28"/>
          <w:szCs w:val="28"/>
        </w:rPr>
        <w:t>“Cooper.exe”</w:t>
      </w:r>
      <w:r w:rsidRPr="004E3ACB">
        <w:rPr>
          <w:rFonts w:ascii="Times New Roman" w:eastAsia="宋体" w:hAnsi="Times New Roman" w:cs="Times New Roman"/>
          <w:sz w:val="28"/>
          <w:szCs w:val="28"/>
        </w:rPr>
        <w:t>，进一步选择</w:t>
      </w:r>
      <w:r w:rsidRPr="004E3ACB">
        <w:rPr>
          <w:rFonts w:ascii="Times New Roman" w:eastAsia="宋体" w:hAnsi="Times New Roman" w:cs="Times New Roman"/>
          <w:sz w:val="28"/>
          <w:szCs w:val="28"/>
        </w:rPr>
        <w:t>“DSM</w:t>
      </w:r>
      <w:r w:rsidRPr="004E3ACB">
        <w:rPr>
          <w:rFonts w:ascii="Times New Roman" w:eastAsia="宋体" w:hAnsi="Times New Roman" w:cs="Times New Roman"/>
          <w:sz w:val="28"/>
          <w:szCs w:val="28"/>
        </w:rPr>
        <w:t>转</w:t>
      </w:r>
      <w:r w:rsidRPr="004E3ACB">
        <w:rPr>
          <w:rFonts w:ascii="Times New Roman" w:eastAsia="宋体" w:hAnsi="Times New Roman" w:cs="Times New Roman"/>
          <w:sz w:val="28"/>
          <w:szCs w:val="28"/>
        </w:rPr>
        <w:t>GLTF”</w:t>
      </w:r>
      <w:r w:rsidRPr="004E3ACB">
        <w:rPr>
          <w:rFonts w:ascii="Times New Roman" w:eastAsia="宋体" w:hAnsi="Times New Roman" w:cs="Times New Roman"/>
          <w:sz w:val="28"/>
          <w:szCs w:val="28"/>
        </w:rPr>
        <w:t>，并指定</w:t>
      </w:r>
      <w:r w:rsidRPr="004E3ACB">
        <w:rPr>
          <w:rFonts w:ascii="Times New Roman" w:eastAsia="宋体" w:hAnsi="Times New Roman" w:cs="Times New Roman"/>
          <w:sz w:val="28"/>
          <w:szCs w:val="28"/>
        </w:rPr>
        <w:t>OSGB</w:t>
      </w:r>
      <w:r w:rsidRPr="004E3ACB">
        <w:rPr>
          <w:rFonts w:ascii="Times New Roman" w:eastAsia="宋体" w:hAnsi="Times New Roman" w:cs="Times New Roman"/>
          <w:sz w:val="28"/>
          <w:szCs w:val="28"/>
        </w:rPr>
        <w:t>文件所在目录以及待输出的</w:t>
      </w:r>
      <w:r w:rsidRPr="004E3ACB">
        <w:rPr>
          <w:rFonts w:ascii="Times New Roman" w:eastAsia="宋体" w:hAnsi="Times New Roman" w:cs="Times New Roman"/>
          <w:sz w:val="28"/>
          <w:szCs w:val="28"/>
        </w:rPr>
        <w:t>GLTF</w:t>
      </w:r>
      <w:r w:rsidRPr="004E3ACB">
        <w:rPr>
          <w:rFonts w:ascii="Times New Roman" w:eastAsia="宋体" w:hAnsi="Times New Roman" w:cs="Times New Roman"/>
          <w:sz w:val="28"/>
          <w:szCs w:val="28"/>
        </w:rPr>
        <w:t>文件所在目的，点击确定开始转化。</w:t>
      </w:r>
    </w:p>
    <w:p w14:paraId="03F699CC" w14:textId="77777777" w:rsidR="00250CDC" w:rsidRPr="004E3ACB" w:rsidRDefault="00250CDC" w:rsidP="00250CDC">
      <w:pPr>
        <w:ind w:firstLineChars="200" w:firstLine="560"/>
        <w:rPr>
          <w:rFonts w:ascii="Times New Roman" w:eastAsia="宋体" w:hAnsi="Times New Roman" w:cs="Times New Roman"/>
          <w:sz w:val="28"/>
          <w:szCs w:val="28"/>
        </w:rPr>
      </w:pPr>
    </w:p>
    <w:p w14:paraId="2676DD49" w14:textId="2290DD7C" w:rsidR="00250CDC" w:rsidRPr="004E3ACB" w:rsidRDefault="00250CDC" w:rsidP="00174080">
      <w:pPr>
        <w:ind w:firstLineChars="200" w:firstLine="420"/>
        <w:jc w:val="center"/>
        <w:rPr>
          <w:rFonts w:ascii="Times New Roman" w:hAnsi="Times New Roman" w:cs="Times New Roman"/>
        </w:rPr>
      </w:pPr>
      <w:r w:rsidRPr="004E3ACB">
        <w:rPr>
          <w:rFonts w:ascii="Times New Roman" w:hAnsi="Times New Roman" w:cs="Times New Roman"/>
          <w:noProof/>
          <w:lang w:eastAsia="en-US"/>
        </w:rPr>
        <w:drawing>
          <wp:inline distT="0" distB="0" distL="0" distR="0" wp14:anchorId="41186012" wp14:editId="31B09485">
            <wp:extent cx="4461062" cy="30099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69500" cy="3015593"/>
                    </a:xfrm>
                    <a:prstGeom prst="rect">
                      <a:avLst/>
                    </a:prstGeom>
                    <a:noFill/>
                    <a:ln>
                      <a:noFill/>
                    </a:ln>
                  </pic:spPr>
                </pic:pic>
              </a:graphicData>
            </a:graphic>
          </wp:inline>
        </w:drawing>
      </w:r>
    </w:p>
    <w:p w14:paraId="4E57CEB6" w14:textId="33411DF6" w:rsidR="00250CDC" w:rsidRPr="004E3ACB" w:rsidRDefault="007561F1" w:rsidP="00FE6301">
      <w:pPr>
        <w:ind w:firstLineChars="200" w:firstLine="560"/>
        <w:jc w:val="center"/>
        <w:rPr>
          <w:rFonts w:ascii="Times New Roman" w:hAnsi="Times New Roman" w:cs="Times New Roman"/>
          <w:lang w:eastAsia="en-US"/>
        </w:rPr>
      </w:pPr>
      <w:r w:rsidRPr="004E3ACB">
        <w:rPr>
          <w:rFonts w:ascii="Times New Roman" w:hAnsi="Times New Roman" w:cs="Times New Roman"/>
          <w:b/>
          <w:sz w:val="28"/>
          <w:szCs w:val="24"/>
        </w:rPr>
        <w:t>图</w:t>
      </w:r>
      <w:r w:rsidRPr="004E3ACB">
        <w:rPr>
          <w:rFonts w:ascii="Times New Roman" w:hAnsi="Times New Roman" w:cs="Times New Roman"/>
          <w:b/>
          <w:sz w:val="28"/>
          <w:szCs w:val="24"/>
        </w:rPr>
        <w:t xml:space="preserve"> 3</w:t>
      </w:r>
      <w:r w:rsidR="004E3ACB" w:rsidRPr="004E3ACB">
        <w:rPr>
          <w:rFonts w:ascii="Times New Roman" w:hAnsi="Times New Roman" w:cs="Times New Roman"/>
          <w:b/>
          <w:sz w:val="28"/>
          <w:szCs w:val="24"/>
        </w:rPr>
        <w:t>-2</w:t>
      </w:r>
      <w:r w:rsidRPr="004E3ACB">
        <w:rPr>
          <w:rFonts w:ascii="Times New Roman" w:hAnsi="Times New Roman" w:cs="Times New Roman"/>
          <w:b/>
          <w:sz w:val="28"/>
          <w:szCs w:val="24"/>
        </w:rPr>
        <w:t xml:space="preserve">-14 </w:t>
      </w:r>
      <w:r w:rsidRPr="004E3ACB">
        <w:rPr>
          <w:rFonts w:ascii="Times New Roman" w:hAnsi="Times New Roman" w:cs="Times New Roman"/>
          <w:sz w:val="28"/>
          <w:szCs w:val="24"/>
        </w:rPr>
        <w:t>OSGB</w:t>
      </w:r>
      <w:r w:rsidRPr="004E3ACB">
        <w:rPr>
          <w:rFonts w:ascii="Times New Roman" w:hAnsi="Times New Roman" w:cs="Times New Roman"/>
          <w:sz w:val="28"/>
          <w:szCs w:val="24"/>
        </w:rPr>
        <w:t>切片工具</w:t>
      </w:r>
      <w:r w:rsidRPr="004E3ACB">
        <w:rPr>
          <w:rFonts w:ascii="Times New Roman" w:hAnsi="Times New Roman" w:cs="Times New Roman"/>
          <w:b/>
          <w:sz w:val="28"/>
          <w:szCs w:val="24"/>
        </w:rPr>
        <w:t xml:space="preserve"> </w:t>
      </w:r>
      <w:r w:rsidR="00250CDC" w:rsidRPr="004E3ACB">
        <w:rPr>
          <w:rFonts w:ascii="Times New Roman" w:hAnsi="Times New Roman" w:cs="Times New Roman"/>
          <w:noProof/>
          <w:lang w:eastAsia="en-US"/>
        </w:rPr>
        <w:lastRenderedPageBreak/>
        <w:drawing>
          <wp:inline distT="0" distB="0" distL="0" distR="0" wp14:anchorId="5F2A62B6" wp14:editId="0453BBC2">
            <wp:extent cx="4314825" cy="2291715"/>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r="1905"/>
                    <a:stretch/>
                  </pic:blipFill>
                  <pic:spPr bwMode="auto">
                    <a:xfrm>
                      <a:off x="0" y="0"/>
                      <a:ext cx="4314825" cy="2291715"/>
                    </a:xfrm>
                    <a:prstGeom prst="rect">
                      <a:avLst/>
                    </a:prstGeom>
                    <a:noFill/>
                    <a:ln>
                      <a:noFill/>
                    </a:ln>
                    <a:extLst>
                      <a:ext uri="{53640926-AAD7-44D8-BBD7-CCE9431645EC}">
                        <a14:shadowObscured xmlns:a14="http://schemas.microsoft.com/office/drawing/2010/main"/>
                      </a:ext>
                    </a:extLst>
                  </pic:spPr>
                </pic:pic>
              </a:graphicData>
            </a:graphic>
          </wp:inline>
        </w:drawing>
      </w:r>
    </w:p>
    <w:p w14:paraId="19A1F7D5" w14:textId="54638170" w:rsidR="00250CDC" w:rsidRPr="004E3ACB" w:rsidRDefault="00250CDC" w:rsidP="00FE6301">
      <w:pPr>
        <w:ind w:firstLineChars="200" w:firstLine="420"/>
        <w:jc w:val="center"/>
        <w:rPr>
          <w:rFonts w:ascii="Times New Roman" w:hAnsi="Times New Roman" w:cs="Times New Roman"/>
          <w:lang w:eastAsia="en-US"/>
        </w:rPr>
      </w:pPr>
      <w:r w:rsidRPr="004E3ACB">
        <w:rPr>
          <w:rFonts w:ascii="Times New Roman" w:hAnsi="Times New Roman" w:cs="Times New Roman"/>
          <w:noProof/>
          <w:lang w:eastAsia="en-US"/>
        </w:rPr>
        <w:drawing>
          <wp:inline distT="0" distB="0" distL="0" distR="0" wp14:anchorId="7819C797" wp14:editId="68DF7BAC">
            <wp:extent cx="4095750" cy="147002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95750" cy="1470025"/>
                    </a:xfrm>
                    <a:prstGeom prst="rect">
                      <a:avLst/>
                    </a:prstGeom>
                    <a:noFill/>
                    <a:ln>
                      <a:noFill/>
                    </a:ln>
                  </pic:spPr>
                </pic:pic>
              </a:graphicData>
            </a:graphic>
          </wp:inline>
        </w:drawing>
      </w:r>
    </w:p>
    <w:p w14:paraId="0A039B2C" w14:textId="64274539" w:rsidR="00861D76" w:rsidRPr="004E3ACB" w:rsidRDefault="007561F1" w:rsidP="007561F1">
      <w:pPr>
        <w:jc w:val="center"/>
        <w:rPr>
          <w:rFonts w:ascii="Times New Roman" w:hAnsi="Times New Roman" w:cs="Times New Roman"/>
          <w:color w:val="FF0000"/>
          <w:sz w:val="22"/>
        </w:rPr>
      </w:pPr>
      <w:r w:rsidRPr="004E3ACB">
        <w:rPr>
          <w:rFonts w:ascii="Times New Roman" w:hAnsi="Times New Roman" w:cs="Times New Roman"/>
          <w:b/>
          <w:sz w:val="28"/>
          <w:szCs w:val="24"/>
        </w:rPr>
        <w:t>图</w:t>
      </w:r>
      <w:r w:rsidRPr="004E3ACB">
        <w:rPr>
          <w:rFonts w:ascii="Times New Roman" w:hAnsi="Times New Roman" w:cs="Times New Roman"/>
          <w:b/>
          <w:sz w:val="28"/>
          <w:szCs w:val="24"/>
        </w:rPr>
        <w:t xml:space="preserve"> 3</w:t>
      </w:r>
      <w:r w:rsidR="004E3ACB" w:rsidRPr="004E3ACB">
        <w:rPr>
          <w:rFonts w:ascii="Times New Roman" w:hAnsi="Times New Roman" w:cs="Times New Roman"/>
          <w:b/>
          <w:sz w:val="28"/>
          <w:szCs w:val="24"/>
        </w:rPr>
        <w:t>-2</w:t>
      </w:r>
      <w:r w:rsidRPr="004E3ACB">
        <w:rPr>
          <w:rFonts w:ascii="Times New Roman" w:hAnsi="Times New Roman" w:cs="Times New Roman"/>
          <w:b/>
          <w:sz w:val="28"/>
          <w:szCs w:val="24"/>
        </w:rPr>
        <w:t xml:space="preserve">-15 </w:t>
      </w:r>
      <w:r w:rsidRPr="004E3ACB">
        <w:rPr>
          <w:rFonts w:ascii="Times New Roman" w:hAnsi="Times New Roman" w:cs="Times New Roman"/>
          <w:sz w:val="28"/>
          <w:szCs w:val="24"/>
        </w:rPr>
        <w:t>OSGB</w:t>
      </w:r>
      <w:r w:rsidRPr="004E3ACB">
        <w:rPr>
          <w:rFonts w:ascii="Times New Roman" w:hAnsi="Times New Roman" w:cs="Times New Roman"/>
          <w:sz w:val="28"/>
          <w:szCs w:val="24"/>
        </w:rPr>
        <w:t>切片操作工具操作页面</w:t>
      </w:r>
    </w:p>
    <w:p w14:paraId="47648ED9" w14:textId="329E6997" w:rsidR="00861D76" w:rsidRPr="00F738BC" w:rsidRDefault="00861D76" w:rsidP="00861D76">
      <w:pPr>
        <w:pStyle w:val="Heading2"/>
        <w:rPr>
          <w:rFonts w:ascii="Times New Roman" w:eastAsia="宋体" w:hAnsi="Times New Roman" w:cs="Times New Roman"/>
        </w:rPr>
      </w:pPr>
      <w:bookmarkStart w:id="241" w:name="_Toc484007254"/>
      <w:bookmarkStart w:id="242" w:name="_Toc492073529"/>
      <w:r w:rsidRPr="00F738BC">
        <w:rPr>
          <w:rFonts w:ascii="Times New Roman" w:eastAsia="宋体" w:hAnsi="Times New Roman" w:cs="Times New Roman" w:hint="eastAsia"/>
          <w:szCs w:val="24"/>
        </w:rPr>
        <w:t>多源数据管理</w:t>
      </w:r>
      <w:r w:rsidRPr="00F738BC">
        <w:rPr>
          <w:rFonts w:ascii="Times New Roman" w:eastAsia="宋体" w:hAnsi="Times New Roman" w:cs="Times New Roman" w:hint="eastAsia"/>
        </w:rPr>
        <w:t>模块</w:t>
      </w:r>
      <w:bookmarkEnd w:id="241"/>
      <w:r w:rsidR="00F738BC" w:rsidRPr="00F738BC">
        <w:rPr>
          <w:rFonts w:ascii="Times New Roman" w:hAnsi="Times New Roman" w:cs="Times New Roman"/>
        </w:rPr>
        <w:t>设计</w:t>
      </w:r>
      <w:bookmarkEnd w:id="242"/>
    </w:p>
    <w:p w14:paraId="30D2ED8B" w14:textId="77777777" w:rsidR="007152F4" w:rsidRPr="004E3ACB" w:rsidRDefault="00861D76" w:rsidP="007152F4">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空</w:t>
      </w:r>
      <w:r w:rsidR="007152F4" w:rsidRPr="004E3ACB">
        <w:rPr>
          <w:rFonts w:ascii="Times New Roman" w:eastAsia="宋体" w:hAnsi="Times New Roman" w:cs="Times New Roman"/>
          <w:sz w:val="28"/>
          <w:szCs w:val="28"/>
        </w:rPr>
        <w:t>间数据管理模块负责多源数据组织、查询与管理功能，将数据分类存储、数据库管理以及数据统一访问有机集成在一起，为实时可视化、通用分析及应用分析提供高效的数据支持。</w:t>
      </w:r>
    </w:p>
    <w:p w14:paraId="26EFCAEF" w14:textId="77777777" w:rsidR="007152F4" w:rsidRPr="004E3ACB" w:rsidRDefault="007152F4" w:rsidP="007152F4">
      <w:pPr>
        <w:ind w:firstLineChars="200" w:firstLine="600"/>
        <w:rPr>
          <w:rFonts w:ascii="Times New Roman" w:eastAsia="宋体" w:hAnsi="Times New Roman" w:cs="Times New Roman"/>
          <w:sz w:val="28"/>
          <w:szCs w:val="28"/>
        </w:rPr>
      </w:pPr>
      <w:r w:rsidRPr="004E3ACB">
        <w:rPr>
          <w:rFonts w:ascii="Times New Roman" w:eastAsia="宋体" w:hAnsi="Times New Roman" w:cs="Times New Roman"/>
          <w:sz w:val="30"/>
          <w:szCs w:val="30"/>
        </w:rPr>
        <w:t>多源数据管理的</w:t>
      </w:r>
      <w:r w:rsidRPr="004E3ACB">
        <w:rPr>
          <w:rFonts w:ascii="Times New Roman" w:eastAsia="宋体" w:hAnsi="Times New Roman" w:cs="Times New Roman"/>
          <w:sz w:val="28"/>
          <w:szCs w:val="28"/>
        </w:rPr>
        <w:t>具体功能可概括为如下几个层面：</w:t>
      </w:r>
      <w:r w:rsidRPr="004E3ACB">
        <w:rPr>
          <w:rFonts w:ascii="Times New Roman" w:eastAsia="宋体" w:hAnsi="Times New Roman" w:cs="Times New Roman"/>
          <w:sz w:val="28"/>
          <w:szCs w:val="28"/>
        </w:rPr>
        <w:t>1</w:t>
      </w:r>
      <w:r w:rsidRPr="004E3ACB">
        <w:rPr>
          <w:rFonts w:ascii="Times New Roman" w:eastAsia="宋体" w:hAnsi="Times New Roman" w:cs="Times New Roman"/>
          <w:sz w:val="28"/>
          <w:szCs w:val="28"/>
        </w:rPr>
        <w:t>）数据分类与存储：根据相应的数据内容对数据进行分类，建立文件系统与数据库进行存储；</w:t>
      </w:r>
      <w:r w:rsidRPr="004E3ACB">
        <w:rPr>
          <w:rFonts w:ascii="Times New Roman" w:eastAsia="宋体" w:hAnsi="Times New Roman" w:cs="Times New Roman"/>
          <w:sz w:val="28"/>
          <w:szCs w:val="28"/>
        </w:rPr>
        <w:t xml:space="preserve"> 2) </w:t>
      </w:r>
      <w:r w:rsidRPr="004E3ACB">
        <w:rPr>
          <w:rFonts w:ascii="Times New Roman" w:eastAsia="宋体" w:hAnsi="Times New Roman" w:cs="Times New Roman"/>
          <w:sz w:val="28"/>
          <w:szCs w:val="28"/>
        </w:rPr>
        <w:t>数据库设计与管理：综合考虑园区数据特点、可视化需求、性能等多个方面，进行数据库设计；实时获取园区监测数据视图，重新组织数据结构，及时更新数据库数据，对历史数据进行归档；</w:t>
      </w:r>
      <w:r w:rsidRPr="004E3ACB">
        <w:rPr>
          <w:rFonts w:ascii="Times New Roman" w:eastAsia="宋体" w:hAnsi="Times New Roman" w:cs="Times New Roman"/>
          <w:sz w:val="28"/>
          <w:szCs w:val="28"/>
        </w:rPr>
        <w:t xml:space="preserve"> 3</w:t>
      </w:r>
      <w:r w:rsidRPr="004E3ACB">
        <w:rPr>
          <w:rFonts w:ascii="Times New Roman" w:eastAsia="宋体" w:hAnsi="Times New Roman" w:cs="Times New Roman"/>
          <w:sz w:val="28"/>
          <w:szCs w:val="28"/>
        </w:rPr>
        <w:t>）数据服务发布与接口建立：拟采用自主编程与现有工具结合</w:t>
      </w:r>
      <w:r w:rsidRPr="004E3ACB">
        <w:rPr>
          <w:rFonts w:ascii="Times New Roman" w:eastAsia="宋体" w:hAnsi="Times New Roman" w:cs="Times New Roman"/>
          <w:sz w:val="28"/>
          <w:szCs w:val="28"/>
        </w:rPr>
        <w:lastRenderedPageBreak/>
        <w:t>的方式，将园区数据发布为地图服务及</w:t>
      </w:r>
      <w:r w:rsidRPr="004E3ACB">
        <w:rPr>
          <w:rFonts w:ascii="Times New Roman" w:eastAsia="宋体" w:hAnsi="Times New Roman" w:cs="Times New Roman"/>
          <w:sz w:val="28"/>
          <w:szCs w:val="28"/>
        </w:rPr>
        <w:t>Web</w:t>
      </w:r>
      <w:r w:rsidRPr="004E3ACB">
        <w:rPr>
          <w:rFonts w:ascii="Times New Roman" w:eastAsia="宋体" w:hAnsi="Times New Roman" w:cs="Times New Roman"/>
          <w:sz w:val="28"/>
          <w:szCs w:val="28"/>
        </w:rPr>
        <w:t>服务。通过建立标准的</w:t>
      </w:r>
      <w:r w:rsidRPr="004E3ACB">
        <w:rPr>
          <w:rFonts w:ascii="Times New Roman" w:eastAsia="宋体" w:hAnsi="Times New Roman" w:cs="Times New Roman"/>
          <w:sz w:val="28"/>
          <w:szCs w:val="28"/>
        </w:rPr>
        <w:t>XML</w:t>
      </w:r>
      <w:r w:rsidRPr="004E3ACB">
        <w:rPr>
          <w:rFonts w:ascii="Times New Roman" w:eastAsia="宋体" w:hAnsi="Times New Roman" w:cs="Times New Roman"/>
          <w:sz w:val="28"/>
          <w:szCs w:val="28"/>
        </w:rPr>
        <w:t>索引文件，实现对应的数据访问接口以支持可视化。</w:t>
      </w:r>
    </w:p>
    <w:p w14:paraId="5848F9B5" w14:textId="0C751387" w:rsidR="007152F4" w:rsidRPr="004E3ACB" w:rsidRDefault="007152F4" w:rsidP="007152F4">
      <w:pPr>
        <w:pStyle w:val="Heading3"/>
        <w:rPr>
          <w:rFonts w:ascii="Times New Roman" w:eastAsia="宋体" w:hAnsi="Times New Roman" w:cs="Times New Roman"/>
        </w:rPr>
      </w:pPr>
      <w:bookmarkStart w:id="243" w:name="_Toc492073530"/>
      <w:r w:rsidRPr="004E3ACB">
        <w:rPr>
          <w:rFonts w:ascii="Times New Roman" w:eastAsia="宋体" w:hAnsi="Times New Roman" w:cs="Times New Roman"/>
        </w:rPr>
        <w:t>数据分类与存储</w:t>
      </w:r>
      <w:bookmarkEnd w:id="243"/>
    </w:p>
    <w:p w14:paraId="02A06827" w14:textId="77777777" w:rsidR="007152F4" w:rsidRPr="004E3ACB" w:rsidRDefault="007152F4" w:rsidP="007152F4">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多源数据管理模块将数据分为两大类，地图类和非地图类，这两类数据包含若干子类。数据存储方式也有所不同，主要包括以下两种：</w:t>
      </w:r>
    </w:p>
    <w:p w14:paraId="5EC85A03" w14:textId="77777777" w:rsidR="007152F4" w:rsidRPr="004E3ACB" w:rsidRDefault="007152F4" w:rsidP="00DA6DD4">
      <w:pPr>
        <w:pStyle w:val="16"/>
        <w:numPr>
          <w:ilvl w:val="0"/>
          <w:numId w:val="36"/>
        </w:numPr>
        <w:ind w:firstLineChars="0"/>
        <w:rPr>
          <w:rFonts w:ascii="Times New Roman" w:eastAsia="宋体" w:hAnsi="Times New Roman" w:cs="Times New Roman"/>
          <w:sz w:val="28"/>
          <w:szCs w:val="28"/>
        </w:rPr>
      </w:pPr>
      <w:r w:rsidRPr="004E3ACB">
        <w:rPr>
          <w:rFonts w:ascii="Times New Roman" w:eastAsia="宋体" w:hAnsi="Times New Roman" w:cs="Times New Roman"/>
          <w:sz w:val="28"/>
          <w:szCs w:val="28"/>
        </w:rPr>
        <w:t>对于地图类数据，如：青海甘河园区地形文件、园区影像文件、园区二维线划数据、园区三维场景数据、地物三维模型数据，三维场景集成模块根据可视化需求，通过不同方式对这几类数据进行切片等处理。依据瓦片内容、瓦片层级、瓦片矩阵的行号与列号，按照一定规则建立多级文件系统。</w:t>
      </w:r>
    </w:p>
    <w:p w14:paraId="4732079F" w14:textId="77777777" w:rsidR="007152F4" w:rsidRPr="004E3ACB" w:rsidRDefault="007152F4" w:rsidP="007152F4">
      <w:pPr>
        <w:pStyle w:val="16"/>
        <w:ind w:left="1280" w:firstLineChars="0" w:firstLine="0"/>
        <w:rPr>
          <w:rFonts w:ascii="Times New Roman" w:eastAsia="宋体" w:hAnsi="Times New Roman" w:cs="Times New Roman"/>
          <w:sz w:val="28"/>
          <w:szCs w:val="28"/>
        </w:rPr>
      </w:pPr>
      <w:r w:rsidRPr="004E3ACB">
        <w:rPr>
          <w:rFonts w:ascii="Times New Roman" w:eastAsia="宋体" w:hAnsi="Times New Roman" w:cs="Times New Roman"/>
          <w:sz w:val="28"/>
          <w:szCs w:val="28"/>
        </w:rPr>
        <w:t>数据存储按照文件头、索引表和数据内容的形式对每一个文件进行存储，其中文件头存储该文件中地图瓦片的基本信息和元数据描述信息，索引表存储该文件中地图瓦片索引值，数据内容包括地图瓦片和元数据信息。</w:t>
      </w:r>
    </w:p>
    <w:p w14:paraId="655B4A22" w14:textId="77777777" w:rsidR="007152F4" w:rsidRPr="004E3ACB" w:rsidRDefault="007152F4" w:rsidP="00DA6DD4">
      <w:pPr>
        <w:pStyle w:val="16"/>
        <w:numPr>
          <w:ilvl w:val="0"/>
          <w:numId w:val="36"/>
        </w:numPr>
        <w:ind w:firstLineChars="0"/>
        <w:rPr>
          <w:rFonts w:ascii="Times New Roman" w:eastAsia="宋体" w:hAnsi="Times New Roman" w:cs="Times New Roman"/>
          <w:sz w:val="28"/>
          <w:szCs w:val="28"/>
        </w:rPr>
      </w:pPr>
      <w:r w:rsidRPr="004E3ACB">
        <w:rPr>
          <w:rFonts w:ascii="Times New Roman" w:eastAsia="宋体" w:hAnsi="Times New Roman" w:cs="Times New Roman"/>
          <w:sz w:val="28"/>
          <w:szCs w:val="28"/>
        </w:rPr>
        <w:t>对于非地图类数据，如：青海甘河工业园区监测站站点位置数据、园区有害气体动态监测数据、园区有害气体模拟结果数据，通过读取数据视图获取源数据，重新组织数据结构，对历史数据进行批量存储，实现归档。对于实时数据，拟采用阶段性查询方法监测园区数据库状态，若监测到数据库变化，则获取最新的实时数据并且存储到</w:t>
      </w:r>
      <w:r w:rsidRPr="004E3ACB">
        <w:rPr>
          <w:rFonts w:ascii="Times New Roman" w:eastAsia="宋体" w:hAnsi="Times New Roman" w:cs="Times New Roman"/>
          <w:sz w:val="28"/>
          <w:szCs w:val="28"/>
        </w:rPr>
        <w:t>VGE</w:t>
      </w:r>
      <w:r w:rsidRPr="004E3ACB">
        <w:rPr>
          <w:rFonts w:ascii="Times New Roman" w:eastAsia="宋体" w:hAnsi="Times New Roman" w:cs="Times New Roman"/>
          <w:sz w:val="28"/>
          <w:szCs w:val="28"/>
        </w:rPr>
        <w:lastRenderedPageBreak/>
        <w:t>平台的数据库。</w:t>
      </w:r>
    </w:p>
    <w:p w14:paraId="7A37DF5A" w14:textId="10FE7256" w:rsidR="007152F4" w:rsidRPr="004E3ACB" w:rsidRDefault="007152F4" w:rsidP="007152F4">
      <w:pPr>
        <w:pStyle w:val="Heading3"/>
        <w:rPr>
          <w:rFonts w:ascii="Times New Roman" w:eastAsia="宋体" w:hAnsi="Times New Roman" w:cs="Times New Roman"/>
        </w:rPr>
      </w:pPr>
      <w:bookmarkStart w:id="244" w:name="_Toc492073531"/>
      <w:r w:rsidRPr="004E3ACB">
        <w:rPr>
          <w:rFonts w:ascii="Times New Roman" w:eastAsia="宋体" w:hAnsi="Times New Roman" w:cs="Times New Roman"/>
        </w:rPr>
        <w:t>数据库设计与管理</w:t>
      </w:r>
      <w:bookmarkEnd w:id="244"/>
    </w:p>
    <w:p w14:paraId="4C807A34" w14:textId="77777777" w:rsidR="007152F4" w:rsidRPr="004E3ACB" w:rsidRDefault="007152F4" w:rsidP="007152F4">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由于园区有害气体监测数据的数据类型较为复杂，且数据量较大，而可视化模块需要多次访问数据库，所以采用面向集合存储的</w:t>
      </w:r>
      <w:proofErr w:type="spellStart"/>
      <w:r w:rsidRPr="004E3ACB">
        <w:rPr>
          <w:rFonts w:ascii="Times New Roman" w:eastAsia="宋体" w:hAnsi="Times New Roman" w:cs="Times New Roman"/>
          <w:sz w:val="28"/>
          <w:szCs w:val="28"/>
        </w:rPr>
        <w:t>MongoDB</w:t>
      </w:r>
      <w:proofErr w:type="spellEnd"/>
      <w:r w:rsidRPr="004E3ACB">
        <w:rPr>
          <w:rFonts w:ascii="Times New Roman" w:eastAsia="宋体" w:hAnsi="Times New Roman" w:cs="Times New Roman"/>
          <w:sz w:val="28"/>
          <w:szCs w:val="28"/>
        </w:rPr>
        <w:t>数据库，并且为数据库建立索引，实现快速查询。</w:t>
      </w:r>
    </w:p>
    <w:p w14:paraId="5ECC05B9" w14:textId="26A40236" w:rsidR="007152F4" w:rsidRDefault="007152F4" w:rsidP="00AF1771">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为提高数据库存储与查询性能，本系统将工业园区提供的数据视图进行合并与整改，在</w:t>
      </w:r>
      <w:proofErr w:type="spellStart"/>
      <w:r w:rsidRPr="004E3ACB">
        <w:rPr>
          <w:rFonts w:ascii="Times New Roman" w:eastAsia="宋体" w:hAnsi="Times New Roman" w:cs="Times New Roman"/>
          <w:sz w:val="28"/>
          <w:szCs w:val="28"/>
        </w:rPr>
        <w:t>MongoDB</w:t>
      </w:r>
      <w:proofErr w:type="spellEnd"/>
      <w:r w:rsidRPr="004E3ACB">
        <w:rPr>
          <w:rFonts w:ascii="Times New Roman" w:eastAsia="宋体" w:hAnsi="Times New Roman" w:cs="Times New Roman"/>
          <w:sz w:val="28"/>
          <w:szCs w:val="28"/>
        </w:rPr>
        <w:t>中创立了四个相互关联的数据对象，如表</w:t>
      </w:r>
      <w:r w:rsidR="004E3ACB" w:rsidRPr="004E3ACB">
        <w:rPr>
          <w:rFonts w:ascii="Times New Roman" w:eastAsia="宋体" w:hAnsi="Times New Roman" w:cs="Times New Roman"/>
          <w:sz w:val="28"/>
          <w:szCs w:val="28"/>
        </w:rPr>
        <w:t>3-1</w:t>
      </w:r>
      <w:r w:rsidRPr="004E3ACB">
        <w:rPr>
          <w:rFonts w:ascii="Times New Roman" w:eastAsia="宋体" w:hAnsi="Times New Roman" w:cs="Times New Roman"/>
          <w:sz w:val="28"/>
          <w:szCs w:val="28"/>
        </w:rPr>
        <w:t>。数据对象之间将通过嵌套（类似于关系数据库中的合并）与引用（类似于关系数据库中的外键）等方式进行关联。</w:t>
      </w:r>
    </w:p>
    <w:p w14:paraId="5E3E8EB4" w14:textId="77777777" w:rsidR="00FE6301" w:rsidRPr="004E3ACB" w:rsidRDefault="00FE6301" w:rsidP="00AF1771">
      <w:pPr>
        <w:ind w:firstLineChars="200" w:firstLine="560"/>
        <w:rPr>
          <w:rFonts w:ascii="Times New Roman" w:eastAsia="宋体" w:hAnsi="Times New Roman" w:cs="Times New Roman"/>
          <w:sz w:val="28"/>
          <w:szCs w:val="28"/>
        </w:rPr>
      </w:pPr>
    </w:p>
    <w:p w14:paraId="54046372" w14:textId="046D6AB2" w:rsidR="007152F4" w:rsidRPr="004E3ACB" w:rsidRDefault="007152F4" w:rsidP="007152F4">
      <w:pPr>
        <w:spacing w:line="360" w:lineRule="auto"/>
        <w:jc w:val="center"/>
        <w:rPr>
          <w:rFonts w:ascii="Times New Roman" w:eastAsia="宋体" w:hAnsi="Times New Roman" w:cs="Times New Roman"/>
          <w:b/>
          <w:sz w:val="28"/>
          <w:szCs w:val="28"/>
        </w:rPr>
      </w:pPr>
      <w:r w:rsidRPr="004E3ACB">
        <w:rPr>
          <w:rFonts w:ascii="Times New Roman" w:eastAsia="宋体" w:hAnsi="Times New Roman" w:cs="Times New Roman"/>
          <w:b/>
          <w:sz w:val="28"/>
          <w:szCs w:val="28"/>
        </w:rPr>
        <w:t>表</w:t>
      </w:r>
      <w:r w:rsidR="004E3ACB" w:rsidRPr="004E3ACB">
        <w:rPr>
          <w:rFonts w:ascii="Times New Roman" w:eastAsia="宋体" w:hAnsi="Times New Roman" w:cs="Times New Roman"/>
          <w:b/>
          <w:sz w:val="28"/>
          <w:szCs w:val="28"/>
        </w:rPr>
        <w:t>3-1</w:t>
      </w:r>
      <w:r w:rsidRPr="004E3ACB">
        <w:rPr>
          <w:rFonts w:ascii="Times New Roman" w:eastAsia="宋体" w:hAnsi="Times New Roman" w:cs="Times New Roman"/>
          <w:b/>
          <w:sz w:val="28"/>
          <w:szCs w:val="28"/>
        </w:rPr>
        <w:t xml:space="preserve"> </w:t>
      </w:r>
      <w:r w:rsidRPr="004E3ACB">
        <w:rPr>
          <w:rFonts w:ascii="Times New Roman" w:eastAsia="宋体" w:hAnsi="Times New Roman" w:cs="Times New Roman"/>
          <w:sz w:val="28"/>
          <w:szCs w:val="28"/>
        </w:rPr>
        <w:t>数据集合列表</w:t>
      </w:r>
    </w:p>
    <w:tbl>
      <w:tblPr>
        <w:tblStyle w:val="22"/>
        <w:tblW w:w="9208" w:type="dxa"/>
        <w:jc w:val="center"/>
        <w:tblLayout w:type="fixed"/>
        <w:tblLook w:val="04A0" w:firstRow="1" w:lastRow="0" w:firstColumn="1" w:lastColumn="0" w:noHBand="0" w:noVBand="1"/>
      </w:tblPr>
      <w:tblGrid>
        <w:gridCol w:w="1114"/>
        <w:gridCol w:w="2306"/>
        <w:gridCol w:w="2762"/>
        <w:gridCol w:w="3026"/>
      </w:tblGrid>
      <w:tr w:rsidR="007152F4" w:rsidRPr="004E3ACB" w14:paraId="27DB4CDD" w14:textId="77777777" w:rsidTr="00FE6301">
        <w:trPr>
          <w:jc w:val="center"/>
        </w:trPr>
        <w:tc>
          <w:tcPr>
            <w:tcW w:w="1114" w:type="dxa"/>
            <w:vAlign w:val="center"/>
          </w:tcPr>
          <w:p w14:paraId="4767F311" w14:textId="77777777" w:rsidR="007152F4" w:rsidRPr="004E3ACB" w:rsidRDefault="007152F4" w:rsidP="00FE6301">
            <w:pPr>
              <w:widowControl/>
              <w:spacing w:line="360" w:lineRule="auto"/>
              <w:jc w:val="center"/>
              <w:rPr>
                <w:rFonts w:ascii="Times New Roman" w:eastAsia="宋体" w:hAnsi="Times New Roman" w:cs="Times New Roman"/>
                <w:color w:val="000000"/>
                <w:sz w:val="22"/>
              </w:rPr>
            </w:pPr>
            <w:r w:rsidRPr="004E3ACB">
              <w:rPr>
                <w:rFonts w:ascii="Times New Roman" w:eastAsia="宋体" w:hAnsi="Times New Roman" w:cs="Times New Roman"/>
                <w:color w:val="000000"/>
                <w:sz w:val="22"/>
              </w:rPr>
              <w:t>序号</w:t>
            </w:r>
          </w:p>
        </w:tc>
        <w:tc>
          <w:tcPr>
            <w:tcW w:w="2306" w:type="dxa"/>
            <w:vAlign w:val="center"/>
          </w:tcPr>
          <w:p w14:paraId="79E4A72B" w14:textId="77777777" w:rsidR="007152F4" w:rsidRPr="004E3ACB" w:rsidRDefault="007152F4" w:rsidP="00FE6301">
            <w:pPr>
              <w:spacing w:line="360" w:lineRule="auto"/>
              <w:jc w:val="center"/>
              <w:rPr>
                <w:rFonts w:ascii="Times New Roman" w:eastAsia="宋体" w:hAnsi="Times New Roman" w:cs="Times New Roman"/>
                <w:color w:val="000000"/>
                <w:sz w:val="22"/>
              </w:rPr>
            </w:pPr>
            <w:r w:rsidRPr="004E3ACB">
              <w:rPr>
                <w:rFonts w:ascii="Times New Roman" w:eastAsia="宋体" w:hAnsi="Times New Roman" w:cs="Times New Roman"/>
                <w:color w:val="000000"/>
                <w:sz w:val="22"/>
              </w:rPr>
              <w:t>集合名称</w:t>
            </w:r>
          </w:p>
        </w:tc>
        <w:tc>
          <w:tcPr>
            <w:tcW w:w="2762" w:type="dxa"/>
            <w:vAlign w:val="center"/>
          </w:tcPr>
          <w:p w14:paraId="53EE0E36" w14:textId="77777777" w:rsidR="007152F4" w:rsidRPr="004E3ACB" w:rsidRDefault="007152F4" w:rsidP="00FE6301">
            <w:pPr>
              <w:spacing w:line="360" w:lineRule="auto"/>
              <w:jc w:val="center"/>
              <w:rPr>
                <w:rFonts w:ascii="Times New Roman" w:eastAsia="宋体" w:hAnsi="Times New Roman" w:cs="Times New Roman"/>
                <w:color w:val="000000"/>
                <w:sz w:val="22"/>
              </w:rPr>
            </w:pPr>
            <w:r w:rsidRPr="004E3ACB">
              <w:rPr>
                <w:rFonts w:ascii="Times New Roman" w:eastAsia="宋体" w:hAnsi="Times New Roman" w:cs="Times New Roman"/>
                <w:color w:val="000000"/>
                <w:sz w:val="22"/>
              </w:rPr>
              <w:t>中文解释</w:t>
            </w:r>
          </w:p>
        </w:tc>
        <w:tc>
          <w:tcPr>
            <w:tcW w:w="3026" w:type="dxa"/>
            <w:vAlign w:val="center"/>
          </w:tcPr>
          <w:p w14:paraId="6EA4158A" w14:textId="77777777" w:rsidR="007152F4" w:rsidRPr="004E3ACB" w:rsidRDefault="007152F4" w:rsidP="00FE6301">
            <w:pPr>
              <w:spacing w:line="360" w:lineRule="auto"/>
              <w:jc w:val="center"/>
              <w:rPr>
                <w:rFonts w:ascii="Times New Roman" w:eastAsia="宋体" w:hAnsi="Times New Roman" w:cs="Times New Roman"/>
                <w:color w:val="000000"/>
                <w:sz w:val="22"/>
              </w:rPr>
            </w:pPr>
            <w:r w:rsidRPr="004E3ACB">
              <w:rPr>
                <w:rFonts w:ascii="Times New Roman" w:eastAsia="宋体" w:hAnsi="Times New Roman" w:cs="Times New Roman"/>
                <w:color w:val="000000"/>
                <w:sz w:val="22"/>
              </w:rPr>
              <w:t>备注</w:t>
            </w:r>
          </w:p>
        </w:tc>
      </w:tr>
      <w:tr w:rsidR="007152F4" w:rsidRPr="004E3ACB" w14:paraId="4C2E9E72" w14:textId="77777777" w:rsidTr="00FE6301">
        <w:trPr>
          <w:jc w:val="center"/>
        </w:trPr>
        <w:tc>
          <w:tcPr>
            <w:tcW w:w="1114" w:type="dxa"/>
            <w:vAlign w:val="center"/>
          </w:tcPr>
          <w:p w14:paraId="23208C55" w14:textId="77777777" w:rsidR="007152F4" w:rsidRPr="004E3ACB" w:rsidRDefault="007152F4" w:rsidP="00FE6301">
            <w:pPr>
              <w:widowControl/>
              <w:spacing w:line="360" w:lineRule="auto"/>
              <w:jc w:val="center"/>
              <w:rPr>
                <w:rFonts w:ascii="Times New Roman" w:eastAsia="宋体" w:hAnsi="Times New Roman" w:cs="Times New Roman"/>
                <w:color w:val="000000"/>
                <w:sz w:val="22"/>
              </w:rPr>
            </w:pPr>
            <w:r w:rsidRPr="004E3ACB">
              <w:rPr>
                <w:rFonts w:ascii="Times New Roman" w:eastAsia="宋体" w:hAnsi="Times New Roman" w:cs="Times New Roman"/>
                <w:color w:val="000000"/>
                <w:sz w:val="22"/>
              </w:rPr>
              <w:t>1</w:t>
            </w:r>
          </w:p>
        </w:tc>
        <w:tc>
          <w:tcPr>
            <w:tcW w:w="2306" w:type="dxa"/>
            <w:vAlign w:val="center"/>
          </w:tcPr>
          <w:p w14:paraId="32B46EBF" w14:textId="77777777" w:rsidR="007152F4" w:rsidRPr="004E3ACB" w:rsidRDefault="007152F4" w:rsidP="00FE6301">
            <w:pPr>
              <w:spacing w:line="360" w:lineRule="auto"/>
              <w:jc w:val="center"/>
              <w:rPr>
                <w:rFonts w:ascii="Times New Roman" w:eastAsia="宋体" w:hAnsi="Times New Roman" w:cs="Times New Roman"/>
                <w:color w:val="000000"/>
                <w:sz w:val="22"/>
              </w:rPr>
            </w:pPr>
            <w:proofErr w:type="spellStart"/>
            <w:r w:rsidRPr="004E3ACB">
              <w:rPr>
                <w:rFonts w:ascii="Times New Roman" w:eastAsia="宋体" w:hAnsi="Times New Roman" w:cs="Times New Roman"/>
                <w:color w:val="000000"/>
                <w:sz w:val="22"/>
              </w:rPr>
              <w:t>Park_station_device</w:t>
            </w:r>
            <w:proofErr w:type="spellEnd"/>
          </w:p>
        </w:tc>
        <w:tc>
          <w:tcPr>
            <w:tcW w:w="2762" w:type="dxa"/>
            <w:vAlign w:val="center"/>
          </w:tcPr>
          <w:p w14:paraId="4F09755F" w14:textId="77777777" w:rsidR="007152F4" w:rsidRPr="004E3ACB" w:rsidRDefault="007152F4" w:rsidP="00FE6301">
            <w:pPr>
              <w:spacing w:line="360" w:lineRule="auto"/>
              <w:jc w:val="center"/>
              <w:rPr>
                <w:rFonts w:ascii="Times New Roman" w:eastAsia="宋体" w:hAnsi="Times New Roman" w:cs="Times New Roman"/>
                <w:color w:val="000000"/>
                <w:sz w:val="22"/>
              </w:rPr>
            </w:pPr>
            <w:r w:rsidRPr="004E3ACB">
              <w:rPr>
                <w:rFonts w:ascii="Times New Roman" w:eastAsia="宋体" w:hAnsi="Times New Roman" w:cs="Times New Roman"/>
                <w:color w:val="000000"/>
                <w:sz w:val="22"/>
              </w:rPr>
              <w:t>园区</w:t>
            </w:r>
            <w:r w:rsidRPr="004E3ACB">
              <w:rPr>
                <w:rFonts w:ascii="Times New Roman" w:eastAsia="宋体" w:hAnsi="Times New Roman" w:cs="Times New Roman"/>
                <w:color w:val="000000"/>
                <w:sz w:val="22"/>
              </w:rPr>
              <w:t>-</w:t>
            </w:r>
            <w:r w:rsidRPr="004E3ACB">
              <w:rPr>
                <w:rFonts w:ascii="Times New Roman" w:eastAsia="宋体" w:hAnsi="Times New Roman" w:cs="Times New Roman"/>
                <w:color w:val="000000"/>
                <w:sz w:val="22"/>
              </w:rPr>
              <w:t>站点</w:t>
            </w:r>
            <w:r w:rsidRPr="004E3ACB">
              <w:rPr>
                <w:rFonts w:ascii="Times New Roman" w:eastAsia="宋体" w:hAnsi="Times New Roman" w:cs="Times New Roman"/>
                <w:color w:val="000000"/>
                <w:sz w:val="22"/>
              </w:rPr>
              <w:t>-</w:t>
            </w:r>
            <w:r w:rsidRPr="004E3ACB">
              <w:rPr>
                <w:rFonts w:ascii="Times New Roman" w:eastAsia="宋体" w:hAnsi="Times New Roman" w:cs="Times New Roman"/>
                <w:color w:val="000000"/>
                <w:sz w:val="22"/>
              </w:rPr>
              <w:t>设备数据</w:t>
            </w:r>
          </w:p>
        </w:tc>
        <w:tc>
          <w:tcPr>
            <w:tcW w:w="3026" w:type="dxa"/>
            <w:vAlign w:val="center"/>
          </w:tcPr>
          <w:p w14:paraId="38E88B23" w14:textId="77777777" w:rsidR="007152F4" w:rsidRPr="004E3ACB" w:rsidRDefault="007152F4" w:rsidP="00FE6301">
            <w:pPr>
              <w:spacing w:line="360" w:lineRule="auto"/>
              <w:jc w:val="center"/>
              <w:rPr>
                <w:rFonts w:ascii="Times New Roman" w:eastAsia="宋体" w:hAnsi="Times New Roman" w:cs="Times New Roman"/>
                <w:color w:val="000000"/>
                <w:sz w:val="22"/>
              </w:rPr>
            </w:pPr>
            <w:r w:rsidRPr="004E3ACB">
              <w:rPr>
                <w:rFonts w:ascii="Times New Roman" w:eastAsia="宋体" w:hAnsi="Times New Roman" w:cs="Times New Roman"/>
                <w:color w:val="000000"/>
                <w:sz w:val="22"/>
              </w:rPr>
              <w:t>园区基本信息及其所包含站点与设备的详细信息</w:t>
            </w:r>
          </w:p>
        </w:tc>
      </w:tr>
      <w:tr w:rsidR="007152F4" w:rsidRPr="004E3ACB" w14:paraId="310E96EF" w14:textId="77777777" w:rsidTr="00FE6301">
        <w:trPr>
          <w:jc w:val="center"/>
        </w:trPr>
        <w:tc>
          <w:tcPr>
            <w:tcW w:w="1114" w:type="dxa"/>
            <w:vAlign w:val="center"/>
          </w:tcPr>
          <w:p w14:paraId="3381685C" w14:textId="77777777" w:rsidR="007152F4" w:rsidRPr="004E3ACB" w:rsidRDefault="007152F4" w:rsidP="00FE6301">
            <w:pPr>
              <w:widowControl/>
              <w:spacing w:line="360" w:lineRule="auto"/>
              <w:jc w:val="center"/>
              <w:rPr>
                <w:rFonts w:ascii="Times New Roman" w:eastAsia="宋体" w:hAnsi="Times New Roman" w:cs="Times New Roman"/>
                <w:color w:val="000000"/>
                <w:sz w:val="22"/>
              </w:rPr>
            </w:pPr>
            <w:r w:rsidRPr="004E3ACB">
              <w:rPr>
                <w:rFonts w:ascii="Times New Roman" w:eastAsia="宋体" w:hAnsi="Times New Roman" w:cs="Times New Roman"/>
                <w:color w:val="000000"/>
                <w:sz w:val="22"/>
              </w:rPr>
              <w:t>2</w:t>
            </w:r>
          </w:p>
        </w:tc>
        <w:tc>
          <w:tcPr>
            <w:tcW w:w="2306" w:type="dxa"/>
            <w:vAlign w:val="center"/>
          </w:tcPr>
          <w:p w14:paraId="068D6F50" w14:textId="77777777" w:rsidR="007152F4" w:rsidRPr="004E3ACB" w:rsidRDefault="007152F4" w:rsidP="00FE6301">
            <w:pPr>
              <w:widowControl/>
              <w:spacing w:line="360" w:lineRule="auto"/>
              <w:jc w:val="center"/>
              <w:rPr>
                <w:rFonts w:ascii="Times New Roman" w:eastAsia="宋体" w:hAnsi="Times New Roman" w:cs="Times New Roman"/>
                <w:color w:val="000000"/>
                <w:sz w:val="22"/>
              </w:rPr>
            </w:pPr>
            <w:proofErr w:type="spellStart"/>
            <w:r w:rsidRPr="004E3ACB">
              <w:rPr>
                <w:rFonts w:ascii="Times New Roman" w:eastAsia="宋体" w:hAnsi="Times New Roman" w:cs="Times New Roman"/>
                <w:color w:val="000000"/>
                <w:sz w:val="22"/>
              </w:rPr>
              <w:t>FactorLib</w:t>
            </w:r>
            <w:proofErr w:type="spellEnd"/>
          </w:p>
        </w:tc>
        <w:tc>
          <w:tcPr>
            <w:tcW w:w="2762" w:type="dxa"/>
            <w:vAlign w:val="center"/>
          </w:tcPr>
          <w:p w14:paraId="7AF3F406" w14:textId="77777777" w:rsidR="007152F4" w:rsidRPr="004E3ACB" w:rsidRDefault="007152F4" w:rsidP="00FE6301">
            <w:pPr>
              <w:widowControl/>
              <w:spacing w:line="360" w:lineRule="auto"/>
              <w:jc w:val="center"/>
              <w:rPr>
                <w:rFonts w:ascii="Times New Roman" w:eastAsia="宋体" w:hAnsi="Times New Roman" w:cs="Times New Roman"/>
                <w:color w:val="000000"/>
                <w:sz w:val="22"/>
              </w:rPr>
            </w:pPr>
            <w:r w:rsidRPr="004E3ACB">
              <w:rPr>
                <w:rFonts w:ascii="Times New Roman" w:eastAsia="宋体" w:hAnsi="Times New Roman" w:cs="Times New Roman"/>
                <w:color w:val="000000"/>
                <w:sz w:val="22"/>
              </w:rPr>
              <w:t>污染物质因子库数据</w:t>
            </w:r>
          </w:p>
        </w:tc>
        <w:tc>
          <w:tcPr>
            <w:tcW w:w="3026" w:type="dxa"/>
            <w:vAlign w:val="center"/>
          </w:tcPr>
          <w:p w14:paraId="7BE59192" w14:textId="77777777" w:rsidR="007152F4" w:rsidRPr="004E3ACB" w:rsidRDefault="007152F4" w:rsidP="00FE6301">
            <w:pPr>
              <w:widowControl/>
              <w:spacing w:line="360" w:lineRule="auto"/>
              <w:jc w:val="center"/>
              <w:rPr>
                <w:rFonts w:ascii="Times New Roman" w:eastAsia="宋体" w:hAnsi="Times New Roman" w:cs="Times New Roman"/>
                <w:color w:val="000000"/>
                <w:sz w:val="22"/>
              </w:rPr>
            </w:pPr>
            <w:r w:rsidRPr="004E3ACB">
              <w:rPr>
                <w:rFonts w:ascii="Times New Roman" w:eastAsia="宋体" w:hAnsi="Times New Roman" w:cs="Times New Roman"/>
                <w:color w:val="000000"/>
                <w:sz w:val="22"/>
              </w:rPr>
              <w:t>污染物质因子基本信息</w:t>
            </w:r>
          </w:p>
        </w:tc>
      </w:tr>
      <w:tr w:rsidR="007152F4" w:rsidRPr="004E3ACB" w14:paraId="396654EB" w14:textId="77777777" w:rsidTr="00FE6301">
        <w:trPr>
          <w:jc w:val="center"/>
        </w:trPr>
        <w:tc>
          <w:tcPr>
            <w:tcW w:w="1114" w:type="dxa"/>
            <w:vAlign w:val="center"/>
          </w:tcPr>
          <w:p w14:paraId="17C12345" w14:textId="77777777" w:rsidR="007152F4" w:rsidRPr="004E3ACB" w:rsidRDefault="007152F4" w:rsidP="00FE6301">
            <w:pPr>
              <w:widowControl/>
              <w:spacing w:line="360" w:lineRule="auto"/>
              <w:jc w:val="center"/>
              <w:rPr>
                <w:rFonts w:ascii="Times New Roman" w:eastAsia="宋体" w:hAnsi="Times New Roman" w:cs="Times New Roman"/>
                <w:color w:val="000000"/>
                <w:sz w:val="22"/>
              </w:rPr>
            </w:pPr>
            <w:r w:rsidRPr="004E3ACB">
              <w:rPr>
                <w:rFonts w:ascii="Times New Roman" w:eastAsia="宋体" w:hAnsi="Times New Roman" w:cs="Times New Roman"/>
                <w:color w:val="000000"/>
                <w:sz w:val="22"/>
              </w:rPr>
              <w:t>3</w:t>
            </w:r>
          </w:p>
        </w:tc>
        <w:tc>
          <w:tcPr>
            <w:tcW w:w="2306" w:type="dxa"/>
            <w:vAlign w:val="center"/>
          </w:tcPr>
          <w:p w14:paraId="6772DCBD" w14:textId="77777777" w:rsidR="007152F4" w:rsidRPr="004E3ACB" w:rsidRDefault="007152F4" w:rsidP="00FE6301">
            <w:pPr>
              <w:widowControl/>
              <w:spacing w:line="360" w:lineRule="auto"/>
              <w:jc w:val="center"/>
              <w:rPr>
                <w:rFonts w:ascii="Times New Roman" w:eastAsia="宋体" w:hAnsi="Times New Roman" w:cs="Times New Roman"/>
                <w:color w:val="000000"/>
                <w:sz w:val="22"/>
              </w:rPr>
            </w:pPr>
            <w:proofErr w:type="spellStart"/>
            <w:r w:rsidRPr="004E3ACB">
              <w:rPr>
                <w:rFonts w:ascii="Times New Roman" w:eastAsia="宋体" w:hAnsi="Times New Roman" w:cs="Times New Roman"/>
                <w:color w:val="000000"/>
                <w:sz w:val="22"/>
              </w:rPr>
              <w:t>MonitorRT</w:t>
            </w:r>
            <w:proofErr w:type="spellEnd"/>
          </w:p>
        </w:tc>
        <w:tc>
          <w:tcPr>
            <w:tcW w:w="2762" w:type="dxa"/>
            <w:vAlign w:val="center"/>
          </w:tcPr>
          <w:p w14:paraId="3C8B3439" w14:textId="77777777" w:rsidR="007152F4" w:rsidRPr="004E3ACB" w:rsidRDefault="007152F4" w:rsidP="00FE6301">
            <w:pPr>
              <w:widowControl/>
              <w:spacing w:line="360" w:lineRule="auto"/>
              <w:jc w:val="center"/>
              <w:rPr>
                <w:rFonts w:ascii="Times New Roman" w:eastAsia="宋体" w:hAnsi="Times New Roman" w:cs="Times New Roman"/>
                <w:color w:val="000000"/>
                <w:sz w:val="22"/>
              </w:rPr>
            </w:pPr>
            <w:bookmarkStart w:id="245" w:name="OLE_LINK1"/>
            <w:r w:rsidRPr="004E3ACB">
              <w:rPr>
                <w:rFonts w:ascii="Times New Roman" w:eastAsia="宋体" w:hAnsi="Times New Roman" w:cs="Times New Roman"/>
                <w:color w:val="000000"/>
                <w:sz w:val="22"/>
              </w:rPr>
              <w:t>各个设备的实时监测数据</w:t>
            </w:r>
            <w:bookmarkEnd w:id="245"/>
          </w:p>
        </w:tc>
        <w:tc>
          <w:tcPr>
            <w:tcW w:w="3026" w:type="dxa"/>
            <w:vAlign w:val="center"/>
          </w:tcPr>
          <w:p w14:paraId="435F4852" w14:textId="77777777" w:rsidR="007152F4" w:rsidRPr="004E3ACB" w:rsidRDefault="007152F4" w:rsidP="00FE6301">
            <w:pPr>
              <w:widowControl/>
              <w:spacing w:line="360" w:lineRule="auto"/>
              <w:jc w:val="center"/>
              <w:rPr>
                <w:rFonts w:ascii="Times New Roman" w:eastAsia="宋体" w:hAnsi="Times New Roman" w:cs="Times New Roman"/>
                <w:color w:val="000000"/>
                <w:sz w:val="22"/>
              </w:rPr>
            </w:pPr>
            <w:bookmarkStart w:id="246" w:name="OLE_LINK4"/>
            <w:bookmarkStart w:id="247" w:name="OLE_LINK3"/>
            <w:r w:rsidRPr="004E3ACB">
              <w:rPr>
                <w:rFonts w:ascii="Times New Roman" w:eastAsia="宋体" w:hAnsi="Times New Roman" w:cs="Times New Roman"/>
                <w:color w:val="000000"/>
                <w:sz w:val="22"/>
              </w:rPr>
              <w:t>各园区、各站点的所有设备的实时监测数据。例如：甘河西区</w:t>
            </w:r>
            <w:r w:rsidRPr="004E3ACB">
              <w:rPr>
                <w:rFonts w:ascii="Times New Roman" w:eastAsia="宋体" w:hAnsi="Times New Roman" w:cs="Times New Roman"/>
                <w:color w:val="000000"/>
                <w:sz w:val="22"/>
              </w:rPr>
              <w:t>-</w:t>
            </w:r>
            <w:r w:rsidRPr="004E3ACB">
              <w:rPr>
                <w:rFonts w:ascii="Times New Roman" w:eastAsia="宋体" w:hAnsi="Times New Roman" w:cs="Times New Roman"/>
                <w:color w:val="000000"/>
                <w:sz w:val="22"/>
              </w:rPr>
              <w:t>管委会子站</w:t>
            </w:r>
            <w:r w:rsidRPr="004E3ACB">
              <w:rPr>
                <w:rFonts w:ascii="Times New Roman" w:eastAsia="宋体" w:hAnsi="Times New Roman" w:cs="Times New Roman"/>
                <w:color w:val="000000"/>
                <w:sz w:val="22"/>
              </w:rPr>
              <w:t>-</w:t>
            </w:r>
            <w:r w:rsidRPr="004E3ACB">
              <w:rPr>
                <w:rFonts w:ascii="Times New Roman" w:eastAsia="宋体" w:hAnsi="Times New Roman" w:cs="Times New Roman"/>
                <w:color w:val="000000"/>
                <w:sz w:val="22"/>
              </w:rPr>
              <w:t>大气重金属在线分析仪实时数据</w:t>
            </w:r>
            <w:bookmarkEnd w:id="246"/>
            <w:bookmarkEnd w:id="247"/>
          </w:p>
        </w:tc>
      </w:tr>
      <w:tr w:rsidR="007152F4" w:rsidRPr="004E3ACB" w14:paraId="7A909D73" w14:textId="77777777" w:rsidTr="00FE6301">
        <w:trPr>
          <w:jc w:val="center"/>
        </w:trPr>
        <w:tc>
          <w:tcPr>
            <w:tcW w:w="1114" w:type="dxa"/>
            <w:vAlign w:val="center"/>
          </w:tcPr>
          <w:p w14:paraId="25D4A120" w14:textId="77777777" w:rsidR="007152F4" w:rsidRPr="004E3ACB" w:rsidRDefault="007152F4" w:rsidP="00FE6301">
            <w:pPr>
              <w:widowControl/>
              <w:spacing w:line="360" w:lineRule="auto"/>
              <w:jc w:val="center"/>
              <w:rPr>
                <w:rFonts w:ascii="Times New Roman" w:eastAsia="宋体" w:hAnsi="Times New Roman" w:cs="Times New Roman"/>
                <w:color w:val="000000"/>
                <w:sz w:val="22"/>
              </w:rPr>
            </w:pPr>
            <w:r w:rsidRPr="004E3ACB">
              <w:rPr>
                <w:rFonts w:ascii="Times New Roman" w:eastAsia="宋体" w:hAnsi="Times New Roman" w:cs="Times New Roman"/>
                <w:color w:val="000000"/>
                <w:sz w:val="22"/>
              </w:rPr>
              <w:t>4</w:t>
            </w:r>
          </w:p>
        </w:tc>
        <w:tc>
          <w:tcPr>
            <w:tcW w:w="2306" w:type="dxa"/>
            <w:vAlign w:val="center"/>
          </w:tcPr>
          <w:p w14:paraId="693615B9" w14:textId="77777777" w:rsidR="007152F4" w:rsidRPr="004E3ACB" w:rsidRDefault="007152F4" w:rsidP="00FE6301">
            <w:pPr>
              <w:widowControl/>
              <w:spacing w:line="360" w:lineRule="auto"/>
              <w:jc w:val="center"/>
              <w:rPr>
                <w:rFonts w:ascii="Times New Roman" w:eastAsia="宋体" w:hAnsi="Times New Roman" w:cs="Times New Roman"/>
                <w:color w:val="000000"/>
                <w:sz w:val="22"/>
              </w:rPr>
            </w:pPr>
            <w:proofErr w:type="spellStart"/>
            <w:r w:rsidRPr="004E3ACB">
              <w:rPr>
                <w:rFonts w:ascii="Times New Roman" w:eastAsia="宋体" w:hAnsi="Times New Roman" w:cs="Times New Roman"/>
                <w:color w:val="000000"/>
                <w:sz w:val="22"/>
              </w:rPr>
              <w:t>MonitorAvg</w:t>
            </w:r>
            <w:proofErr w:type="spellEnd"/>
          </w:p>
        </w:tc>
        <w:tc>
          <w:tcPr>
            <w:tcW w:w="2762" w:type="dxa"/>
            <w:vAlign w:val="center"/>
          </w:tcPr>
          <w:p w14:paraId="5AEC56E3" w14:textId="77777777" w:rsidR="007152F4" w:rsidRPr="004E3ACB" w:rsidRDefault="007152F4" w:rsidP="00FE6301">
            <w:pPr>
              <w:widowControl/>
              <w:spacing w:line="360" w:lineRule="auto"/>
              <w:jc w:val="center"/>
              <w:rPr>
                <w:rFonts w:ascii="Times New Roman" w:eastAsia="宋体" w:hAnsi="Times New Roman" w:cs="Times New Roman"/>
                <w:color w:val="000000"/>
                <w:sz w:val="22"/>
              </w:rPr>
            </w:pPr>
            <w:r w:rsidRPr="004E3ACB">
              <w:rPr>
                <w:rFonts w:ascii="Times New Roman" w:eastAsia="宋体" w:hAnsi="Times New Roman" w:cs="Times New Roman"/>
                <w:color w:val="000000"/>
                <w:sz w:val="22"/>
              </w:rPr>
              <w:t>各个设备的平均监测数据</w:t>
            </w:r>
          </w:p>
        </w:tc>
        <w:tc>
          <w:tcPr>
            <w:tcW w:w="3026" w:type="dxa"/>
            <w:vAlign w:val="center"/>
          </w:tcPr>
          <w:p w14:paraId="37CE25E5" w14:textId="77777777" w:rsidR="007152F4" w:rsidRPr="004E3ACB" w:rsidRDefault="007152F4" w:rsidP="00FE6301">
            <w:pPr>
              <w:widowControl/>
              <w:spacing w:line="360" w:lineRule="auto"/>
              <w:jc w:val="center"/>
              <w:rPr>
                <w:rFonts w:ascii="Times New Roman" w:eastAsia="宋体" w:hAnsi="Times New Roman" w:cs="Times New Roman"/>
                <w:color w:val="000000"/>
                <w:sz w:val="22"/>
              </w:rPr>
            </w:pPr>
            <w:r w:rsidRPr="004E3ACB">
              <w:rPr>
                <w:rFonts w:ascii="Times New Roman" w:eastAsia="宋体" w:hAnsi="Times New Roman" w:cs="Times New Roman"/>
                <w:color w:val="000000"/>
                <w:sz w:val="22"/>
              </w:rPr>
              <w:t>各园区、各站点的所有设备监测的各类物质的均值数据。例如：甘河西区</w:t>
            </w:r>
            <w:r w:rsidRPr="004E3ACB">
              <w:rPr>
                <w:rFonts w:ascii="Times New Roman" w:eastAsia="宋体" w:hAnsi="Times New Roman" w:cs="Times New Roman"/>
                <w:color w:val="000000"/>
                <w:sz w:val="22"/>
              </w:rPr>
              <w:t>-</w:t>
            </w:r>
            <w:r w:rsidRPr="004E3ACB">
              <w:rPr>
                <w:rFonts w:ascii="Times New Roman" w:eastAsia="宋体" w:hAnsi="Times New Roman" w:cs="Times New Roman"/>
                <w:color w:val="000000"/>
                <w:sz w:val="22"/>
              </w:rPr>
              <w:t>管委会子站</w:t>
            </w:r>
            <w:r w:rsidRPr="004E3ACB">
              <w:rPr>
                <w:rFonts w:ascii="Times New Roman" w:eastAsia="宋体" w:hAnsi="Times New Roman" w:cs="Times New Roman"/>
                <w:color w:val="000000"/>
                <w:sz w:val="22"/>
              </w:rPr>
              <w:t>-</w:t>
            </w:r>
            <w:r w:rsidRPr="004E3ACB">
              <w:rPr>
                <w:rFonts w:ascii="Times New Roman" w:eastAsia="宋体" w:hAnsi="Times New Roman" w:cs="Times New Roman"/>
                <w:color w:val="000000"/>
                <w:sz w:val="22"/>
              </w:rPr>
              <w:t>大气重金属在线分析仪均值数据</w:t>
            </w:r>
          </w:p>
        </w:tc>
      </w:tr>
    </w:tbl>
    <w:p w14:paraId="18F54E20" w14:textId="77777777" w:rsidR="007152F4" w:rsidRPr="004E3ACB" w:rsidRDefault="007152F4" w:rsidP="007152F4">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lastRenderedPageBreak/>
        <w:t>上述四个数据对象的具体结构如下图：</w:t>
      </w:r>
    </w:p>
    <w:p w14:paraId="15C2D328" w14:textId="77777777" w:rsidR="007152F4" w:rsidRPr="004E3ACB" w:rsidRDefault="007152F4" w:rsidP="00DA6DD4">
      <w:pPr>
        <w:pStyle w:val="16"/>
        <w:numPr>
          <w:ilvl w:val="0"/>
          <w:numId w:val="37"/>
        </w:numPr>
        <w:ind w:firstLineChars="0"/>
        <w:rPr>
          <w:rFonts w:ascii="Times New Roman" w:eastAsia="宋体" w:hAnsi="Times New Roman" w:cs="Times New Roman"/>
          <w:sz w:val="28"/>
          <w:szCs w:val="28"/>
        </w:rPr>
      </w:pPr>
      <w:proofErr w:type="spellStart"/>
      <w:r w:rsidRPr="004E3ACB">
        <w:rPr>
          <w:rFonts w:ascii="Times New Roman" w:eastAsia="宋体" w:hAnsi="Times New Roman" w:cs="Times New Roman"/>
          <w:sz w:val="28"/>
          <w:szCs w:val="28"/>
        </w:rPr>
        <w:t>Park_station_device</w:t>
      </w:r>
      <w:proofErr w:type="spellEnd"/>
    </w:p>
    <w:p w14:paraId="6E2B5B7A" w14:textId="77777777" w:rsidR="007152F4" w:rsidRPr="004E3ACB" w:rsidRDefault="007152F4" w:rsidP="007152F4">
      <w:pPr>
        <w:pStyle w:val="16"/>
        <w:ind w:firstLineChars="0" w:firstLine="0"/>
        <w:jc w:val="center"/>
        <w:rPr>
          <w:rFonts w:ascii="Times New Roman" w:eastAsia="宋体" w:hAnsi="Times New Roman" w:cs="Times New Roman"/>
          <w:sz w:val="28"/>
          <w:szCs w:val="28"/>
        </w:rPr>
      </w:pPr>
      <w:r w:rsidRPr="004E3ACB">
        <w:rPr>
          <w:rFonts w:ascii="Times New Roman" w:hAnsi="Times New Roman" w:cs="Times New Roman"/>
          <w:noProof/>
          <w:lang w:eastAsia="en-US"/>
        </w:rPr>
        <w:drawing>
          <wp:inline distT="0" distB="0" distL="0" distR="0" wp14:anchorId="6EF764FA" wp14:editId="23E9BE36">
            <wp:extent cx="5027930" cy="2101850"/>
            <wp:effectExtent l="0" t="0" r="127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2"/>
                    <a:stretch>
                      <a:fillRect/>
                    </a:stretch>
                  </pic:blipFill>
                  <pic:spPr>
                    <a:xfrm>
                      <a:off x="0" y="0"/>
                      <a:ext cx="5040078" cy="2107092"/>
                    </a:xfrm>
                    <a:prstGeom prst="rect">
                      <a:avLst/>
                    </a:prstGeom>
                  </pic:spPr>
                </pic:pic>
              </a:graphicData>
            </a:graphic>
          </wp:inline>
        </w:drawing>
      </w:r>
    </w:p>
    <w:p w14:paraId="10614F22" w14:textId="2FF22753" w:rsidR="007152F4" w:rsidRPr="004E3ACB" w:rsidRDefault="007152F4" w:rsidP="007152F4">
      <w:pPr>
        <w:pStyle w:val="16"/>
        <w:ind w:firstLineChars="0" w:firstLine="0"/>
        <w:jc w:val="center"/>
        <w:rPr>
          <w:rFonts w:ascii="Times New Roman" w:eastAsia="宋体" w:hAnsi="Times New Roman" w:cs="Times New Roman"/>
          <w:sz w:val="28"/>
          <w:szCs w:val="28"/>
        </w:rPr>
      </w:pPr>
      <w:r w:rsidRPr="004E3ACB">
        <w:rPr>
          <w:rFonts w:ascii="Times New Roman" w:eastAsia="宋体" w:hAnsi="Times New Roman" w:cs="Times New Roman"/>
          <w:b/>
          <w:sz w:val="28"/>
          <w:szCs w:val="28"/>
        </w:rPr>
        <w:t>图</w:t>
      </w:r>
      <w:r w:rsidR="007561F1" w:rsidRPr="004E3ACB">
        <w:rPr>
          <w:rFonts w:ascii="Times New Roman" w:eastAsia="宋体" w:hAnsi="Times New Roman" w:cs="Times New Roman"/>
          <w:b/>
          <w:sz w:val="28"/>
          <w:szCs w:val="28"/>
        </w:rPr>
        <w:t>3-3-1</w:t>
      </w:r>
      <w:r w:rsidRPr="004E3ACB">
        <w:rPr>
          <w:rFonts w:ascii="Times New Roman" w:eastAsia="宋体" w:hAnsi="Times New Roman" w:cs="Times New Roman"/>
          <w:sz w:val="28"/>
          <w:szCs w:val="28"/>
        </w:rPr>
        <w:t xml:space="preserve"> </w:t>
      </w:r>
      <w:bookmarkStart w:id="248" w:name="OLE_LINK5"/>
      <w:r w:rsidRPr="004E3ACB">
        <w:rPr>
          <w:rFonts w:ascii="Times New Roman" w:eastAsia="宋体" w:hAnsi="Times New Roman" w:cs="Times New Roman"/>
          <w:sz w:val="28"/>
          <w:szCs w:val="28"/>
        </w:rPr>
        <w:t>园区</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站点</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设备数据</w:t>
      </w:r>
      <w:bookmarkEnd w:id="248"/>
      <w:r w:rsidRPr="004E3ACB">
        <w:rPr>
          <w:rFonts w:ascii="Times New Roman" w:eastAsia="宋体" w:hAnsi="Times New Roman" w:cs="Times New Roman"/>
          <w:sz w:val="28"/>
          <w:szCs w:val="28"/>
        </w:rPr>
        <w:t>结构</w:t>
      </w:r>
    </w:p>
    <w:p w14:paraId="00258FEA" w14:textId="77777777" w:rsidR="007152F4" w:rsidRPr="004E3ACB" w:rsidRDefault="007152F4" w:rsidP="007152F4">
      <w:pPr>
        <w:pStyle w:val="16"/>
        <w:ind w:firstLineChars="0" w:firstLine="0"/>
        <w:jc w:val="center"/>
        <w:rPr>
          <w:rFonts w:ascii="Times New Roman" w:eastAsia="宋体" w:hAnsi="Times New Roman" w:cs="Times New Roman"/>
          <w:sz w:val="24"/>
          <w:szCs w:val="28"/>
        </w:rPr>
      </w:pPr>
    </w:p>
    <w:p w14:paraId="3C0EBF34" w14:textId="77777777" w:rsidR="007152F4" w:rsidRPr="004E3ACB" w:rsidRDefault="007152F4" w:rsidP="007152F4">
      <w:pPr>
        <w:pStyle w:val="16"/>
        <w:ind w:left="567" w:firstLineChars="0" w:firstLine="0"/>
        <w:rPr>
          <w:rFonts w:ascii="Times New Roman" w:eastAsia="宋体" w:hAnsi="Times New Roman" w:cs="Times New Roman"/>
          <w:sz w:val="28"/>
          <w:szCs w:val="28"/>
        </w:rPr>
      </w:pPr>
      <w:bookmarkStart w:id="249" w:name="OLE_LINK6"/>
      <w:r w:rsidRPr="004E3ACB">
        <w:rPr>
          <w:rFonts w:ascii="Times New Roman" w:eastAsia="宋体" w:hAnsi="Times New Roman" w:cs="Times New Roman"/>
          <w:sz w:val="28"/>
          <w:szCs w:val="28"/>
        </w:rPr>
        <w:t>园区</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站点</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设备数据对象为嵌套型数据模型。</w:t>
      </w:r>
      <w:bookmarkEnd w:id="249"/>
      <w:r w:rsidRPr="004E3ACB">
        <w:rPr>
          <w:rFonts w:ascii="Times New Roman" w:eastAsia="宋体" w:hAnsi="Times New Roman" w:cs="Times New Roman"/>
          <w:sz w:val="28"/>
          <w:szCs w:val="28"/>
        </w:rPr>
        <w:t>以北川工业区为例，该工业园区包含两个站点，分别是宜化子站</w:t>
      </w:r>
      <w:r w:rsidRPr="004E3ACB">
        <w:rPr>
          <w:rFonts w:ascii="Times New Roman" w:eastAsia="宋体" w:hAnsi="Times New Roman" w:cs="Times New Roman"/>
          <w:sz w:val="28"/>
          <w:szCs w:val="28"/>
        </w:rPr>
        <w:t>1</w:t>
      </w:r>
      <w:r w:rsidRPr="004E3ACB">
        <w:rPr>
          <w:rFonts w:ascii="Times New Roman" w:eastAsia="宋体" w:hAnsi="Times New Roman" w:cs="Times New Roman"/>
          <w:sz w:val="28"/>
          <w:szCs w:val="28"/>
        </w:rPr>
        <w:t>号和宜化子站</w:t>
      </w:r>
      <w:r w:rsidRPr="004E3ACB">
        <w:rPr>
          <w:rFonts w:ascii="Times New Roman" w:eastAsia="宋体" w:hAnsi="Times New Roman" w:cs="Times New Roman"/>
          <w:sz w:val="28"/>
          <w:szCs w:val="28"/>
        </w:rPr>
        <w:t>2</w:t>
      </w:r>
      <w:r w:rsidRPr="004E3ACB">
        <w:rPr>
          <w:rFonts w:ascii="Times New Roman" w:eastAsia="宋体" w:hAnsi="Times New Roman" w:cs="Times New Roman"/>
          <w:sz w:val="28"/>
          <w:szCs w:val="28"/>
        </w:rPr>
        <w:t>号，这两个站点的数据将以嵌套的形式与北川工业区的数据集合关联。其次，每个站点放置的设备信息也同样嵌入站点集合中，便于查询相关站点的设备数据，如下图所示：</w:t>
      </w:r>
    </w:p>
    <w:p w14:paraId="1CC9F467" w14:textId="77777777" w:rsidR="007152F4" w:rsidRPr="004E3ACB" w:rsidRDefault="007152F4" w:rsidP="007152F4">
      <w:pPr>
        <w:pStyle w:val="16"/>
        <w:ind w:firstLineChars="0" w:firstLine="0"/>
        <w:jc w:val="center"/>
        <w:rPr>
          <w:rFonts w:ascii="Times New Roman" w:hAnsi="Times New Roman" w:cs="Times New Roman"/>
        </w:rPr>
      </w:pPr>
      <w:r w:rsidRPr="004E3ACB">
        <w:rPr>
          <w:rFonts w:ascii="Times New Roman" w:eastAsia="宋体" w:hAnsi="Times New Roman" w:cs="Times New Roman"/>
          <w:noProof/>
          <w:sz w:val="28"/>
          <w:szCs w:val="28"/>
          <w:lang w:eastAsia="en-US"/>
        </w:rPr>
        <w:lastRenderedPageBreak/>
        <mc:AlternateContent>
          <mc:Choice Requires="wps">
            <w:drawing>
              <wp:anchor distT="45720" distB="45720" distL="114300" distR="114300" simplePos="0" relativeHeight="251643904" behindDoc="0" locked="0" layoutInCell="1" allowOverlap="1" wp14:anchorId="5932ECF7" wp14:editId="11B9A749">
                <wp:simplePos x="0" y="0"/>
                <wp:positionH relativeFrom="column">
                  <wp:posOffset>3723005</wp:posOffset>
                </wp:positionH>
                <wp:positionV relativeFrom="paragraph">
                  <wp:posOffset>5225415</wp:posOffset>
                </wp:positionV>
                <wp:extent cx="1124585" cy="289560"/>
                <wp:effectExtent l="0" t="0" r="0" b="0"/>
                <wp:wrapNone/>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4585" cy="289560"/>
                        </a:xfrm>
                        <a:prstGeom prst="rect">
                          <a:avLst/>
                        </a:prstGeom>
                        <a:noFill/>
                        <a:ln>
                          <a:noFill/>
                        </a:ln>
                      </wps:spPr>
                      <wps:style>
                        <a:lnRef idx="0">
                          <a:scrgbClr r="0" g="0" b="0"/>
                        </a:lnRef>
                        <a:fillRef idx="0">
                          <a:scrgbClr r="0" g="0" b="0"/>
                        </a:fillRef>
                        <a:effectRef idx="0">
                          <a:scrgbClr r="0" g="0" b="0"/>
                        </a:effectRef>
                        <a:fontRef idx="minor">
                          <a:schemeClr val="accent2"/>
                        </a:fontRef>
                      </wps:style>
                      <wps:txbx>
                        <w:txbxContent>
                          <w:p w14:paraId="3721CBA0" w14:textId="77777777" w:rsidR="005F2706" w:rsidRDefault="005F2706" w:rsidP="007152F4">
                            <w:pPr>
                              <w:rPr>
                                <w:b/>
                                <w:sz w:val="22"/>
                              </w:rPr>
                            </w:pPr>
                            <w:r>
                              <w:rPr>
                                <w:rFonts w:hint="eastAsia"/>
                                <w:b/>
                                <w:sz w:val="22"/>
                              </w:rPr>
                              <w:t>站点数据</w:t>
                            </w:r>
                            <w:r>
                              <w:rPr>
                                <w:b/>
                                <w:sz w:val="22"/>
                              </w:rPr>
                              <w:t>2</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5932ECF7" id="_x0000_t202" coordsize="21600,21600" o:spt="202" path="m0,0l0,21600,21600,21600,21600,0xe">
                <v:stroke joinstyle="miter"/>
                <v:path gradientshapeok="t" o:connecttype="rect"/>
              </v:shapetype>
              <v:shape id="_x6587__x672c__x6846__x0020_2" o:spid="_x0000_s1026" type="#_x0000_t202" style="position:absolute;left:0;text-align:left;margin-left:293.15pt;margin-top:411.45pt;width:88.55pt;height:22.8pt;z-index:2516439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" filled="f" stroked="f">
                <v:textbox style="mso-fit-shape-to-text:t">
                  <w:txbxContent>
                    <w:p w14:paraId="3721CBA0" w14:textId="77777777" w:rsidR="005F2706" w:rsidRDefault="005F2706" w:rsidP="007152F4">
                      <w:pPr>
                        <w:rPr>
                          <w:b/>
                          <w:sz w:val="22"/>
                        </w:rPr>
                      </w:pPr>
                      <w:r>
                        <w:rPr>
                          <w:rFonts w:hint="eastAsia"/>
                          <w:b/>
                          <w:sz w:val="22"/>
                        </w:rPr>
                        <w:t>站点数据</w:t>
                      </w:r>
                      <w:r>
                        <w:rPr>
                          <w:b/>
                          <w:sz w:val="22"/>
                        </w:rPr>
                        <w:t>2</w:t>
                      </w:r>
                    </w:p>
                  </w:txbxContent>
                </v:textbox>
              </v:shape>
            </w:pict>
          </mc:Fallback>
        </mc:AlternateContent>
      </w:r>
      <w:r w:rsidRPr="004E3ACB">
        <w:rPr>
          <w:rFonts w:ascii="Times New Roman" w:eastAsia="宋体" w:hAnsi="Times New Roman" w:cs="Times New Roman"/>
          <w:noProof/>
          <w:sz w:val="28"/>
          <w:szCs w:val="28"/>
          <w:lang w:eastAsia="en-US"/>
        </w:rPr>
        <mc:AlternateContent>
          <mc:Choice Requires="wps">
            <w:drawing>
              <wp:anchor distT="45720" distB="45720" distL="114300" distR="114300" simplePos="0" relativeHeight="251641856" behindDoc="0" locked="0" layoutInCell="1" allowOverlap="1" wp14:anchorId="1A53500C" wp14:editId="09329C80">
                <wp:simplePos x="0" y="0"/>
                <wp:positionH relativeFrom="column">
                  <wp:posOffset>3723005</wp:posOffset>
                </wp:positionH>
                <wp:positionV relativeFrom="paragraph">
                  <wp:posOffset>3522345</wp:posOffset>
                </wp:positionV>
                <wp:extent cx="1124585" cy="289560"/>
                <wp:effectExtent l="0" t="0" r="0" b="0"/>
                <wp:wrapNone/>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4585" cy="289560"/>
                        </a:xfrm>
                        <a:prstGeom prst="rect">
                          <a:avLst/>
                        </a:prstGeom>
                        <a:noFill/>
                        <a:ln>
                          <a:noFill/>
                        </a:ln>
                      </wps:spPr>
                      <wps:style>
                        <a:lnRef idx="0">
                          <a:scrgbClr r="0" g="0" b="0"/>
                        </a:lnRef>
                        <a:fillRef idx="0">
                          <a:scrgbClr r="0" g="0" b="0"/>
                        </a:fillRef>
                        <a:effectRef idx="0">
                          <a:scrgbClr r="0" g="0" b="0"/>
                        </a:effectRef>
                        <a:fontRef idx="minor">
                          <a:schemeClr val="accent2"/>
                        </a:fontRef>
                      </wps:style>
                      <wps:txbx>
                        <w:txbxContent>
                          <w:p w14:paraId="1F6E895D" w14:textId="77777777" w:rsidR="005F2706" w:rsidRDefault="005F2706" w:rsidP="007152F4">
                            <w:pPr>
                              <w:rPr>
                                <w:b/>
                                <w:sz w:val="22"/>
                              </w:rPr>
                            </w:pPr>
                            <w:r>
                              <w:rPr>
                                <w:rFonts w:hint="eastAsia"/>
                                <w:b/>
                                <w:sz w:val="22"/>
                              </w:rPr>
                              <w:t>设备数据</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1A53500C" id="_x0000_s1027" type="#_x0000_t202" style="position:absolute;left:0;text-align:left;margin-left:293.15pt;margin-top:277.35pt;width:88.55pt;height:22.8pt;z-index:2516418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" filled="f" stroked="f">
                <v:textbox style="mso-fit-shape-to-text:t">
                  <w:txbxContent>
                    <w:p w14:paraId="1F6E895D" w14:textId="77777777" w:rsidR="005F2706" w:rsidRDefault="005F2706" w:rsidP="007152F4">
                      <w:pPr>
                        <w:rPr>
                          <w:b/>
                          <w:sz w:val="22"/>
                        </w:rPr>
                      </w:pPr>
                      <w:r>
                        <w:rPr>
                          <w:rFonts w:hint="eastAsia"/>
                          <w:b/>
                          <w:sz w:val="22"/>
                        </w:rPr>
                        <w:t>设备数据</w:t>
                      </w:r>
                    </w:p>
                  </w:txbxContent>
                </v:textbox>
              </v:shape>
            </w:pict>
          </mc:Fallback>
        </mc:AlternateContent>
      </w:r>
      <w:r w:rsidRPr="004E3ACB">
        <w:rPr>
          <w:rFonts w:ascii="Times New Roman" w:eastAsia="宋体" w:hAnsi="Times New Roman" w:cs="Times New Roman"/>
          <w:noProof/>
          <w:sz w:val="28"/>
          <w:szCs w:val="28"/>
          <w:lang w:eastAsia="en-US"/>
        </w:rPr>
        <mc:AlternateContent>
          <mc:Choice Requires="wps">
            <w:drawing>
              <wp:anchor distT="45720" distB="45720" distL="114300" distR="114300" simplePos="0" relativeHeight="251639808" behindDoc="0" locked="0" layoutInCell="1" allowOverlap="1" wp14:anchorId="75AAA08E" wp14:editId="2DDE616C">
                <wp:simplePos x="0" y="0"/>
                <wp:positionH relativeFrom="column">
                  <wp:posOffset>3723005</wp:posOffset>
                </wp:positionH>
                <wp:positionV relativeFrom="paragraph">
                  <wp:posOffset>1757045</wp:posOffset>
                </wp:positionV>
                <wp:extent cx="1124585" cy="289560"/>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4585" cy="289560"/>
                        </a:xfrm>
                        <a:prstGeom prst="rect">
                          <a:avLst/>
                        </a:prstGeom>
                        <a:noFill/>
                        <a:ln>
                          <a:noFill/>
                        </a:ln>
                      </wps:spPr>
                      <wps:style>
                        <a:lnRef idx="0">
                          <a:scrgbClr r="0" g="0" b="0"/>
                        </a:lnRef>
                        <a:fillRef idx="0">
                          <a:scrgbClr r="0" g="0" b="0"/>
                        </a:fillRef>
                        <a:effectRef idx="0">
                          <a:scrgbClr r="0" g="0" b="0"/>
                        </a:effectRef>
                        <a:fontRef idx="minor">
                          <a:schemeClr val="accent2"/>
                        </a:fontRef>
                      </wps:style>
                      <wps:txbx>
                        <w:txbxContent>
                          <w:p w14:paraId="6962F2CF" w14:textId="77777777" w:rsidR="005F2706" w:rsidRDefault="005F2706" w:rsidP="007152F4">
                            <w:pPr>
                              <w:rPr>
                                <w:b/>
                                <w:sz w:val="22"/>
                              </w:rPr>
                            </w:pPr>
                            <w:r>
                              <w:rPr>
                                <w:rFonts w:hint="eastAsia"/>
                                <w:b/>
                                <w:sz w:val="22"/>
                              </w:rPr>
                              <w:t>站点数据</w:t>
                            </w:r>
                            <w:r>
                              <w:rPr>
                                <w:rFonts w:hint="eastAsia"/>
                                <w:b/>
                                <w:sz w:val="22"/>
                              </w:rPr>
                              <w:t>1</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75AAA08E" id="_x0000_s1028" type="#_x0000_t202" style="position:absolute;left:0;text-align:left;margin-left:293.15pt;margin-top:138.35pt;width:88.55pt;height:22.8pt;z-index:2516398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" filled="f" stroked="f">
                <v:textbox style="mso-fit-shape-to-text:t">
                  <w:txbxContent>
                    <w:p w14:paraId="6962F2CF" w14:textId="77777777" w:rsidR="005F2706" w:rsidRDefault="005F2706" w:rsidP="007152F4">
                      <w:pPr>
                        <w:rPr>
                          <w:b/>
                          <w:sz w:val="22"/>
                        </w:rPr>
                      </w:pPr>
                      <w:r>
                        <w:rPr>
                          <w:rFonts w:hint="eastAsia"/>
                          <w:b/>
                          <w:sz w:val="22"/>
                        </w:rPr>
                        <w:t>站点数据</w:t>
                      </w:r>
                      <w:r>
                        <w:rPr>
                          <w:rFonts w:hint="eastAsia"/>
                          <w:b/>
                          <w:sz w:val="22"/>
                        </w:rPr>
                        <w:t>1</w:t>
                      </w:r>
                    </w:p>
                  </w:txbxContent>
                </v:textbox>
              </v:shape>
            </w:pict>
          </mc:Fallback>
        </mc:AlternateContent>
      </w:r>
      <w:r w:rsidRPr="004E3ACB">
        <w:rPr>
          <w:rFonts w:ascii="Times New Roman" w:eastAsia="宋体" w:hAnsi="Times New Roman" w:cs="Times New Roman"/>
          <w:noProof/>
          <w:sz w:val="28"/>
          <w:szCs w:val="28"/>
          <w:lang w:eastAsia="en-US"/>
        </w:rPr>
        <mc:AlternateContent>
          <mc:Choice Requires="wps">
            <w:drawing>
              <wp:anchor distT="45720" distB="45720" distL="114300" distR="114300" simplePos="0" relativeHeight="251637760" behindDoc="0" locked="0" layoutInCell="1" allowOverlap="1" wp14:anchorId="474C2D32" wp14:editId="506EC382">
                <wp:simplePos x="0" y="0"/>
                <wp:positionH relativeFrom="column">
                  <wp:posOffset>3723005</wp:posOffset>
                </wp:positionH>
                <wp:positionV relativeFrom="paragraph">
                  <wp:posOffset>537845</wp:posOffset>
                </wp:positionV>
                <wp:extent cx="1124585" cy="28956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4585" cy="289560"/>
                        </a:xfrm>
                        <a:prstGeom prst="rect">
                          <a:avLst/>
                        </a:prstGeom>
                        <a:noFill/>
                        <a:ln>
                          <a:noFill/>
                        </a:ln>
                      </wps:spPr>
                      <wps:style>
                        <a:lnRef idx="0">
                          <a:scrgbClr r="0" g="0" b="0"/>
                        </a:lnRef>
                        <a:fillRef idx="0">
                          <a:scrgbClr r="0" g="0" b="0"/>
                        </a:fillRef>
                        <a:effectRef idx="0">
                          <a:scrgbClr r="0" g="0" b="0"/>
                        </a:effectRef>
                        <a:fontRef idx="minor">
                          <a:schemeClr val="accent2"/>
                        </a:fontRef>
                      </wps:style>
                      <wps:txbx>
                        <w:txbxContent>
                          <w:p w14:paraId="5A7D27BF" w14:textId="77777777" w:rsidR="005F2706" w:rsidRDefault="005F2706" w:rsidP="007152F4">
                            <w:pPr>
                              <w:rPr>
                                <w:b/>
                                <w:sz w:val="22"/>
                              </w:rPr>
                            </w:pPr>
                            <w:r>
                              <w:rPr>
                                <w:rFonts w:hint="eastAsia"/>
                                <w:b/>
                                <w:sz w:val="22"/>
                              </w:rPr>
                              <w:t>园区数据</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474C2D32" id="_x0000_s1029" type="#_x0000_t202" style="position:absolute;left:0;text-align:left;margin-left:293.15pt;margin-top:42.35pt;width:88.55pt;height:22.8pt;z-index:2516377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" filled="f" stroked="f">
                <v:textbox style="mso-fit-shape-to-text:t">
                  <w:txbxContent>
                    <w:p w14:paraId="5A7D27BF" w14:textId="77777777" w:rsidR="005F2706" w:rsidRDefault="005F2706" w:rsidP="007152F4">
                      <w:pPr>
                        <w:rPr>
                          <w:b/>
                          <w:sz w:val="22"/>
                        </w:rPr>
                      </w:pPr>
                      <w:r>
                        <w:rPr>
                          <w:rFonts w:hint="eastAsia"/>
                          <w:b/>
                          <w:sz w:val="22"/>
                        </w:rPr>
                        <w:t>园区数据</w:t>
                      </w:r>
                    </w:p>
                  </w:txbxContent>
                </v:textbox>
              </v:shape>
            </w:pict>
          </mc:Fallback>
        </mc:AlternateContent>
      </w:r>
      <w:r w:rsidRPr="004E3ACB">
        <w:rPr>
          <w:rFonts w:ascii="Times New Roman" w:hAnsi="Times New Roman" w:cs="Times New Roman"/>
          <w:noProof/>
          <w:lang w:eastAsia="en-US"/>
        </w:rPr>
        <mc:AlternateContent>
          <mc:Choice Requires="wps">
            <w:drawing>
              <wp:anchor distT="0" distB="0" distL="114300" distR="114300" simplePos="0" relativeHeight="251635712" behindDoc="0" locked="0" layoutInCell="1" allowOverlap="1" wp14:anchorId="444F4517" wp14:editId="301A6EA7">
                <wp:simplePos x="0" y="0"/>
                <wp:positionH relativeFrom="column">
                  <wp:posOffset>2997835</wp:posOffset>
                </wp:positionH>
                <wp:positionV relativeFrom="paragraph">
                  <wp:posOffset>4721225</wp:posOffset>
                </wp:positionV>
                <wp:extent cx="367665" cy="1271905"/>
                <wp:effectExtent l="0" t="0" r="32385" b="24130"/>
                <wp:wrapNone/>
                <wp:docPr id="9" name="右大括号 9"/>
                <wp:cNvGraphicFramePr/>
                <a:graphic xmlns:a="http://schemas.openxmlformats.org/drawingml/2006/main">
                  <a:graphicData uri="http://schemas.microsoft.com/office/word/2010/wordprocessingShape">
                    <wps:wsp>
                      <wps:cNvSpPr/>
                      <wps:spPr>
                        <a:xfrm>
                          <a:off x="0" y="0"/>
                          <a:ext cx="367862" cy="1271752"/>
                        </a:xfrm>
                        <a:prstGeom prst="rightBrace">
                          <a:avLst/>
                        </a:prstGeom>
                      </wps:spPr>
                      <wps:style>
                        <a:lnRef idx="3">
                          <a:schemeClr val="accent1"/>
                        </a:lnRef>
                        <a:fillRef idx="0">
                          <a:schemeClr val="accent1"/>
                        </a:fillRef>
                        <a:effectRef idx="2">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00CDA5D7"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9" o:spid="_x0000_s1026" type="#_x0000_t88" style="position:absolute;margin-left:236.05pt;margin-top:371.75pt;width:28.95pt;height:100.15pt;z-index:251635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" adj="521" strokecolor="#4f81bd [3204]" strokeweight="3pt">
                <v:shadow on="t" color="black" opacity="22937f" origin=",.5" offset="0,.63889mm"/>
              </v:shape>
            </w:pict>
          </mc:Fallback>
        </mc:AlternateContent>
      </w:r>
      <w:r w:rsidRPr="004E3ACB">
        <w:rPr>
          <w:rFonts w:ascii="Times New Roman" w:hAnsi="Times New Roman" w:cs="Times New Roman"/>
          <w:noProof/>
          <w:lang w:eastAsia="en-US"/>
        </w:rPr>
        <mc:AlternateContent>
          <mc:Choice Requires="wps">
            <w:drawing>
              <wp:anchor distT="0" distB="0" distL="114300" distR="114300" simplePos="0" relativeHeight="251633664" behindDoc="0" locked="0" layoutInCell="1" allowOverlap="1" wp14:anchorId="0113DAB5" wp14:editId="71BA03A7">
                <wp:simplePos x="0" y="0"/>
                <wp:positionH relativeFrom="column">
                  <wp:posOffset>2997835</wp:posOffset>
                </wp:positionH>
                <wp:positionV relativeFrom="paragraph">
                  <wp:posOffset>2682240</wp:posOffset>
                </wp:positionV>
                <wp:extent cx="367665" cy="1944370"/>
                <wp:effectExtent l="0" t="0" r="32385" b="17780"/>
                <wp:wrapNone/>
                <wp:docPr id="8" name="右大括号 8"/>
                <wp:cNvGraphicFramePr/>
                <a:graphic xmlns:a="http://schemas.openxmlformats.org/drawingml/2006/main">
                  <a:graphicData uri="http://schemas.microsoft.com/office/word/2010/wordprocessingShape">
                    <wps:wsp>
                      <wps:cNvSpPr/>
                      <wps:spPr>
                        <a:xfrm>
                          <a:off x="0" y="0"/>
                          <a:ext cx="367862" cy="1944414"/>
                        </a:xfrm>
                        <a:prstGeom prst="rightBrace">
                          <a:avLst/>
                        </a:prstGeom>
                      </wps:spPr>
                      <wps:style>
                        <a:lnRef idx="3">
                          <a:schemeClr val="accent1"/>
                        </a:lnRef>
                        <a:fillRef idx="0">
                          <a:schemeClr val="accent1"/>
                        </a:fillRef>
                        <a:effectRef idx="2">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4DD47FA" id="右大括号 8" o:spid="_x0000_s1026" type="#_x0000_t88" style="position:absolute;margin-left:236.05pt;margin-top:211.2pt;width:28.95pt;height:153.1pt;z-index:251633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" adj="341" strokecolor="#4f81bd [3204]" strokeweight="3pt">
                <v:shadow on="t" color="black" opacity="22937f" origin=",.5" offset="0,.63889mm"/>
              </v:shape>
            </w:pict>
          </mc:Fallback>
        </mc:AlternateContent>
      </w:r>
      <w:r w:rsidRPr="004E3ACB">
        <w:rPr>
          <w:rFonts w:ascii="Times New Roman" w:hAnsi="Times New Roman" w:cs="Times New Roman"/>
          <w:noProof/>
          <w:lang w:eastAsia="en-US"/>
        </w:rPr>
        <mc:AlternateContent>
          <mc:Choice Requires="wps">
            <w:drawing>
              <wp:anchor distT="0" distB="0" distL="114300" distR="114300" simplePos="0" relativeHeight="251631616" behindDoc="0" locked="0" layoutInCell="1" allowOverlap="1" wp14:anchorId="082B1CD4" wp14:editId="78FD931B">
                <wp:simplePos x="0" y="0"/>
                <wp:positionH relativeFrom="column">
                  <wp:posOffset>2997835</wp:posOffset>
                </wp:positionH>
                <wp:positionV relativeFrom="paragraph">
                  <wp:posOffset>1242060</wp:posOffset>
                </wp:positionV>
                <wp:extent cx="367665" cy="1334770"/>
                <wp:effectExtent l="0" t="0" r="32385" b="17780"/>
                <wp:wrapNone/>
                <wp:docPr id="7" name="右大括号 7"/>
                <wp:cNvGraphicFramePr/>
                <a:graphic xmlns:a="http://schemas.openxmlformats.org/drawingml/2006/main">
                  <a:graphicData uri="http://schemas.microsoft.com/office/word/2010/wordprocessingShape">
                    <wps:wsp>
                      <wps:cNvSpPr/>
                      <wps:spPr>
                        <a:xfrm>
                          <a:off x="0" y="0"/>
                          <a:ext cx="367862" cy="1334814"/>
                        </a:xfrm>
                        <a:prstGeom prst="rightBrace">
                          <a:avLst/>
                        </a:prstGeom>
                      </wps:spPr>
                      <wps:style>
                        <a:lnRef idx="3">
                          <a:schemeClr val="accent1"/>
                        </a:lnRef>
                        <a:fillRef idx="0">
                          <a:schemeClr val="accent1"/>
                        </a:fillRef>
                        <a:effectRef idx="2">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49AE0484" id="右大括号 7" o:spid="_x0000_s1026" type="#_x0000_t88" style="position:absolute;margin-left:236.05pt;margin-top:97.8pt;width:28.95pt;height:105.1pt;z-index:251631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" adj="496" strokecolor="#4f81bd [3204]" strokeweight="3pt">
                <v:shadow on="t" color="black" opacity="22937f" origin=",.5" offset="0,.63889mm"/>
              </v:shape>
            </w:pict>
          </mc:Fallback>
        </mc:AlternateContent>
      </w:r>
      <w:r w:rsidRPr="004E3ACB">
        <w:rPr>
          <w:rFonts w:ascii="Times New Roman" w:hAnsi="Times New Roman" w:cs="Times New Roman"/>
          <w:noProof/>
          <w:lang w:eastAsia="en-US"/>
        </w:rPr>
        <mc:AlternateContent>
          <mc:Choice Requires="wps">
            <w:drawing>
              <wp:anchor distT="0" distB="0" distL="114300" distR="114300" simplePos="0" relativeHeight="251629568" behindDoc="0" locked="0" layoutInCell="1" allowOverlap="1" wp14:anchorId="33016573" wp14:editId="579DC352">
                <wp:simplePos x="0" y="0"/>
                <wp:positionH relativeFrom="column">
                  <wp:posOffset>2997835</wp:posOffset>
                </wp:positionH>
                <wp:positionV relativeFrom="paragraph">
                  <wp:posOffset>201295</wp:posOffset>
                </wp:positionV>
                <wp:extent cx="367665" cy="956310"/>
                <wp:effectExtent l="0" t="0" r="32385" b="15240"/>
                <wp:wrapNone/>
                <wp:docPr id="6" name="右大括号 6"/>
                <wp:cNvGraphicFramePr/>
                <a:graphic xmlns:a="http://schemas.openxmlformats.org/drawingml/2006/main">
                  <a:graphicData uri="http://schemas.microsoft.com/office/word/2010/wordprocessingShape">
                    <wps:wsp>
                      <wps:cNvSpPr/>
                      <wps:spPr>
                        <a:xfrm>
                          <a:off x="0" y="0"/>
                          <a:ext cx="367862" cy="956441"/>
                        </a:xfrm>
                        <a:prstGeom prst="rightBrace">
                          <a:avLst/>
                        </a:prstGeom>
                      </wps:spPr>
                      <wps:style>
                        <a:lnRef idx="3">
                          <a:schemeClr val="accent1"/>
                        </a:lnRef>
                        <a:fillRef idx="0">
                          <a:schemeClr val="accent1"/>
                        </a:fillRef>
                        <a:effectRef idx="2">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BAFBE3D" id="右大括号 6" o:spid="_x0000_s1026" type="#_x0000_t88" style="position:absolute;margin-left:236.05pt;margin-top:15.85pt;width:28.95pt;height:75.3pt;z-index:251629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" adj="692" strokecolor="#4f81bd [3204]" strokeweight="3pt">
                <v:shadow on="t" color="black" opacity="22937f" origin=",.5" offset="0,.63889mm"/>
              </v:shape>
            </w:pict>
          </mc:Fallback>
        </mc:AlternateContent>
      </w:r>
      <w:r w:rsidRPr="004E3ACB">
        <w:rPr>
          <w:rFonts w:ascii="Times New Roman" w:eastAsia="宋体" w:hAnsi="Times New Roman" w:cs="Times New Roman"/>
          <w:sz w:val="28"/>
          <w:szCs w:val="28"/>
        </w:rPr>
        <w:t xml:space="preserve"> </w:t>
      </w:r>
      <w:r w:rsidRPr="004E3ACB">
        <w:rPr>
          <w:rFonts w:ascii="Times New Roman" w:hAnsi="Times New Roman" w:cs="Times New Roman"/>
        </w:rPr>
        <w:t xml:space="preserve"> </w:t>
      </w:r>
      <w:r w:rsidRPr="004E3ACB">
        <w:rPr>
          <w:rFonts w:ascii="Times New Roman" w:hAnsi="Times New Roman" w:cs="Times New Roman"/>
          <w:noProof/>
          <w:lang w:eastAsia="en-US"/>
        </w:rPr>
        <w:drawing>
          <wp:inline distT="0" distB="0" distL="0" distR="0" wp14:anchorId="5A5AF2C2" wp14:editId="6E1FF1BD">
            <wp:extent cx="4638040" cy="59899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3"/>
                    <a:stretch>
                      <a:fillRect/>
                    </a:stretch>
                  </pic:blipFill>
                  <pic:spPr>
                    <a:xfrm>
                      <a:off x="0" y="0"/>
                      <a:ext cx="4638095" cy="5990476"/>
                    </a:xfrm>
                    <a:prstGeom prst="rect">
                      <a:avLst/>
                    </a:prstGeom>
                  </pic:spPr>
                </pic:pic>
              </a:graphicData>
            </a:graphic>
          </wp:inline>
        </w:drawing>
      </w:r>
    </w:p>
    <w:p w14:paraId="0AB1D25C" w14:textId="733614BE" w:rsidR="007152F4" w:rsidRPr="00D7551D" w:rsidRDefault="007152F4" w:rsidP="007152F4">
      <w:pPr>
        <w:pStyle w:val="16"/>
        <w:ind w:firstLineChars="0" w:firstLine="0"/>
        <w:jc w:val="center"/>
        <w:rPr>
          <w:rFonts w:ascii="Times New Roman" w:eastAsia="宋体" w:hAnsi="Times New Roman" w:cs="Times New Roman"/>
          <w:sz w:val="28"/>
          <w:szCs w:val="28"/>
        </w:rPr>
      </w:pPr>
      <w:r w:rsidRPr="00D7551D">
        <w:rPr>
          <w:rFonts w:ascii="Times New Roman" w:eastAsia="宋体" w:hAnsi="Times New Roman" w:cs="Times New Roman"/>
          <w:b/>
          <w:sz w:val="28"/>
          <w:szCs w:val="28"/>
        </w:rPr>
        <w:t>图</w:t>
      </w:r>
      <w:r w:rsidR="007561F1" w:rsidRPr="00D7551D">
        <w:rPr>
          <w:rFonts w:ascii="Times New Roman" w:eastAsia="宋体" w:hAnsi="Times New Roman" w:cs="Times New Roman"/>
          <w:b/>
          <w:sz w:val="28"/>
          <w:szCs w:val="28"/>
        </w:rPr>
        <w:t>3-3-2</w:t>
      </w:r>
      <w:r w:rsidRPr="00D7551D">
        <w:rPr>
          <w:rFonts w:ascii="Times New Roman" w:eastAsia="宋体" w:hAnsi="Times New Roman" w:cs="Times New Roman"/>
          <w:sz w:val="28"/>
          <w:szCs w:val="28"/>
        </w:rPr>
        <w:t xml:space="preserve"> </w:t>
      </w:r>
      <w:r w:rsidRPr="00D7551D">
        <w:rPr>
          <w:rFonts w:ascii="Times New Roman" w:eastAsia="宋体" w:hAnsi="Times New Roman" w:cs="Times New Roman"/>
          <w:sz w:val="28"/>
          <w:szCs w:val="28"/>
        </w:rPr>
        <w:t>园区</w:t>
      </w:r>
      <w:r w:rsidRPr="00D7551D">
        <w:rPr>
          <w:rFonts w:ascii="Times New Roman" w:eastAsia="宋体" w:hAnsi="Times New Roman" w:cs="Times New Roman"/>
          <w:sz w:val="28"/>
          <w:szCs w:val="28"/>
        </w:rPr>
        <w:t>-</w:t>
      </w:r>
      <w:r w:rsidRPr="00D7551D">
        <w:rPr>
          <w:rFonts w:ascii="Times New Roman" w:eastAsia="宋体" w:hAnsi="Times New Roman" w:cs="Times New Roman"/>
          <w:sz w:val="28"/>
          <w:szCs w:val="28"/>
        </w:rPr>
        <w:t>站点</w:t>
      </w:r>
      <w:r w:rsidRPr="00D7551D">
        <w:rPr>
          <w:rFonts w:ascii="Times New Roman" w:eastAsia="宋体" w:hAnsi="Times New Roman" w:cs="Times New Roman"/>
          <w:sz w:val="28"/>
          <w:szCs w:val="28"/>
        </w:rPr>
        <w:t>-</w:t>
      </w:r>
      <w:r w:rsidRPr="00D7551D">
        <w:rPr>
          <w:rFonts w:ascii="Times New Roman" w:eastAsia="宋体" w:hAnsi="Times New Roman" w:cs="Times New Roman"/>
          <w:sz w:val="28"/>
          <w:szCs w:val="28"/>
        </w:rPr>
        <w:t>设备数据实例</w:t>
      </w:r>
    </w:p>
    <w:p w14:paraId="62DFDD13" w14:textId="77777777" w:rsidR="007152F4" w:rsidRPr="004E3ACB" w:rsidRDefault="007152F4" w:rsidP="007152F4">
      <w:pPr>
        <w:pStyle w:val="16"/>
        <w:ind w:firstLineChars="0" w:firstLine="0"/>
        <w:jc w:val="center"/>
        <w:rPr>
          <w:rFonts w:ascii="Times New Roman" w:eastAsia="宋体" w:hAnsi="Times New Roman" w:cs="Times New Roman"/>
          <w:sz w:val="24"/>
          <w:szCs w:val="28"/>
        </w:rPr>
      </w:pPr>
    </w:p>
    <w:p w14:paraId="413110F2" w14:textId="77777777" w:rsidR="007152F4" w:rsidRPr="004E3ACB" w:rsidRDefault="007152F4" w:rsidP="007152F4">
      <w:pPr>
        <w:pStyle w:val="16"/>
        <w:ind w:firstLineChars="0" w:firstLine="0"/>
        <w:jc w:val="center"/>
        <w:rPr>
          <w:rFonts w:ascii="Times New Roman" w:hAnsi="Times New Roman" w:cs="Times New Roman"/>
        </w:rPr>
      </w:pPr>
    </w:p>
    <w:p w14:paraId="1263F519" w14:textId="77777777" w:rsidR="007152F4" w:rsidRPr="004E3ACB" w:rsidRDefault="007152F4" w:rsidP="00DA6DD4">
      <w:pPr>
        <w:pStyle w:val="16"/>
        <w:numPr>
          <w:ilvl w:val="0"/>
          <w:numId w:val="37"/>
        </w:numPr>
        <w:ind w:firstLineChars="0"/>
        <w:rPr>
          <w:rFonts w:ascii="Times New Roman" w:eastAsia="宋体" w:hAnsi="Times New Roman" w:cs="Times New Roman"/>
          <w:sz w:val="28"/>
          <w:szCs w:val="28"/>
        </w:rPr>
      </w:pPr>
      <w:proofErr w:type="spellStart"/>
      <w:r w:rsidRPr="004E3ACB">
        <w:rPr>
          <w:rFonts w:ascii="Times New Roman" w:eastAsia="宋体" w:hAnsi="Times New Roman" w:cs="Times New Roman"/>
          <w:sz w:val="28"/>
          <w:szCs w:val="28"/>
        </w:rPr>
        <w:t>FactorLib</w:t>
      </w:r>
      <w:proofErr w:type="spellEnd"/>
    </w:p>
    <w:p w14:paraId="1FBE8A1D" w14:textId="77777777" w:rsidR="007152F4" w:rsidRPr="004E3ACB" w:rsidRDefault="007152F4" w:rsidP="007152F4">
      <w:pPr>
        <w:pStyle w:val="16"/>
        <w:ind w:left="1280" w:firstLineChars="0" w:firstLine="0"/>
        <w:rPr>
          <w:rFonts w:ascii="Times New Roman" w:eastAsia="宋体" w:hAnsi="Times New Roman" w:cs="Times New Roman"/>
          <w:sz w:val="28"/>
          <w:szCs w:val="28"/>
        </w:rPr>
      </w:pPr>
      <w:r w:rsidRPr="004E3ACB">
        <w:rPr>
          <w:rFonts w:ascii="Times New Roman" w:eastAsia="宋体" w:hAnsi="Times New Roman" w:cs="Times New Roman"/>
          <w:sz w:val="28"/>
          <w:szCs w:val="28"/>
        </w:rPr>
        <w:t>目前工业园区提供的污染物质因子库视图仅包括</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因子</w:t>
      </w:r>
      <w:r w:rsidRPr="004E3ACB">
        <w:rPr>
          <w:rFonts w:ascii="Times New Roman" w:eastAsia="宋体" w:hAnsi="Times New Roman" w:cs="Times New Roman"/>
          <w:sz w:val="28"/>
          <w:szCs w:val="28"/>
        </w:rPr>
        <w:t>ID”</w:t>
      </w:r>
      <w:r w:rsidRPr="004E3ACB">
        <w:rPr>
          <w:rFonts w:ascii="Times New Roman" w:eastAsia="宋体" w:hAnsi="Times New Roman" w:cs="Times New Roman"/>
          <w:sz w:val="28"/>
          <w:szCs w:val="28"/>
        </w:rPr>
        <w:t>与</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因子名称</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这个两个数据项，故暂时将污染因子数据设计为单一数据对象。</w:t>
      </w:r>
    </w:p>
    <w:p w14:paraId="6BC53FB1" w14:textId="77777777" w:rsidR="007152F4" w:rsidRPr="004E3ACB" w:rsidRDefault="007152F4" w:rsidP="00DA6DD4">
      <w:pPr>
        <w:pStyle w:val="16"/>
        <w:numPr>
          <w:ilvl w:val="0"/>
          <w:numId w:val="37"/>
        </w:numPr>
        <w:ind w:firstLineChars="0"/>
        <w:rPr>
          <w:rFonts w:ascii="Times New Roman" w:eastAsia="宋体" w:hAnsi="Times New Roman" w:cs="Times New Roman"/>
          <w:sz w:val="28"/>
          <w:szCs w:val="28"/>
        </w:rPr>
      </w:pPr>
      <w:proofErr w:type="spellStart"/>
      <w:r w:rsidRPr="004E3ACB">
        <w:rPr>
          <w:rFonts w:ascii="Times New Roman" w:eastAsia="宋体" w:hAnsi="Times New Roman" w:cs="Times New Roman"/>
          <w:sz w:val="28"/>
          <w:szCs w:val="28"/>
        </w:rPr>
        <w:lastRenderedPageBreak/>
        <w:t>MonitorRT</w:t>
      </w:r>
      <w:proofErr w:type="spellEnd"/>
    </w:p>
    <w:p w14:paraId="09295C3F" w14:textId="77777777" w:rsidR="007152F4" w:rsidRPr="004E3ACB" w:rsidRDefault="007152F4" w:rsidP="007152F4">
      <w:pPr>
        <w:pStyle w:val="16"/>
        <w:ind w:left="1280" w:firstLineChars="0" w:firstLine="0"/>
        <w:rPr>
          <w:rFonts w:ascii="Times New Roman" w:eastAsia="宋体" w:hAnsi="Times New Roman" w:cs="Times New Roman"/>
          <w:sz w:val="28"/>
          <w:szCs w:val="28"/>
        </w:rPr>
      </w:pPr>
      <w:r w:rsidRPr="004E3ACB">
        <w:rPr>
          <w:rFonts w:ascii="Times New Roman" w:eastAsia="宋体" w:hAnsi="Times New Roman" w:cs="Times New Roman"/>
          <w:sz w:val="28"/>
          <w:szCs w:val="28"/>
        </w:rPr>
        <w:t>实时监测数据对象为嵌套与引用双模式数据模型。其中数据监测对象与站点及设备对象为引用关系，污染因子及其值与监测数据对象为嵌套关系。</w:t>
      </w:r>
    </w:p>
    <w:p w14:paraId="12C48294" w14:textId="77777777" w:rsidR="007152F4" w:rsidRPr="004E3ACB" w:rsidRDefault="007152F4" w:rsidP="007152F4">
      <w:pPr>
        <w:ind w:left="560"/>
        <w:jc w:val="center"/>
        <w:rPr>
          <w:rFonts w:ascii="Times New Roman" w:eastAsia="宋体" w:hAnsi="Times New Roman" w:cs="Times New Roman"/>
          <w:sz w:val="28"/>
          <w:szCs w:val="28"/>
        </w:rPr>
      </w:pPr>
      <w:r w:rsidRPr="004E3ACB">
        <w:rPr>
          <w:rFonts w:ascii="Times New Roman" w:eastAsia="宋体" w:hAnsi="Times New Roman" w:cs="Times New Roman"/>
          <w:noProof/>
          <w:sz w:val="28"/>
          <w:szCs w:val="28"/>
          <w:lang w:eastAsia="en-US"/>
        </w:rPr>
        <mc:AlternateContent>
          <mc:Choice Requires="wps">
            <w:drawing>
              <wp:anchor distT="45720" distB="45720" distL="114300" distR="114300" simplePos="0" relativeHeight="251648000" behindDoc="0" locked="0" layoutInCell="1" allowOverlap="1" wp14:anchorId="5A89C3C3" wp14:editId="72280374">
                <wp:simplePos x="0" y="0"/>
                <wp:positionH relativeFrom="column">
                  <wp:posOffset>2398395</wp:posOffset>
                </wp:positionH>
                <wp:positionV relativeFrom="paragraph">
                  <wp:posOffset>407035</wp:posOffset>
                </wp:positionV>
                <wp:extent cx="2109470" cy="289560"/>
                <wp:effectExtent l="0" t="0" r="0" b="0"/>
                <wp:wrapNone/>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9470" cy="289560"/>
                        </a:xfrm>
                        <a:prstGeom prst="rect">
                          <a:avLst/>
                        </a:prstGeom>
                        <a:noFill/>
                        <a:ln>
                          <a:noFill/>
                        </a:ln>
                      </wps:spPr>
                      <wps:style>
                        <a:lnRef idx="0">
                          <a:scrgbClr r="0" g="0" b="0"/>
                        </a:lnRef>
                        <a:fillRef idx="0">
                          <a:scrgbClr r="0" g="0" b="0"/>
                        </a:fillRef>
                        <a:effectRef idx="0">
                          <a:scrgbClr r="0" g="0" b="0"/>
                        </a:effectRef>
                        <a:fontRef idx="minor">
                          <a:schemeClr val="accent2"/>
                        </a:fontRef>
                      </wps:style>
                      <wps:txbx>
                        <w:txbxContent>
                          <w:p w14:paraId="2DFCC1CB" w14:textId="77777777" w:rsidR="005F2706" w:rsidRDefault="005F2706" w:rsidP="007152F4">
                            <w:pPr>
                              <w:rPr>
                                <w:b/>
                                <w:sz w:val="22"/>
                              </w:rPr>
                            </w:pPr>
                            <w:r>
                              <w:rPr>
                                <w:rFonts w:hint="eastAsia"/>
                                <w:b/>
                                <w:sz w:val="22"/>
                              </w:rPr>
                              <w:t>嵌套</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A89C3C3" id="_x0000_s1030" type="#_x0000_t202" style="position:absolute;left:0;text-align:left;margin-left:188.85pt;margin-top:32.05pt;width:166.1pt;height:22.8pt;z-index:25164800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" filled="f" stroked="f">
                <v:textbox style="mso-fit-shape-to-text:t">
                  <w:txbxContent>
                    <w:p w14:paraId="2DFCC1CB" w14:textId="77777777" w:rsidR="005F2706" w:rsidRDefault="005F2706" w:rsidP="007152F4">
                      <w:pPr>
                        <w:rPr>
                          <w:b/>
                          <w:sz w:val="22"/>
                        </w:rPr>
                      </w:pPr>
                      <w:r>
                        <w:rPr>
                          <w:rFonts w:hint="eastAsia"/>
                          <w:b/>
                          <w:sz w:val="22"/>
                        </w:rPr>
                        <w:t>嵌套</w:t>
                      </w:r>
                    </w:p>
                  </w:txbxContent>
                </v:textbox>
              </v:shape>
            </w:pict>
          </mc:Fallback>
        </mc:AlternateContent>
      </w:r>
      <w:r w:rsidRPr="004E3ACB">
        <w:rPr>
          <w:rFonts w:ascii="Times New Roman" w:eastAsia="宋体" w:hAnsi="Times New Roman" w:cs="Times New Roman"/>
          <w:noProof/>
          <w:sz w:val="28"/>
          <w:szCs w:val="28"/>
          <w:lang w:eastAsia="en-US"/>
        </w:rPr>
        <mc:AlternateContent>
          <mc:Choice Requires="wps">
            <w:drawing>
              <wp:anchor distT="45720" distB="45720" distL="114300" distR="114300" simplePos="0" relativeHeight="251645952" behindDoc="0" locked="0" layoutInCell="1" allowOverlap="1" wp14:anchorId="04195D66" wp14:editId="5C20C707">
                <wp:simplePos x="0" y="0"/>
                <wp:positionH relativeFrom="column">
                  <wp:posOffset>1062990</wp:posOffset>
                </wp:positionH>
                <wp:positionV relativeFrom="paragraph">
                  <wp:posOffset>1868170</wp:posOffset>
                </wp:positionV>
                <wp:extent cx="2109470" cy="289560"/>
                <wp:effectExtent l="0" t="0" r="0" b="0"/>
                <wp:wrapNone/>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9470" cy="289560"/>
                        </a:xfrm>
                        <a:prstGeom prst="rect">
                          <a:avLst/>
                        </a:prstGeom>
                        <a:noFill/>
                        <a:ln>
                          <a:noFill/>
                        </a:ln>
                      </wps:spPr>
                      <wps:style>
                        <a:lnRef idx="0">
                          <a:scrgbClr r="0" g="0" b="0"/>
                        </a:lnRef>
                        <a:fillRef idx="0">
                          <a:scrgbClr r="0" g="0" b="0"/>
                        </a:fillRef>
                        <a:effectRef idx="0">
                          <a:scrgbClr r="0" g="0" b="0"/>
                        </a:effectRef>
                        <a:fontRef idx="minor">
                          <a:schemeClr val="accent2"/>
                        </a:fontRef>
                      </wps:style>
                      <wps:txbx>
                        <w:txbxContent>
                          <w:p w14:paraId="18A88195" w14:textId="77777777" w:rsidR="005F2706" w:rsidRDefault="005F2706" w:rsidP="007152F4">
                            <w:pPr>
                              <w:rPr>
                                <w:b/>
                                <w:sz w:val="22"/>
                              </w:rPr>
                            </w:pPr>
                            <w:r>
                              <w:rPr>
                                <w:rFonts w:hint="eastAsia"/>
                                <w:b/>
                                <w:sz w:val="22"/>
                              </w:rPr>
                              <w:t>引用</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4195D66" id="_x0000_s1031" type="#_x0000_t202" style="position:absolute;left:0;text-align:left;margin-left:83.7pt;margin-top:147.1pt;width:166.1pt;height:22.8pt;z-index:25164595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" filled="f" stroked="f">
                <v:textbox style="mso-fit-shape-to-text:t">
                  <w:txbxContent>
                    <w:p w14:paraId="18A88195" w14:textId="77777777" w:rsidR="005F2706" w:rsidRDefault="005F2706" w:rsidP="007152F4">
                      <w:pPr>
                        <w:rPr>
                          <w:b/>
                          <w:sz w:val="22"/>
                        </w:rPr>
                      </w:pPr>
                      <w:r>
                        <w:rPr>
                          <w:rFonts w:hint="eastAsia"/>
                          <w:b/>
                          <w:sz w:val="22"/>
                        </w:rPr>
                        <w:t>引用</w:t>
                      </w:r>
                    </w:p>
                  </w:txbxContent>
                </v:textbox>
              </v:shape>
            </w:pict>
          </mc:Fallback>
        </mc:AlternateContent>
      </w:r>
      <w:r w:rsidRPr="004E3ACB">
        <w:rPr>
          <w:rFonts w:ascii="Times New Roman" w:hAnsi="Times New Roman" w:cs="Times New Roman"/>
          <w:noProof/>
          <w:lang w:eastAsia="en-US"/>
        </w:rPr>
        <w:drawing>
          <wp:inline distT="0" distB="0" distL="0" distR="0" wp14:anchorId="7080417D" wp14:editId="035D5279">
            <wp:extent cx="4780915" cy="4333240"/>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4"/>
                    <a:stretch>
                      <a:fillRect/>
                    </a:stretch>
                  </pic:blipFill>
                  <pic:spPr>
                    <a:xfrm>
                      <a:off x="0" y="0"/>
                      <a:ext cx="4780952" cy="4333333"/>
                    </a:xfrm>
                    <a:prstGeom prst="rect">
                      <a:avLst/>
                    </a:prstGeom>
                  </pic:spPr>
                </pic:pic>
              </a:graphicData>
            </a:graphic>
          </wp:inline>
        </w:drawing>
      </w:r>
    </w:p>
    <w:p w14:paraId="17D22941" w14:textId="1608F750" w:rsidR="007152F4" w:rsidRPr="00D7551D" w:rsidRDefault="007152F4" w:rsidP="007152F4">
      <w:pPr>
        <w:pStyle w:val="16"/>
        <w:ind w:firstLineChars="0" w:firstLine="0"/>
        <w:jc w:val="center"/>
        <w:rPr>
          <w:rFonts w:ascii="Times New Roman" w:eastAsia="宋体" w:hAnsi="Times New Roman" w:cs="Times New Roman"/>
          <w:sz w:val="28"/>
          <w:szCs w:val="28"/>
        </w:rPr>
      </w:pPr>
      <w:r w:rsidRPr="00D7551D">
        <w:rPr>
          <w:rFonts w:ascii="Times New Roman" w:eastAsia="宋体" w:hAnsi="Times New Roman" w:cs="Times New Roman"/>
          <w:b/>
          <w:sz w:val="28"/>
          <w:szCs w:val="28"/>
        </w:rPr>
        <w:t>图</w:t>
      </w:r>
      <w:r w:rsidRPr="00D7551D">
        <w:rPr>
          <w:rFonts w:ascii="Times New Roman" w:eastAsia="宋体" w:hAnsi="Times New Roman" w:cs="Times New Roman"/>
          <w:b/>
          <w:sz w:val="28"/>
          <w:szCs w:val="28"/>
        </w:rPr>
        <w:t>3</w:t>
      </w:r>
      <w:r w:rsidR="007561F1" w:rsidRPr="00D7551D">
        <w:rPr>
          <w:rFonts w:ascii="Times New Roman" w:eastAsia="宋体" w:hAnsi="Times New Roman" w:cs="Times New Roman"/>
          <w:b/>
          <w:sz w:val="28"/>
          <w:szCs w:val="28"/>
        </w:rPr>
        <w:t>-3-3</w:t>
      </w:r>
      <w:r w:rsidRPr="00D7551D">
        <w:rPr>
          <w:rFonts w:ascii="Times New Roman" w:eastAsia="宋体" w:hAnsi="Times New Roman" w:cs="Times New Roman"/>
          <w:sz w:val="28"/>
          <w:szCs w:val="28"/>
        </w:rPr>
        <w:t xml:space="preserve"> </w:t>
      </w:r>
      <w:r w:rsidRPr="00D7551D">
        <w:rPr>
          <w:rFonts w:ascii="Times New Roman" w:eastAsia="宋体" w:hAnsi="Times New Roman" w:cs="Times New Roman"/>
          <w:sz w:val="28"/>
          <w:szCs w:val="28"/>
        </w:rPr>
        <w:t>实时监测数据结构</w:t>
      </w:r>
      <w:r w:rsidRPr="00D7551D">
        <w:rPr>
          <w:rFonts w:ascii="Times New Roman" w:eastAsia="宋体" w:hAnsi="Times New Roman" w:cs="Times New Roman"/>
          <w:sz w:val="28"/>
          <w:szCs w:val="28"/>
        </w:rPr>
        <w:t xml:space="preserve"> </w:t>
      </w:r>
    </w:p>
    <w:p w14:paraId="4A0FD051" w14:textId="77777777" w:rsidR="007152F4" w:rsidRPr="004E3ACB" w:rsidRDefault="007152F4" w:rsidP="00174080">
      <w:pPr>
        <w:pStyle w:val="16"/>
        <w:ind w:firstLineChars="0" w:firstLine="0"/>
        <w:rPr>
          <w:rFonts w:ascii="Times New Roman" w:eastAsia="宋体" w:hAnsi="Times New Roman" w:cs="Times New Roman"/>
          <w:sz w:val="24"/>
          <w:szCs w:val="28"/>
        </w:rPr>
      </w:pPr>
    </w:p>
    <w:p w14:paraId="5BB794E8" w14:textId="77777777" w:rsidR="007152F4" w:rsidRPr="004E3ACB" w:rsidRDefault="007152F4" w:rsidP="007152F4">
      <w:pPr>
        <w:pStyle w:val="16"/>
        <w:ind w:firstLineChars="0" w:firstLine="0"/>
        <w:jc w:val="center"/>
        <w:rPr>
          <w:rFonts w:ascii="Times New Roman" w:eastAsia="宋体" w:hAnsi="Times New Roman" w:cs="Times New Roman"/>
          <w:sz w:val="24"/>
          <w:szCs w:val="28"/>
        </w:rPr>
      </w:pPr>
    </w:p>
    <w:p w14:paraId="2CD86E2F" w14:textId="77777777" w:rsidR="007152F4" w:rsidRPr="004E3ACB" w:rsidRDefault="007152F4" w:rsidP="007152F4">
      <w:pPr>
        <w:pStyle w:val="16"/>
        <w:ind w:firstLineChars="0" w:firstLine="0"/>
        <w:jc w:val="center"/>
        <w:rPr>
          <w:rFonts w:ascii="Times New Roman" w:eastAsia="宋体" w:hAnsi="Times New Roman" w:cs="Times New Roman"/>
          <w:sz w:val="24"/>
          <w:szCs w:val="28"/>
        </w:rPr>
      </w:pPr>
      <w:r w:rsidRPr="004E3ACB">
        <w:rPr>
          <w:rFonts w:ascii="Times New Roman" w:eastAsia="宋体" w:hAnsi="Times New Roman" w:cs="Times New Roman"/>
          <w:sz w:val="24"/>
          <w:szCs w:val="28"/>
        </w:rPr>
        <w:t>以管委会子站的傅里叶红外光谱分析仪为例，实时数据的存储结构如图所示：</w:t>
      </w:r>
    </w:p>
    <w:p w14:paraId="0607DC1E" w14:textId="77777777" w:rsidR="007152F4" w:rsidRPr="004E3ACB" w:rsidRDefault="007152F4" w:rsidP="007152F4">
      <w:pPr>
        <w:pStyle w:val="16"/>
        <w:ind w:left="1280" w:firstLineChars="0" w:firstLine="0"/>
        <w:rPr>
          <w:rFonts w:ascii="Times New Roman" w:eastAsia="宋体" w:hAnsi="Times New Roman" w:cs="Times New Roman"/>
          <w:sz w:val="28"/>
          <w:szCs w:val="28"/>
        </w:rPr>
      </w:pPr>
      <w:r w:rsidRPr="004E3ACB">
        <w:rPr>
          <w:rFonts w:ascii="Times New Roman" w:hAnsi="Times New Roman" w:cs="Times New Roman"/>
          <w:noProof/>
          <w:lang w:eastAsia="en-US"/>
        </w:rPr>
        <w:lastRenderedPageBreak/>
        <w:drawing>
          <wp:inline distT="0" distB="0" distL="0" distR="0" wp14:anchorId="2E319B63" wp14:editId="3F7873B7">
            <wp:extent cx="2857500" cy="5257799"/>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5"/>
                    <a:stretch>
                      <a:fillRect/>
                    </a:stretch>
                  </pic:blipFill>
                  <pic:spPr>
                    <a:xfrm>
                      <a:off x="0" y="0"/>
                      <a:ext cx="2861246" cy="5264691"/>
                    </a:xfrm>
                    <a:prstGeom prst="rect">
                      <a:avLst/>
                    </a:prstGeom>
                  </pic:spPr>
                </pic:pic>
              </a:graphicData>
            </a:graphic>
          </wp:inline>
        </w:drawing>
      </w:r>
    </w:p>
    <w:p w14:paraId="7694129C" w14:textId="532E8FC4" w:rsidR="007152F4" w:rsidRPr="00D7551D" w:rsidRDefault="007152F4" w:rsidP="007152F4">
      <w:pPr>
        <w:pStyle w:val="16"/>
        <w:ind w:firstLineChars="0" w:firstLine="0"/>
        <w:jc w:val="center"/>
        <w:rPr>
          <w:rFonts w:ascii="Times New Roman" w:eastAsia="宋体" w:hAnsi="Times New Roman" w:cs="Times New Roman"/>
          <w:sz w:val="28"/>
          <w:szCs w:val="28"/>
        </w:rPr>
      </w:pPr>
      <w:r w:rsidRPr="00D7551D">
        <w:rPr>
          <w:rFonts w:ascii="Times New Roman" w:eastAsia="宋体" w:hAnsi="Times New Roman" w:cs="Times New Roman"/>
          <w:b/>
          <w:sz w:val="28"/>
          <w:szCs w:val="28"/>
        </w:rPr>
        <w:t>图</w:t>
      </w:r>
      <w:r w:rsidR="007561F1" w:rsidRPr="00D7551D">
        <w:rPr>
          <w:rFonts w:ascii="Times New Roman" w:eastAsia="宋体" w:hAnsi="Times New Roman" w:cs="Times New Roman"/>
          <w:b/>
          <w:sz w:val="28"/>
          <w:szCs w:val="28"/>
        </w:rPr>
        <w:t>3-3-</w:t>
      </w:r>
      <w:r w:rsidRPr="00D7551D">
        <w:rPr>
          <w:rFonts w:ascii="Times New Roman" w:eastAsia="宋体" w:hAnsi="Times New Roman" w:cs="Times New Roman"/>
          <w:b/>
          <w:sz w:val="28"/>
          <w:szCs w:val="28"/>
        </w:rPr>
        <w:t>4</w:t>
      </w:r>
      <w:r w:rsidRPr="00D7551D">
        <w:rPr>
          <w:rFonts w:ascii="Times New Roman" w:eastAsia="宋体" w:hAnsi="Times New Roman" w:cs="Times New Roman"/>
          <w:sz w:val="28"/>
          <w:szCs w:val="28"/>
        </w:rPr>
        <w:t xml:space="preserve"> </w:t>
      </w:r>
      <w:r w:rsidRPr="00D7551D">
        <w:rPr>
          <w:rFonts w:ascii="Times New Roman" w:eastAsia="宋体" w:hAnsi="Times New Roman" w:cs="Times New Roman"/>
          <w:sz w:val="28"/>
          <w:szCs w:val="28"/>
        </w:rPr>
        <w:t>实时监测数据实例</w:t>
      </w:r>
    </w:p>
    <w:p w14:paraId="299ACEDA" w14:textId="77777777" w:rsidR="007152F4" w:rsidRPr="004E3ACB" w:rsidRDefault="007152F4" w:rsidP="00DA6DD4">
      <w:pPr>
        <w:pStyle w:val="16"/>
        <w:numPr>
          <w:ilvl w:val="0"/>
          <w:numId w:val="37"/>
        </w:numPr>
        <w:ind w:firstLineChars="0"/>
        <w:rPr>
          <w:rFonts w:ascii="Times New Roman" w:eastAsia="宋体" w:hAnsi="Times New Roman" w:cs="Times New Roman"/>
          <w:sz w:val="28"/>
          <w:szCs w:val="28"/>
        </w:rPr>
      </w:pPr>
      <w:proofErr w:type="spellStart"/>
      <w:r w:rsidRPr="004E3ACB">
        <w:rPr>
          <w:rFonts w:ascii="Times New Roman" w:eastAsia="宋体" w:hAnsi="Times New Roman" w:cs="Times New Roman"/>
          <w:sz w:val="28"/>
          <w:szCs w:val="28"/>
        </w:rPr>
        <w:t>MonitorAvg</w:t>
      </w:r>
      <w:proofErr w:type="spellEnd"/>
    </w:p>
    <w:p w14:paraId="32FE557E" w14:textId="77777777" w:rsidR="007152F4" w:rsidRPr="004E3ACB" w:rsidRDefault="007152F4" w:rsidP="007152F4">
      <w:pPr>
        <w:pStyle w:val="16"/>
        <w:ind w:left="1280" w:firstLineChars="0" w:firstLine="0"/>
        <w:rPr>
          <w:rFonts w:ascii="Times New Roman" w:eastAsia="宋体" w:hAnsi="Times New Roman" w:cs="Times New Roman"/>
          <w:sz w:val="28"/>
          <w:szCs w:val="28"/>
        </w:rPr>
      </w:pPr>
      <w:r w:rsidRPr="004E3ACB">
        <w:rPr>
          <w:rFonts w:ascii="Times New Roman" w:eastAsia="宋体" w:hAnsi="Times New Roman" w:cs="Times New Roman"/>
          <w:sz w:val="28"/>
          <w:szCs w:val="28"/>
        </w:rPr>
        <w:t>各设备的平均监测数据结构与实时监测数据结构相似。</w:t>
      </w:r>
    </w:p>
    <w:p w14:paraId="62228382" w14:textId="66FB14F4" w:rsidR="007152F4" w:rsidRPr="004E3ACB" w:rsidRDefault="007152F4" w:rsidP="007152F4">
      <w:pPr>
        <w:pStyle w:val="Heading3"/>
        <w:rPr>
          <w:rFonts w:ascii="Times New Roman" w:eastAsia="宋体" w:hAnsi="Times New Roman" w:cs="Times New Roman"/>
        </w:rPr>
      </w:pPr>
      <w:bookmarkStart w:id="250" w:name="_Toc492073532"/>
      <w:r w:rsidRPr="004E3ACB">
        <w:rPr>
          <w:rFonts w:ascii="Times New Roman" w:eastAsia="宋体" w:hAnsi="Times New Roman" w:cs="Times New Roman"/>
        </w:rPr>
        <w:t>发布数据服务并建立接口</w:t>
      </w:r>
      <w:bookmarkEnd w:id="250"/>
    </w:p>
    <w:p w14:paraId="611C1008" w14:textId="542F9A1F" w:rsidR="007152F4" w:rsidRPr="004E3ACB" w:rsidRDefault="007152F4" w:rsidP="007152F4">
      <w:pPr>
        <w:spacing w:line="360" w:lineRule="auto"/>
        <w:ind w:firstLineChars="200" w:firstLine="560"/>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t>将数据发布为网络地图服务或通用</w:t>
      </w:r>
      <w:r w:rsidRPr="004E3ACB">
        <w:rPr>
          <w:rFonts w:ascii="Times New Roman" w:eastAsia="宋体" w:hAnsi="Times New Roman" w:cs="Times New Roman"/>
          <w:sz w:val="28"/>
          <w:szCs w:val="28"/>
        </w:rPr>
        <w:t>Web Service</w:t>
      </w:r>
      <w:r w:rsidRPr="004E3ACB">
        <w:rPr>
          <w:rFonts w:ascii="Times New Roman" w:eastAsia="宋体" w:hAnsi="Times New Roman" w:cs="Times New Roman"/>
          <w:sz w:val="28"/>
          <w:szCs w:val="28"/>
        </w:rPr>
        <w:t>，而后为每个数据服务建立</w:t>
      </w:r>
      <w:r w:rsidRPr="004E3ACB">
        <w:rPr>
          <w:rFonts w:ascii="Times New Roman" w:eastAsia="宋体" w:hAnsi="Times New Roman" w:cs="Times New Roman"/>
          <w:sz w:val="28"/>
          <w:szCs w:val="28"/>
        </w:rPr>
        <w:t>XML</w:t>
      </w:r>
      <w:r w:rsidRPr="004E3ACB">
        <w:rPr>
          <w:rFonts w:ascii="Times New Roman" w:eastAsia="宋体" w:hAnsi="Times New Roman" w:cs="Times New Roman"/>
          <w:sz w:val="28"/>
          <w:szCs w:val="28"/>
        </w:rPr>
        <w:t>索引。可视化模块通过多源数据管理模块访问数据库的数据，返回结果以</w:t>
      </w:r>
      <w:r w:rsidRPr="004E3ACB">
        <w:rPr>
          <w:rFonts w:ascii="Times New Roman" w:eastAsia="宋体" w:hAnsi="Times New Roman" w:cs="Times New Roman"/>
          <w:sz w:val="28"/>
          <w:szCs w:val="28"/>
        </w:rPr>
        <w:t>JSON</w:t>
      </w:r>
      <w:r w:rsidRPr="004E3ACB">
        <w:rPr>
          <w:rFonts w:ascii="Times New Roman" w:eastAsia="宋体" w:hAnsi="Times New Roman" w:cs="Times New Roman"/>
          <w:sz w:val="28"/>
          <w:szCs w:val="28"/>
        </w:rPr>
        <w:t>形式提供给可视化层。接口清单如表</w:t>
      </w:r>
      <w:r w:rsidR="004E3ACB" w:rsidRPr="004E3ACB">
        <w:rPr>
          <w:rFonts w:ascii="Times New Roman" w:eastAsia="宋体" w:hAnsi="Times New Roman" w:cs="Times New Roman"/>
          <w:sz w:val="28"/>
          <w:szCs w:val="28"/>
        </w:rPr>
        <w:t>3-2</w:t>
      </w:r>
      <w:r w:rsidRPr="004E3ACB">
        <w:rPr>
          <w:rFonts w:ascii="Times New Roman" w:eastAsia="宋体" w:hAnsi="Times New Roman" w:cs="Times New Roman"/>
          <w:sz w:val="28"/>
          <w:szCs w:val="28"/>
        </w:rPr>
        <w:t>。</w:t>
      </w:r>
    </w:p>
    <w:p w14:paraId="6BBEFEBD" w14:textId="77777777" w:rsidR="007152F4" w:rsidRPr="004E3ACB" w:rsidRDefault="007152F4" w:rsidP="00D7551D">
      <w:pPr>
        <w:spacing w:line="360" w:lineRule="auto"/>
        <w:rPr>
          <w:rFonts w:ascii="Times New Roman" w:eastAsia="宋体" w:hAnsi="Times New Roman" w:cs="Times New Roman"/>
          <w:b/>
          <w:szCs w:val="21"/>
        </w:rPr>
      </w:pPr>
    </w:p>
    <w:p w14:paraId="193F8143" w14:textId="50920BA7" w:rsidR="007152F4" w:rsidRPr="00D7551D" w:rsidRDefault="007152F4" w:rsidP="007152F4">
      <w:pPr>
        <w:spacing w:line="360" w:lineRule="auto"/>
        <w:jc w:val="center"/>
        <w:rPr>
          <w:rFonts w:ascii="Times New Roman" w:eastAsia="宋体" w:hAnsi="Times New Roman" w:cs="Times New Roman"/>
          <w:b/>
          <w:sz w:val="28"/>
          <w:szCs w:val="28"/>
        </w:rPr>
      </w:pPr>
      <w:r w:rsidRPr="00D7551D">
        <w:rPr>
          <w:rFonts w:ascii="Times New Roman" w:eastAsia="宋体" w:hAnsi="Times New Roman" w:cs="Times New Roman"/>
          <w:b/>
          <w:sz w:val="28"/>
          <w:szCs w:val="28"/>
        </w:rPr>
        <w:lastRenderedPageBreak/>
        <w:t>表</w:t>
      </w:r>
      <w:r w:rsidR="004E3ACB" w:rsidRPr="00D7551D">
        <w:rPr>
          <w:rFonts w:ascii="Times New Roman" w:eastAsia="宋体" w:hAnsi="Times New Roman" w:cs="Times New Roman"/>
          <w:b/>
          <w:sz w:val="28"/>
          <w:szCs w:val="28"/>
        </w:rPr>
        <w:t>3-2</w:t>
      </w:r>
      <w:r w:rsidRPr="00D7551D">
        <w:rPr>
          <w:rFonts w:ascii="Times New Roman" w:eastAsia="宋体" w:hAnsi="Times New Roman" w:cs="Times New Roman"/>
          <w:b/>
          <w:sz w:val="28"/>
          <w:szCs w:val="28"/>
        </w:rPr>
        <w:t xml:space="preserve"> </w:t>
      </w:r>
      <w:r w:rsidRPr="00D7551D">
        <w:rPr>
          <w:rFonts w:ascii="Times New Roman" w:eastAsia="宋体" w:hAnsi="Times New Roman" w:cs="Times New Roman"/>
          <w:sz w:val="28"/>
          <w:szCs w:val="28"/>
        </w:rPr>
        <w:t>多源数据接口清单</w:t>
      </w:r>
    </w:p>
    <w:tbl>
      <w:tblPr>
        <w:tblStyle w:val="17"/>
        <w:tblW w:w="10627" w:type="dxa"/>
        <w:jc w:val="center"/>
        <w:tblLayout w:type="fixed"/>
        <w:tblLook w:val="04A0" w:firstRow="1" w:lastRow="0" w:firstColumn="1" w:lastColumn="0" w:noHBand="0" w:noVBand="1"/>
      </w:tblPr>
      <w:tblGrid>
        <w:gridCol w:w="1844"/>
        <w:gridCol w:w="1559"/>
        <w:gridCol w:w="1270"/>
        <w:gridCol w:w="1985"/>
        <w:gridCol w:w="3969"/>
      </w:tblGrid>
      <w:tr w:rsidR="007152F4" w:rsidRPr="004E3ACB" w14:paraId="6385153F" w14:textId="77777777" w:rsidTr="00FE6301">
        <w:trPr>
          <w:jc w:val="center"/>
        </w:trPr>
        <w:tc>
          <w:tcPr>
            <w:tcW w:w="1844" w:type="dxa"/>
            <w:vAlign w:val="center"/>
          </w:tcPr>
          <w:p w14:paraId="344EB0B2" w14:textId="77777777" w:rsidR="007152F4" w:rsidRPr="004E3ACB" w:rsidRDefault="007152F4" w:rsidP="00FE6301">
            <w:pPr>
              <w:spacing w:line="360" w:lineRule="auto"/>
              <w:jc w:val="center"/>
              <w:rPr>
                <w:rFonts w:ascii="Times New Roman" w:eastAsia="宋体" w:hAnsi="Times New Roman" w:cs="Times New Roman"/>
                <w:b/>
                <w:szCs w:val="21"/>
              </w:rPr>
            </w:pPr>
            <w:r w:rsidRPr="004E3ACB">
              <w:rPr>
                <w:rFonts w:ascii="Times New Roman" w:eastAsia="宋体" w:hAnsi="Times New Roman" w:cs="Times New Roman"/>
                <w:b/>
                <w:szCs w:val="21"/>
              </w:rPr>
              <w:t>类别</w:t>
            </w:r>
          </w:p>
        </w:tc>
        <w:tc>
          <w:tcPr>
            <w:tcW w:w="1559" w:type="dxa"/>
            <w:vAlign w:val="center"/>
          </w:tcPr>
          <w:p w14:paraId="49DD6FD6" w14:textId="77777777" w:rsidR="007152F4" w:rsidRPr="004E3ACB" w:rsidRDefault="007152F4" w:rsidP="00FE6301">
            <w:pPr>
              <w:spacing w:line="360" w:lineRule="auto"/>
              <w:jc w:val="center"/>
              <w:rPr>
                <w:rFonts w:ascii="Times New Roman" w:eastAsia="宋体" w:hAnsi="Times New Roman" w:cs="Times New Roman"/>
                <w:b/>
                <w:szCs w:val="21"/>
              </w:rPr>
            </w:pPr>
            <w:r w:rsidRPr="004E3ACB">
              <w:rPr>
                <w:rFonts w:ascii="Times New Roman" w:eastAsia="宋体" w:hAnsi="Times New Roman" w:cs="Times New Roman"/>
                <w:b/>
                <w:szCs w:val="21"/>
              </w:rPr>
              <w:t>细类</w:t>
            </w:r>
          </w:p>
        </w:tc>
        <w:tc>
          <w:tcPr>
            <w:tcW w:w="1270" w:type="dxa"/>
            <w:vAlign w:val="center"/>
          </w:tcPr>
          <w:p w14:paraId="4F18300B" w14:textId="77777777" w:rsidR="007152F4" w:rsidRPr="004E3ACB" w:rsidRDefault="007152F4" w:rsidP="00FE6301">
            <w:pPr>
              <w:spacing w:line="360" w:lineRule="auto"/>
              <w:jc w:val="center"/>
              <w:rPr>
                <w:rFonts w:ascii="Times New Roman" w:eastAsia="宋体" w:hAnsi="Times New Roman" w:cs="Times New Roman"/>
                <w:b/>
                <w:szCs w:val="21"/>
              </w:rPr>
            </w:pPr>
            <w:r w:rsidRPr="004E3ACB">
              <w:rPr>
                <w:rFonts w:ascii="Times New Roman" w:eastAsia="宋体" w:hAnsi="Times New Roman" w:cs="Times New Roman"/>
                <w:b/>
                <w:szCs w:val="21"/>
              </w:rPr>
              <w:t>编号</w:t>
            </w:r>
          </w:p>
        </w:tc>
        <w:tc>
          <w:tcPr>
            <w:tcW w:w="1985" w:type="dxa"/>
            <w:vAlign w:val="center"/>
          </w:tcPr>
          <w:p w14:paraId="6DF804E3" w14:textId="77777777" w:rsidR="007152F4" w:rsidRPr="004E3ACB" w:rsidRDefault="007152F4" w:rsidP="00FE6301">
            <w:pPr>
              <w:spacing w:line="360" w:lineRule="auto"/>
              <w:jc w:val="center"/>
              <w:rPr>
                <w:rFonts w:ascii="Times New Roman" w:eastAsia="宋体" w:hAnsi="Times New Roman" w:cs="Times New Roman"/>
                <w:b/>
                <w:szCs w:val="21"/>
              </w:rPr>
            </w:pPr>
            <w:r w:rsidRPr="004E3ACB">
              <w:rPr>
                <w:rFonts w:ascii="Times New Roman" w:eastAsia="宋体" w:hAnsi="Times New Roman" w:cs="Times New Roman"/>
                <w:b/>
                <w:szCs w:val="21"/>
              </w:rPr>
              <w:t>接口名称</w:t>
            </w:r>
          </w:p>
        </w:tc>
        <w:tc>
          <w:tcPr>
            <w:tcW w:w="3969" w:type="dxa"/>
            <w:vAlign w:val="center"/>
          </w:tcPr>
          <w:p w14:paraId="5EE07212" w14:textId="77777777" w:rsidR="007152F4" w:rsidRPr="004E3ACB" w:rsidRDefault="007152F4" w:rsidP="00FE6301">
            <w:pPr>
              <w:spacing w:line="360" w:lineRule="auto"/>
              <w:jc w:val="center"/>
              <w:rPr>
                <w:rFonts w:ascii="Times New Roman" w:eastAsia="宋体" w:hAnsi="Times New Roman" w:cs="Times New Roman"/>
                <w:b/>
                <w:szCs w:val="21"/>
              </w:rPr>
            </w:pPr>
            <w:r w:rsidRPr="004E3ACB">
              <w:rPr>
                <w:rFonts w:ascii="Times New Roman" w:eastAsia="宋体" w:hAnsi="Times New Roman" w:cs="Times New Roman"/>
                <w:b/>
                <w:szCs w:val="21"/>
              </w:rPr>
              <w:t>功能描述</w:t>
            </w:r>
          </w:p>
        </w:tc>
      </w:tr>
      <w:tr w:rsidR="007152F4" w:rsidRPr="004E3ACB" w14:paraId="65FC4DE8" w14:textId="77777777" w:rsidTr="00FE6301">
        <w:trPr>
          <w:jc w:val="center"/>
        </w:trPr>
        <w:tc>
          <w:tcPr>
            <w:tcW w:w="1844" w:type="dxa"/>
            <w:vMerge w:val="restart"/>
            <w:vAlign w:val="center"/>
          </w:tcPr>
          <w:p w14:paraId="038D03A2" w14:textId="77777777" w:rsidR="007152F4" w:rsidRPr="004E3ACB" w:rsidRDefault="007152F4" w:rsidP="00FE6301">
            <w:pPr>
              <w:spacing w:line="360" w:lineRule="auto"/>
              <w:jc w:val="center"/>
              <w:rPr>
                <w:rFonts w:ascii="Times New Roman" w:eastAsia="宋体" w:hAnsi="Times New Roman" w:cs="Times New Roman"/>
                <w:b/>
                <w:szCs w:val="21"/>
              </w:rPr>
            </w:pPr>
            <w:r w:rsidRPr="004E3ACB">
              <w:rPr>
                <w:rFonts w:ascii="Times New Roman" w:eastAsia="宋体" w:hAnsi="Times New Roman" w:cs="Times New Roman"/>
                <w:b/>
                <w:szCs w:val="21"/>
              </w:rPr>
              <w:t>A</w:t>
            </w:r>
            <w:r w:rsidRPr="004E3ACB">
              <w:rPr>
                <w:rFonts w:ascii="Times New Roman" w:eastAsia="宋体" w:hAnsi="Times New Roman" w:cs="Times New Roman"/>
                <w:b/>
                <w:szCs w:val="21"/>
              </w:rPr>
              <w:t>地图类数据</w:t>
            </w:r>
          </w:p>
        </w:tc>
        <w:tc>
          <w:tcPr>
            <w:tcW w:w="1559" w:type="dxa"/>
            <w:vAlign w:val="center"/>
          </w:tcPr>
          <w:p w14:paraId="53D106FC"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AT</w:t>
            </w:r>
          </w:p>
          <w:p w14:paraId="1505E70A"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地形数据</w:t>
            </w:r>
          </w:p>
          <w:p w14:paraId="1E7D16EB"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270" w:type="dxa"/>
            <w:vAlign w:val="center"/>
          </w:tcPr>
          <w:p w14:paraId="3FE4F642"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DAT</w:t>
            </w:r>
          </w:p>
        </w:tc>
        <w:tc>
          <w:tcPr>
            <w:tcW w:w="1985" w:type="dxa"/>
            <w:vAlign w:val="center"/>
          </w:tcPr>
          <w:p w14:paraId="4DC8275B" w14:textId="77777777" w:rsidR="007152F4" w:rsidRPr="004E3ACB" w:rsidRDefault="007152F4" w:rsidP="00FE6301">
            <w:pPr>
              <w:spacing w:line="360" w:lineRule="auto"/>
              <w:jc w:val="center"/>
              <w:rPr>
                <w:rFonts w:ascii="Times New Roman" w:eastAsia="宋体" w:hAnsi="Times New Roman" w:cs="Times New Roman"/>
                <w:szCs w:val="21"/>
              </w:rPr>
            </w:pPr>
            <w:proofErr w:type="spellStart"/>
            <w:r w:rsidRPr="004E3ACB">
              <w:rPr>
                <w:rFonts w:ascii="Times New Roman" w:eastAsia="宋体" w:hAnsi="Times New Roman" w:cs="Times New Roman"/>
                <w:szCs w:val="21"/>
              </w:rPr>
              <w:t>Get_Terrain</w:t>
            </w:r>
            <w:proofErr w:type="spellEnd"/>
          </w:p>
        </w:tc>
        <w:tc>
          <w:tcPr>
            <w:tcW w:w="3969" w:type="dxa"/>
            <w:vAlign w:val="center"/>
          </w:tcPr>
          <w:p w14:paraId="129A9EAF" w14:textId="77777777" w:rsidR="007152F4" w:rsidRPr="004E3ACB" w:rsidRDefault="007152F4" w:rsidP="00FE6301">
            <w:pPr>
              <w:numPr>
                <w:ilvl w:val="0"/>
                <w:numId w:val="38"/>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获取园区地形瓦片文件数据及基本元信息；</w:t>
            </w:r>
          </w:p>
          <w:p w14:paraId="50C66422" w14:textId="77777777" w:rsidR="007152F4" w:rsidRPr="004E3ACB" w:rsidRDefault="007152F4" w:rsidP="00FE6301">
            <w:pPr>
              <w:numPr>
                <w:ilvl w:val="0"/>
                <w:numId w:val="38"/>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包括图层名、样式名、瓦片矩阵集、瓦片矩阵、瓦片行号、瓦片列号；</w:t>
            </w:r>
          </w:p>
        </w:tc>
      </w:tr>
      <w:tr w:rsidR="007152F4" w:rsidRPr="004E3ACB" w14:paraId="1055B66C" w14:textId="77777777" w:rsidTr="00FE6301">
        <w:trPr>
          <w:jc w:val="center"/>
        </w:trPr>
        <w:tc>
          <w:tcPr>
            <w:tcW w:w="1844" w:type="dxa"/>
            <w:vMerge/>
            <w:vAlign w:val="center"/>
          </w:tcPr>
          <w:p w14:paraId="1B45AA28"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559" w:type="dxa"/>
            <w:vAlign w:val="center"/>
          </w:tcPr>
          <w:p w14:paraId="5A9D7115"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AG</w:t>
            </w:r>
          </w:p>
          <w:p w14:paraId="65082771"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影像数据</w:t>
            </w:r>
          </w:p>
        </w:tc>
        <w:tc>
          <w:tcPr>
            <w:tcW w:w="1270" w:type="dxa"/>
            <w:vAlign w:val="center"/>
          </w:tcPr>
          <w:p w14:paraId="04DDFAB6"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DAG</w:t>
            </w:r>
          </w:p>
        </w:tc>
        <w:tc>
          <w:tcPr>
            <w:tcW w:w="1985" w:type="dxa"/>
            <w:vAlign w:val="center"/>
          </w:tcPr>
          <w:p w14:paraId="52E7D7BB" w14:textId="77777777" w:rsidR="007152F4" w:rsidRPr="004E3ACB" w:rsidRDefault="007152F4" w:rsidP="00FE6301">
            <w:pPr>
              <w:spacing w:line="360" w:lineRule="auto"/>
              <w:jc w:val="center"/>
              <w:rPr>
                <w:rFonts w:ascii="Times New Roman" w:eastAsia="宋体" w:hAnsi="Times New Roman" w:cs="Times New Roman"/>
                <w:szCs w:val="21"/>
              </w:rPr>
            </w:pPr>
            <w:proofErr w:type="spellStart"/>
            <w:r w:rsidRPr="004E3ACB">
              <w:rPr>
                <w:rFonts w:ascii="Times New Roman" w:eastAsia="宋体" w:hAnsi="Times New Roman" w:cs="Times New Roman"/>
                <w:szCs w:val="21"/>
              </w:rPr>
              <w:t>Get_Graphics</w:t>
            </w:r>
            <w:proofErr w:type="spellEnd"/>
          </w:p>
        </w:tc>
        <w:tc>
          <w:tcPr>
            <w:tcW w:w="3969" w:type="dxa"/>
            <w:vAlign w:val="center"/>
          </w:tcPr>
          <w:p w14:paraId="234C02F1" w14:textId="77777777" w:rsidR="007152F4" w:rsidRPr="004E3ACB" w:rsidRDefault="007152F4" w:rsidP="00FE6301">
            <w:pPr>
              <w:numPr>
                <w:ilvl w:val="0"/>
                <w:numId w:val="38"/>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获取园区影像瓦片文件数据及基本元信息；</w:t>
            </w:r>
          </w:p>
          <w:p w14:paraId="3619A182" w14:textId="77777777" w:rsidR="007152F4" w:rsidRPr="004E3ACB" w:rsidRDefault="007152F4" w:rsidP="00FE6301">
            <w:pPr>
              <w:numPr>
                <w:ilvl w:val="0"/>
                <w:numId w:val="38"/>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包括图层名、样式名、瓦片矩阵集、瓦片矩阵、瓦片行号、瓦片列号；</w:t>
            </w:r>
          </w:p>
        </w:tc>
      </w:tr>
      <w:tr w:rsidR="007152F4" w:rsidRPr="004E3ACB" w14:paraId="4969438D" w14:textId="77777777" w:rsidTr="00FE6301">
        <w:trPr>
          <w:jc w:val="center"/>
        </w:trPr>
        <w:tc>
          <w:tcPr>
            <w:tcW w:w="1844" w:type="dxa"/>
            <w:vMerge/>
            <w:vAlign w:val="center"/>
          </w:tcPr>
          <w:p w14:paraId="4343F792"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559" w:type="dxa"/>
            <w:vAlign w:val="center"/>
          </w:tcPr>
          <w:p w14:paraId="217D6792"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AS</w:t>
            </w:r>
          </w:p>
          <w:p w14:paraId="62FB031C"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二维线划数据</w:t>
            </w:r>
          </w:p>
        </w:tc>
        <w:tc>
          <w:tcPr>
            <w:tcW w:w="1270" w:type="dxa"/>
            <w:vAlign w:val="center"/>
          </w:tcPr>
          <w:p w14:paraId="52B3366B"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DAS</w:t>
            </w:r>
          </w:p>
        </w:tc>
        <w:tc>
          <w:tcPr>
            <w:tcW w:w="1985" w:type="dxa"/>
            <w:vAlign w:val="center"/>
          </w:tcPr>
          <w:p w14:paraId="403B7A44" w14:textId="77777777" w:rsidR="007152F4" w:rsidRPr="004E3ACB" w:rsidRDefault="007152F4" w:rsidP="00FE6301">
            <w:pPr>
              <w:spacing w:line="360" w:lineRule="auto"/>
              <w:jc w:val="center"/>
              <w:rPr>
                <w:rFonts w:ascii="Times New Roman" w:eastAsia="宋体" w:hAnsi="Times New Roman" w:cs="Times New Roman"/>
                <w:szCs w:val="21"/>
              </w:rPr>
            </w:pPr>
            <w:proofErr w:type="spellStart"/>
            <w:r w:rsidRPr="004E3ACB">
              <w:rPr>
                <w:rFonts w:ascii="Times New Roman" w:eastAsia="宋体" w:hAnsi="Times New Roman" w:cs="Times New Roman"/>
                <w:szCs w:val="21"/>
              </w:rPr>
              <w:t>Get_Shapefile</w:t>
            </w:r>
            <w:proofErr w:type="spellEnd"/>
          </w:p>
        </w:tc>
        <w:tc>
          <w:tcPr>
            <w:tcW w:w="3969" w:type="dxa"/>
            <w:vAlign w:val="center"/>
          </w:tcPr>
          <w:p w14:paraId="44CE62E9"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获取园区二维线划瓦片文件数据及基本元信息；</w:t>
            </w:r>
          </w:p>
          <w:p w14:paraId="3CB5672D"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包括图层名、样式名、瓦片矩阵集、瓦片矩阵、瓦片行号、瓦片列号；</w:t>
            </w:r>
          </w:p>
          <w:p w14:paraId="1643FDB8"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color w:val="000000"/>
                <w:szCs w:val="21"/>
              </w:rPr>
              <w:t>判断用户是否具有查看权限</w:t>
            </w:r>
            <w:r w:rsidRPr="004E3ACB">
              <w:rPr>
                <w:rFonts w:ascii="Times New Roman" w:eastAsia="宋体" w:hAnsi="Times New Roman" w:cs="Times New Roman"/>
                <w:szCs w:val="21"/>
              </w:rPr>
              <w:t>，有权限则返回列表；无则返回提示信息。</w:t>
            </w:r>
          </w:p>
        </w:tc>
      </w:tr>
      <w:tr w:rsidR="007152F4" w:rsidRPr="004E3ACB" w14:paraId="146AC814" w14:textId="77777777" w:rsidTr="00FE6301">
        <w:trPr>
          <w:jc w:val="center"/>
        </w:trPr>
        <w:tc>
          <w:tcPr>
            <w:tcW w:w="1844" w:type="dxa"/>
            <w:vMerge/>
            <w:vAlign w:val="center"/>
          </w:tcPr>
          <w:p w14:paraId="66514B8A"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559" w:type="dxa"/>
            <w:vAlign w:val="center"/>
          </w:tcPr>
          <w:p w14:paraId="57CBECBC"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AD</w:t>
            </w:r>
          </w:p>
          <w:p w14:paraId="4545CEF3"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三维场景数据</w:t>
            </w:r>
          </w:p>
        </w:tc>
        <w:tc>
          <w:tcPr>
            <w:tcW w:w="1270" w:type="dxa"/>
            <w:vAlign w:val="center"/>
          </w:tcPr>
          <w:p w14:paraId="22211446"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DAD</w:t>
            </w:r>
          </w:p>
        </w:tc>
        <w:tc>
          <w:tcPr>
            <w:tcW w:w="1985" w:type="dxa"/>
            <w:vAlign w:val="center"/>
          </w:tcPr>
          <w:p w14:paraId="6A138CA8" w14:textId="77777777" w:rsidR="007152F4" w:rsidRPr="004E3ACB" w:rsidRDefault="007152F4" w:rsidP="00FE6301">
            <w:pPr>
              <w:spacing w:line="360" w:lineRule="auto"/>
              <w:ind w:firstLineChars="50" w:firstLine="100"/>
              <w:jc w:val="center"/>
              <w:rPr>
                <w:rFonts w:ascii="Times New Roman" w:eastAsia="宋体" w:hAnsi="Times New Roman" w:cs="Times New Roman"/>
                <w:szCs w:val="21"/>
              </w:rPr>
            </w:pPr>
            <w:r w:rsidRPr="004E3ACB">
              <w:rPr>
                <w:rFonts w:ascii="Times New Roman" w:eastAsia="宋体" w:hAnsi="Times New Roman" w:cs="Times New Roman"/>
                <w:szCs w:val="21"/>
              </w:rPr>
              <w:t>Get_3Dscene</w:t>
            </w:r>
          </w:p>
        </w:tc>
        <w:tc>
          <w:tcPr>
            <w:tcW w:w="3969" w:type="dxa"/>
            <w:vAlign w:val="center"/>
          </w:tcPr>
          <w:p w14:paraId="0B07F0F6"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获取园区三维场景瓦片文件数据及基本元信息；</w:t>
            </w:r>
          </w:p>
          <w:p w14:paraId="4AB3BE5F"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包括图层名、样式名、瓦片矩阵集、瓦片矩阵、瓦片行号、瓦片列号；</w:t>
            </w:r>
          </w:p>
          <w:p w14:paraId="6C9B1468"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判断用户是否具有查看权限，有权限则返回列表；无则返回提示信息。</w:t>
            </w:r>
          </w:p>
        </w:tc>
      </w:tr>
      <w:tr w:rsidR="007152F4" w:rsidRPr="004E3ACB" w14:paraId="17A4CF4E" w14:textId="77777777" w:rsidTr="00FE6301">
        <w:trPr>
          <w:jc w:val="center"/>
        </w:trPr>
        <w:tc>
          <w:tcPr>
            <w:tcW w:w="1844" w:type="dxa"/>
            <w:vMerge/>
            <w:vAlign w:val="center"/>
          </w:tcPr>
          <w:p w14:paraId="5F8A6920"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559" w:type="dxa"/>
            <w:vAlign w:val="center"/>
          </w:tcPr>
          <w:p w14:paraId="5BEFE3DD"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AM</w:t>
            </w:r>
          </w:p>
          <w:p w14:paraId="1D057D10"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三维模型数据</w:t>
            </w:r>
          </w:p>
        </w:tc>
        <w:tc>
          <w:tcPr>
            <w:tcW w:w="1270" w:type="dxa"/>
            <w:vAlign w:val="center"/>
          </w:tcPr>
          <w:p w14:paraId="769B983D"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DAM</w:t>
            </w:r>
          </w:p>
        </w:tc>
        <w:tc>
          <w:tcPr>
            <w:tcW w:w="1985" w:type="dxa"/>
            <w:vAlign w:val="center"/>
          </w:tcPr>
          <w:p w14:paraId="4A2C5CA9"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Get_3Dmodel</w:t>
            </w:r>
          </w:p>
        </w:tc>
        <w:tc>
          <w:tcPr>
            <w:tcW w:w="3969" w:type="dxa"/>
            <w:vAlign w:val="center"/>
          </w:tcPr>
          <w:p w14:paraId="22EBAD04"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获取园区三维模型瓦片文件数据及基本元信息；</w:t>
            </w:r>
          </w:p>
          <w:p w14:paraId="46594254"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包括模型</w:t>
            </w:r>
            <w:r w:rsidRPr="004E3ACB">
              <w:rPr>
                <w:rFonts w:ascii="Times New Roman" w:eastAsia="宋体" w:hAnsi="Times New Roman" w:cs="Times New Roman"/>
                <w:szCs w:val="21"/>
              </w:rPr>
              <w:t>ID</w:t>
            </w:r>
            <w:r w:rsidRPr="004E3ACB">
              <w:rPr>
                <w:rFonts w:ascii="Times New Roman" w:eastAsia="宋体" w:hAnsi="Times New Roman" w:cs="Times New Roman"/>
                <w:szCs w:val="21"/>
              </w:rPr>
              <w:t>、模型名称、模型位置、瓦片编号、瓦片层级、瓦片类型、瓦片尺度；</w:t>
            </w:r>
          </w:p>
          <w:p w14:paraId="69525C1E"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判断用户是否具有查看权限，有权限则</w:t>
            </w:r>
            <w:r w:rsidRPr="004E3ACB">
              <w:rPr>
                <w:rFonts w:ascii="Times New Roman" w:eastAsia="宋体" w:hAnsi="Times New Roman" w:cs="Times New Roman"/>
                <w:szCs w:val="21"/>
              </w:rPr>
              <w:lastRenderedPageBreak/>
              <w:t>返回列表；无则返回提示信息。</w:t>
            </w:r>
          </w:p>
        </w:tc>
      </w:tr>
      <w:tr w:rsidR="007152F4" w:rsidRPr="004E3ACB" w14:paraId="1B58D39B" w14:textId="77777777" w:rsidTr="00FE6301">
        <w:trPr>
          <w:jc w:val="center"/>
        </w:trPr>
        <w:tc>
          <w:tcPr>
            <w:tcW w:w="1844" w:type="dxa"/>
            <w:vMerge w:val="restart"/>
            <w:vAlign w:val="center"/>
          </w:tcPr>
          <w:p w14:paraId="28B1A619" w14:textId="77777777" w:rsidR="007152F4" w:rsidRPr="004E3ACB" w:rsidRDefault="007152F4" w:rsidP="00FE6301">
            <w:pPr>
              <w:spacing w:line="360" w:lineRule="auto"/>
              <w:jc w:val="center"/>
              <w:rPr>
                <w:rFonts w:ascii="Times New Roman" w:eastAsia="宋体" w:hAnsi="Times New Roman" w:cs="Times New Roman"/>
                <w:b/>
                <w:szCs w:val="21"/>
              </w:rPr>
            </w:pPr>
            <w:r w:rsidRPr="004E3ACB">
              <w:rPr>
                <w:rFonts w:ascii="Times New Roman" w:eastAsia="宋体" w:hAnsi="Times New Roman" w:cs="Times New Roman"/>
                <w:b/>
                <w:szCs w:val="21"/>
              </w:rPr>
              <w:lastRenderedPageBreak/>
              <w:t>B</w:t>
            </w:r>
            <w:r w:rsidRPr="004E3ACB">
              <w:rPr>
                <w:rFonts w:ascii="Times New Roman" w:eastAsia="宋体" w:hAnsi="Times New Roman" w:cs="Times New Roman"/>
                <w:b/>
                <w:szCs w:val="21"/>
              </w:rPr>
              <w:t>园区相关数据</w:t>
            </w:r>
          </w:p>
          <w:p w14:paraId="423DE0DA"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559" w:type="dxa"/>
            <w:vAlign w:val="center"/>
          </w:tcPr>
          <w:p w14:paraId="5AE7E7E1"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BS</w:t>
            </w:r>
          </w:p>
          <w:p w14:paraId="0DB79708"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监测站点</w:t>
            </w:r>
          </w:p>
          <w:p w14:paraId="5729BDC9"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数据</w:t>
            </w:r>
          </w:p>
          <w:p w14:paraId="7762A47A"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270" w:type="dxa"/>
            <w:vAlign w:val="center"/>
          </w:tcPr>
          <w:p w14:paraId="1E4CE212"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DBS</w:t>
            </w:r>
          </w:p>
        </w:tc>
        <w:tc>
          <w:tcPr>
            <w:tcW w:w="1985" w:type="dxa"/>
            <w:vAlign w:val="center"/>
          </w:tcPr>
          <w:p w14:paraId="068988DC" w14:textId="77777777" w:rsidR="007152F4" w:rsidRPr="004E3ACB" w:rsidRDefault="007152F4" w:rsidP="00FE6301">
            <w:pPr>
              <w:spacing w:line="360" w:lineRule="auto"/>
              <w:jc w:val="center"/>
              <w:rPr>
                <w:rFonts w:ascii="Times New Roman" w:eastAsia="宋体" w:hAnsi="Times New Roman" w:cs="Times New Roman"/>
                <w:szCs w:val="21"/>
              </w:rPr>
            </w:pPr>
            <w:proofErr w:type="spellStart"/>
            <w:r w:rsidRPr="004E3ACB">
              <w:rPr>
                <w:rFonts w:ascii="Times New Roman" w:eastAsia="宋体" w:hAnsi="Times New Roman" w:cs="Times New Roman"/>
                <w:szCs w:val="21"/>
              </w:rPr>
              <w:t>Get_Station</w:t>
            </w:r>
            <w:proofErr w:type="spellEnd"/>
          </w:p>
        </w:tc>
        <w:tc>
          <w:tcPr>
            <w:tcW w:w="3969" w:type="dxa"/>
            <w:vAlign w:val="center"/>
          </w:tcPr>
          <w:p w14:paraId="65541BDD"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根据</w:t>
            </w:r>
            <w:r w:rsidRPr="004E3ACB">
              <w:rPr>
                <w:rFonts w:ascii="Times New Roman" w:eastAsia="宋体" w:hAnsi="Times New Roman" w:cs="Times New Roman"/>
                <w:szCs w:val="21"/>
              </w:rPr>
              <w:t>ID</w:t>
            </w:r>
            <w:r w:rsidRPr="004E3ACB">
              <w:rPr>
                <w:rFonts w:ascii="Times New Roman" w:eastAsia="宋体" w:hAnsi="Times New Roman" w:cs="Times New Roman"/>
                <w:szCs w:val="21"/>
              </w:rPr>
              <w:t>获取监测站点位置及其他详细信息</w:t>
            </w:r>
          </w:p>
          <w:p w14:paraId="66BDD31C"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包括点位名称、所属园区、点位编码、使用状态、中心经度、中心纬度、建成时间、联系人、联系电话、入库时间</w:t>
            </w:r>
          </w:p>
        </w:tc>
      </w:tr>
      <w:tr w:rsidR="007152F4" w:rsidRPr="004E3ACB" w14:paraId="7D5BFBD8" w14:textId="77777777" w:rsidTr="00FE6301">
        <w:trPr>
          <w:jc w:val="center"/>
        </w:trPr>
        <w:tc>
          <w:tcPr>
            <w:tcW w:w="1844" w:type="dxa"/>
            <w:vMerge/>
            <w:vAlign w:val="center"/>
          </w:tcPr>
          <w:p w14:paraId="39BAB381"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559" w:type="dxa"/>
            <w:vAlign w:val="center"/>
          </w:tcPr>
          <w:p w14:paraId="4A853FAB"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BP</w:t>
            </w:r>
          </w:p>
          <w:p w14:paraId="74E85ADC"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工业园区数据</w:t>
            </w:r>
          </w:p>
        </w:tc>
        <w:tc>
          <w:tcPr>
            <w:tcW w:w="1270" w:type="dxa"/>
            <w:vAlign w:val="center"/>
          </w:tcPr>
          <w:p w14:paraId="10F29EAA"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DBP</w:t>
            </w:r>
          </w:p>
        </w:tc>
        <w:tc>
          <w:tcPr>
            <w:tcW w:w="1985" w:type="dxa"/>
            <w:vAlign w:val="center"/>
          </w:tcPr>
          <w:p w14:paraId="46BD933C" w14:textId="77777777" w:rsidR="007152F4" w:rsidRPr="004E3ACB" w:rsidRDefault="007152F4" w:rsidP="00FE6301">
            <w:pPr>
              <w:spacing w:line="360" w:lineRule="auto"/>
              <w:jc w:val="center"/>
              <w:rPr>
                <w:rFonts w:ascii="Times New Roman" w:eastAsia="宋体" w:hAnsi="Times New Roman" w:cs="Times New Roman"/>
                <w:szCs w:val="21"/>
              </w:rPr>
            </w:pPr>
            <w:proofErr w:type="spellStart"/>
            <w:r w:rsidRPr="004E3ACB">
              <w:rPr>
                <w:rFonts w:ascii="Times New Roman" w:eastAsia="宋体" w:hAnsi="Times New Roman" w:cs="Times New Roman"/>
                <w:szCs w:val="21"/>
              </w:rPr>
              <w:t>Get_Park</w:t>
            </w:r>
            <w:proofErr w:type="spellEnd"/>
          </w:p>
        </w:tc>
        <w:tc>
          <w:tcPr>
            <w:tcW w:w="3969" w:type="dxa"/>
            <w:vAlign w:val="center"/>
          </w:tcPr>
          <w:p w14:paraId="71C63677"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根据</w:t>
            </w:r>
            <w:r w:rsidRPr="004E3ACB">
              <w:rPr>
                <w:rFonts w:ascii="Times New Roman" w:eastAsia="宋体" w:hAnsi="Times New Roman" w:cs="Times New Roman"/>
                <w:szCs w:val="21"/>
              </w:rPr>
              <w:t>ID</w:t>
            </w:r>
            <w:r w:rsidRPr="004E3ACB">
              <w:rPr>
                <w:rFonts w:ascii="Times New Roman" w:eastAsia="宋体" w:hAnsi="Times New Roman" w:cs="Times New Roman"/>
                <w:szCs w:val="21"/>
              </w:rPr>
              <w:t>获取工业园区详细信息</w:t>
            </w:r>
          </w:p>
          <w:p w14:paraId="5C2472FB"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包括园区名称、功能介绍、中心经度、中心纬度、园区占地面积以及备注信息</w:t>
            </w:r>
          </w:p>
        </w:tc>
      </w:tr>
      <w:tr w:rsidR="007152F4" w:rsidRPr="004E3ACB" w14:paraId="54FC0506" w14:textId="77777777" w:rsidTr="00FE6301">
        <w:trPr>
          <w:jc w:val="center"/>
        </w:trPr>
        <w:tc>
          <w:tcPr>
            <w:tcW w:w="1844" w:type="dxa"/>
            <w:vMerge/>
            <w:vAlign w:val="center"/>
          </w:tcPr>
          <w:p w14:paraId="4CD9868D"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559" w:type="dxa"/>
            <w:vAlign w:val="center"/>
          </w:tcPr>
          <w:p w14:paraId="500BBD71"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BD</w:t>
            </w:r>
          </w:p>
          <w:p w14:paraId="6D6F794E"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监测设备数据</w:t>
            </w:r>
          </w:p>
        </w:tc>
        <w:tc>
          <w:tcPr>
            <w:tcW w:w="1270" w:type="dxa"/>
            <w:vAlign w:val="center"/>
          </w:tcPr>
          <w:p w14:paraId="688D9CB2"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DBD</w:t>
            </w:r>
          </w:p>
        </w:tc>
        <w:tc>
          <w:tcPr>
            <w:tcW w:w="1985" w:type="dxa"/>
            <w:vAlign w:val="center"/>
          </w:tcPr>
          <w:p w14:paraId="1BC14024" w14:textId="77777777" w:rsidR="007152F4" w:rsidRPr="004E3ACB" w:rsidRDefault="007152F4" w:rsidP="00FE6301">
            <w:pPr>
              <w:spacing w:line="360" w:lineRule="auto"/>
              <w:jc w:val="center"/>
              <w:rPr>
                <w:rFonts w:ascii="Times New Roman" w:eastAsia="宋体" w:hAnsi="Times New Roman" w:cs="Times New Roman"/>
                <w:szCs w:val="21"/>
              </w:rPr>
            </w:pPr>
            <w:proofErr w:type="spellStart"/>
            <w:r w:rsidRPr="004E3ACB">
              <w:rPr>
                <w:rFonts w:ascii="Times New Roman" w:eastAsia="宋体" w:hAnsi="Times New Roman" w:cs="Times New Roman"/>
                <w:szCs w:val="21"/>
              </w:rPr>
              <w:t>Get_Devices</w:t>
            </w:r>
            <w:proofErr w:type="spellEnd"/>
          </w:p>
        </w:tc>
        <w:tc>
          <w:tcPr>
            <w:tcW w:w="3969" w:type="dxa"/>
            <w:vAlign w:val="center"/>
          </w:tcPr>
          <w:p w14:paraId="5FC678FF"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根据</w:t>
            </w:r>
            <w:r w:rsidRPr="004E3ACB">
              <w:rPr>
                <w:rFonts w:ascii="Times New Roman" w:eastAsia="宋体" w:hAnsi="Times New Roman" w:cs="Times New Roman"/>
                <w:szCs w:val="21"/>
              </w:rPr>
              <w:t>ID</w:t>
            </w:r>
            <w:r w:rsidRPr="004E3ACB">
              <w:rPr>
                <w:rFonts w:ascii="Times New Roman" w:eastAsia="宋体" w:hAnsi="Times New Roman" w:cs="Times New Roman"/>
                <w:szCs w:val="21"/>
              </w:rPr>
              <w:t>获取监测设备详细信息</w:t>
            </w:r>
          </w:p>
          <w:p w14:paraId="5C1CB942"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包括设备名称、所属点位、设备编码、运行状态、生产厂家、设备型号、上线时间、监测项、采样周期</w:t>
            </w:r>
          </w:p>
        </w:tc>
      </w:tr>
      <w:tr w:rsidR="007152F4" w:rsidRPr="004E3ACB" w14:paraId="55D6CA1B" w14:textId="77777777" w:rsidTr="00FE6301">
        <w:trPr>
          <w:jc w:val="center"/>
        </w:trPr>
        <w:tc>
          <w:tcPr>
            <w:tcW w:w="1844" w:type="dxa"/>
            <w:vMerge/>
            <w:vAlign w:val="center"/>
          </w:tcPr>
          <w:p w14:paraId="63598E2B"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559" w:type="dxa"/>
            <w:vAlign w:val="center"/>
          </w:tcPr>
          <w:p w14:paraId="7DB00366"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BL</w:t>
            </w:r>
          </w:p>
          <w:p w14:paraId="647F62F4"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污染因子视图</w:t>
            </w:r>
          </w:p>
        </w:tc>
        <w:tc>
          <w:tcPr>
            <w:tcW w:w="1270" w:type="dxa"/>
            <w:vAlign w:val="center"/>
          </w:tcPr>
          <w:p w14:paraId="06041112"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DBL</w:t>
            </w:r>
          </w:p>
        </w:tc>
        <w:tc>
          <w:tcPr>
            <w:tcW w:w="1985" w:type="dxa"/>
            <w:vAlign w:val="center"/>
          </w:tcPr>
          <w:p w14:paraId="650F9EA0" w14:textId="77777777" w:rsidR="007152F4" w:rsidRPr="004E3ACB" w:rsidRDefault="007152F4" w:rsidP="00FE6301">
            <w:pPr>
              <w:spacing w:line="360" w:lineRule="auto"/>
              <w:jc w:val="center"/>
              <w:rPr>
                <w:rFonts w:ascii="Times New Roman" w:eastAsia="宋体" w:hAnsi="Times New Roman" w:cs="Times New Roman"/>
                <w:szCs w:val="21"/>
              </w:rPr>
            </w:pPr>
            <w:proofErr w:type="spellStart"/>
            <w:r w:rsidRPr="004E3ACB">
              <w:rPr>
                <w:rFonts w:ascii="Times New Roman" w:eastAsia="宋体" w:hAnsi="Times New Roman" w:cs="Times New Roman"/>
                <w:szCs w:val="21"/>
              </w:rPr>
              <w:t>Get_MonitorLib</w:t>
            </w:r>
            <w:proofErr w:type="spellEnd"/>
          </w:p>
        </w:tc>
        <w:tc>
          <w:tcPr>
            <w:tcW w:w="3969" w:type="dxa"/>
            <w:vAlign w:val="center"/>
          </w:tcPr>
          <w:p w14:paraId="23455E15"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根据</w:t>
            </w:r>
            <w:r w:rsidRPr="004E3ACB">
              <w:rPr>
                <w:rFonts w:ascii="Times New Roman" w:eastAsia="宋体" w:hAnsi="Times New Roman" w:cs="Times New Roman"/>
                <w:szCs w:val="21"/>
              </w:rPr>
              <w:t>ID</w:t>
            </w:r>
            <w:r w:rsidRPr="004E3ACB">
              <w:rPr>
                <w:rFonts w:ascii="Times New Roman" w:eastAsia="宋体" w:hAnsi="Times New Roman" w:cs="Times New Roman"/>
                <w:szCs w:val="21"/>
              </w:rPr>
              <w:t>获取污染因子详细信息</w:t>
            </w:r>
          </w:p>
          <w:p w14:paraId="37370C11"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目前可获得因子名称</w:t>
            </w:r>
          </w:p>
        </w:tc>
      </w:tr>
      <w:tr w:rsidR="007152F4" w:rsidRPr="004E3ACB" w14:paraId="5465FB0D" w14:textId="77777777" w:rsidTr="00FE6301">
        <w:trPr>
          <w:jc w:val="center"/>
        </w:trPr>
        <w:tc>
          <w:tcPr>
            <w:tcW w:w="1844" w:type="dxa"/>
            <w:vMerge w:val="restart"/>
            <w:vAlign w:val="center"/>
          </w:tcPr>
          <w:p w14:paraId="2C145729" w14:textId="77777777" w:rsidR="007152F4" w:rsidRPr="004E3ACB" w:rsidRDefault="007152F4" w:rsidP="00FE6301">
            <w:pPr>
              <w:spacing w:line="360" w:lineRule="auto"/>
              <w:jc w:val="center"/>
              <w:rPr>
                <w:rFonts w:ascii="Times New Roman" w:eastAsia="宋体" w:hAnsi="Times New Roman" w:cs="Times New Roman"/>
                <w:b/>
                <w:szCs w:val="21"/>
              </w:rPr>
            </w:pPr>
            <w:r w:rsidRPr="004E3ACB">
              <w:rPr>
                <w:rFonts w:ascii="Times New Roman" w:eastAsia="宋体" w:hAnsi="Times New Roman" w:cs="Times New Roman"/>
                <w:b/>
                <w:szCs w:val="21"/>
              </w:rPr>
              <w:t>C</w:t>
            </w:r>
            <w:r w:rsidRPr="004E3ACB">
              <w:rPr>
                <w:rFonts w:ascii="Times New Roman" w:eastAsia="宋体" w:hAnsi="Times New Roman" w:cs="Times New Roman"/>
                <w:b/>
                <w:szCs w:val="21"/>
              </w:rPr>
              <w:t>动态监测数据</w:t>
            </w:r>
          </w:p>
        </w:tc>
        <w:tc>
          <w:tcPr>
            <w:tcW w:w="1559" w:type="dxa"/>
            <w:vAlign w:val="center"/>
          </w:tcPr>
          <w:p w14:paraId="23608235"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CW</w:t>
            </w:r>
          </w:p>
          <w:p w14:paraId="486FFB94"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气象参数仪器数据</w:t>
            </w:r>
          </w:p>
        </w:tc>
        <w:tc>
          <w:tcPr>
            <w:tcW w:w="1270" w:type="dxa"/>
            <w:vAlign w:val="center"/>
          </w:tcPr>
          <w:p w14:paraId="0B132BD2"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DCW</w:t>
            </w:r>
          </w:p>
        </w:tc>
        <w:tc>
          <w:tcPr>
            <w:tcW w:w="1985" w:type="dxa"/>
            <w:vAlign w:val="center"/>
          </w:tcPr>
          <w:p w14:paraId="7984BC9A" w14:textId="77777777" w:rsidR="007152F4" w:rsidRPr="004E3ACB" w:rsidRDefault="007152F4" w:rsidP="00FE6301">
            <w:pPr>
              <w:spacing w:line="360" w:lineRule="auto"/>
              <w:jc w:val="center"/>
              <w:rPr>
                <w:rFonts w:ascii="Times New Roman" w:eastAsia="宋体" w:hAnsi="Times New Roman" w:cs="Times New Roman"/>
                <w:szCs w:val="21"/>
              </w:rPr>
            </w:pPr>
            <w:proofErr w:type="spellStart"/>
            <w:r w:rsidRPr="004E3ACB">
              <w:rPr>
                <w:rFonts w:ascii="Times New Roman" w:eastAsia="宋体" w:hAnsi="Times New Roman" w:cs="Times New Roman"/>
                <w:szCs w:val="21"/>
              </w:rPr>
              <w:t>Get_WeatherRT</w:t>
            </w:r>
            <w:proofErr w:type="spellEnd"/>
          </w:p>
        </w:tc>
        <w:tc>
          <w:tcPr>
            <w:tcW w:w="3969" w:type="dxa"/>
            <w:vAlign w:val="center"/>
          </w:tcPr>
          <w:p w14:paraId="74444B51"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根据时间查询某一时刻或时间段内的气象参数</w:t>
            </w:r>
          </w:p>
          <w:p w14:paraId="7B0A4780"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包括点位</w:t>
            </w:r>
            <w:r w:rsidRPr="004E3ACB">
              <w:rPr>
                <w:rFonts w:ascii="Times New Roman" w:eastAsia="宋体" w:hAnsi="Times New Roman" w:cs="Times New Roman"/>
                <w:szCs w:val="21"/>
              </w:rPr>
              <w:t>ID</w:t>
            </w:r>
            <w:r w:rsidRPr="004E3ACB">
              <w:rPr>
                <w:rFonts w:ascii="Times New Roman" w:eastAsia="宋体" w:hAnsi="Times New Roman" w:cs="Times New Roman"/>
                <w:szCs w:val="21"/>
              </w:rPr>
              <w:t>、仪器</w:t>
            </w:r>
            <w:r w:rsidRPr="004E3ACB">
              <w:rPr>
                <w:rFonts w:ascii="Times New Roman" w:eastAsia="宋体" w:hAnsi="Times New Roman" w:cs="Times New Roman"/>
                <w:szCs w:val="21"/>
              </w:rPr>
              <w:t>ID</w:t>
            </w:r>
            <w:r w:rsidRPr="004E3ACB">
              <w:rPr>
                <w:rFonts w:ascii="Times New Roman" w:eastAsia="宋体" w:hAnsi="Times New Roman" w:cs="Times New Roman"/>
                <w:szCs w:val="21"/>
              </w:rPr>
              <w:t>、监测时间、温度、相对湿度、风向、风向标识、风速、气压</w:t>
            </w:r>
          </w:p>
        </w:tc>
      </w:tr>
      <w:tr w:rsidR="007152F4" w:rsidRPr="004E3ACB" w14:paraId="0D390EF0" w14:textId="77777777" w:rsidTr="00FE6301">
        <w:trPr>
          <w:jc w:val="center"/>
        </w:trPr>
        <w:tc>
          <w:tcPr>
            <w:tcW w:w="1844" w:type="dxa"/>
            <w:vMerge/>
            <w:vAlign w:val="center"/>
          </w:tcPr>
          <w:p w14:paraId="675CFDCF"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559" w:type="dxa"/>
            <w:vAlign w:val="center"/>
          </w:tcPr>
          <w:p w14:paraId="7581D11A"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CF</w:t>
            </w:r>
          </w:p>
          <w:p w14:paraId="103FC9A9"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rPr>
              <w:t>傅里叶红外光谱分析仪数据</w:t>
            </w:r>
          </w:p>
        </w:tc>
        <w:tc>
          <w:tcPr>
            <w:tcW w:w="1270" w:type="dxa"/>
            <w:vAlign w:val="center"/>
          </w:tcPr>
          <w:p w14:paraId="7A280B91"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DCF</w:t>
            </w:r>
          </w:p>
        </w:tc>
        <w:tc>
          <w:tcPr>
            <w:tcW w:w="1985" w:type="dxa"/>
            <w:vAlign w:val="center"/>
          </w:tcPr>
          <w:p w14:paraId="6D50BC33"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Get_</w:t>
            </w:r>
            <w:r w:rsidRPr="004E3ACB">
              <w:rPr>
                <w:rFonts w:ascii="Times New Roman" w:eastAsia="宋体" w:hAnsi="Times New Roman" w:cs="Times New Roman"/>
                <w:color w:val="000000"/>
                <w:sz w:val="22"/>
              </w:rPr>
              <w:t xml:space="preserve"> </w:t>
            </w:r>
            <w:proofErr w:type="spellStart"/>
            <w:r w:rsidRPr="004E3ACB">
              <w:rPr>
                <w:rFonts w:ascii="Times New Roman" w:eastAsia="宋体" w:hAnsi="Times New Roman" w:cs="Times New Roman"/>
                <w:color w:val="000000"/>
                <w:sz w:val="22"/>
              </w:rPr>
              <w:t>FtirRT</w:t>
            </w:r>
            <w:proofErr w:type="spellEnd"/>
          </w:p>
        </w:tc>
        <w:tc>
          <w:tcPr>
            <w:tcW w:w="3969" w:type="dxa"/>
            <w:vAlign w:val="center"/>
          </w:tcPr>
          <w:p w14:paraId="4D50DA8D"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根据时间查询某一时刻或时间段内的傅里叶红外光谱分析仪监测数据</w:t>
            </w:r>
          </w:p>
          <w:p w14:paraId="31DD2DF6"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包括点位</w:t>
            </w:r>
            <w:r w:rsidRPr="004E3ACB">
              <w:rPr>
                <w:rFonts w:ascii="Times New Roman" w:eastAsia="宋体" w:hAnsi="Times New Roman" w:cs="Times New Roman"/>
                <w:szCs w:val="21"/>
              </w:rPr>
              <w:t>ID</w:t>
            </w:r>
            <w:r w:rsidRPr="004E3ACB">
              <w:rPr>
                <w:rFonts w:ascii="Times New Roman" w:eastAsia="宋体" w:hAnsi="Times New Roman" w:cs="Times New Roman"/>
                <w:szCs w:val="21"/>
              </w:rPr>
              <w:t>、仪器</w:t>
            </w:r>
            <w:r w:rsidRPr="004E3ACB">
              <w:rPr>
                <w:rFonts w:ascii="Times New Roman" w:eastAsia="宋体" w:hAnsi="Times New Roman" w:cs="Times New Roman"/>
                <w:szCs w:val="21"/>
              </w:rPr>
              <w:t>ID</w:t>
            </w:r>
            <w:r w:rsidRPr="004E3ACB">
              <w:rPr>
                <w:rFonts w:ascii="Times New Roman" w:eastAsia="宋体" w:hAnsi="Times New Roman" w:cs="Times New Roman"/>
                <w:szCs w:val="21"/>
              </w:rPr>
              <w:t>、因子</w:t>
            </w:r>
            <w:r w:rsidRPr="004E3ACB">
              <w:rPr>
                <w:rFonts w:ascii="Times New Roman" w:eastAsia="宋体" w:hAnsi="Times New Roman" w:cs="Times New Roman"/>
                <w:szCs w:val="21"/>
              </w:rPr>
              <w:t>ID</w:t>
            </w:r>
            <w:r w:rsidRPr="004E3ACB">
              <w:rPr>
                <w:rFonts w:ascii="Times New Roman" w:eastAsia="宋体" w:hAnsi="Times New Roman" w:cs="Times New Roman"/>
                <w:szCs w:val="21"/>
              </w:rPr>
              <w:t>、因子名称、监测时间、监测值、单位</w:t>
            </w:r>
          </w:p>
        </w:tc>
      </w:tr>
      <w:tr w:rsidR="007152F4" w:rsidRPr="004E3ACB" w14:paraId="53DC6B31" w14:textId="77777777" w:rsidTr="00FE6301">
        <w:trPr>
          <w:jc w:val="center"/>
        </w:trPr>
        <w:tc>
          <w:tcPr>
            <w:tcW w:w="1844" w:type="dxa"/>
            <w:vMerge/>
            <w:vAlign w:val="center"/>
          </w:tcPr>
          <w:p w14:paraId="60FEB51F"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559" w:type="dxa"/>
            <w:vAlign w:val="center"/>
          </w:tcPr>
          <w:p w14:paraId="26775F59"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CD</w:t>
            </w:r>
          </w:p>
          <w:p w14:paraId="4C91A130"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差分仪器数据</w:t>
            </w:r>
          </w:p>
        </w:tc>
        <w:tc>
          <w:tcPr>
            <w:tcW w:w="1270" w:type="dxa"/>
            <w:vAlign w:val="center"/>
          </w:tcPr>
          <w:p w14:paraId="09E18FB3"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DCD</w:t>
            </w:r>
          </w:p>
        </w:tc>
        <w:tc>
          <w:tcPr>
            <w:tcW w:w="1985" w:type="dxa"/>
            <w:vAlign w:val="center"/>
          </w:tcPr>
          <w:p w14:paraId="2D5270AA" w14:textId="77777777" w:rsidR="007152F4" w:rsidRPr="004E3ACB" w:rsidRDefault="007152F4" w:rsidP="00FE6301">
            <w:pPr>
              <w:spacing w:line="360" w:lineRule="auto"/>
              <w:jc w:val="center"/>
              <w:rPr>
                <w:rFonts w:ascii="Times New Roman" w:eastAsia="宋体" w:hAnsi="Times New Roman" w:cs="Times New Roman"/>
                <w:szCs w:val="21"/>
              </w:rPr>
            </w:pPr>
            <w:proofErr w:type="spellStart"/>
            <w:r w:rsidRPr="004E3ACB">
              <w:rPr>
                <w:rFonts w:ascii="Times New Roman" w:eastAsia="宋体" w:hAnsi="Times New Roman" w:cs="Times New Roman"/>
                <w:szCs w:val="21"/>
              </w:rPr>
              <w:t>Get_DoasRT</w:t>
            </w:r>
            <w:proofErr w:type="spellEnd"/>
          </w:p>
        </w:tc>
        <w:tc>
          <w:tcPr>
            <w:tcW w:w="3969" w:type="dxa"/>
            <w:vAlign w:val="center"/>
          </w:tcPr>
          <w:p w14:paraId="4EB8EACC"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根据时间查询某一时刻或时间段内的差分仪监测数据</w:t>
            </w:r>
          </w:p>
          <w:p w14:paraId="27146110"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包括点位</w:t>
            </w:r>
            <w:r w:rsidRPr="004E3ACB">
              <w:rPr>
                <w:rFonts w:ascii="Times New Roman" w:eastAsia="宋体" w:hAnsi="Times New Roman" w:cs="Times New Roman"/>
                <w:szCs w:val="21"/>
              </w:rPr>
              <w:t>ID</w:t>
            </w:r>
            <w:r w:rsidRPr="004E3ACB">
              <w:rPr>
                <w:rFonts w:ascii="Times New Roman" w:eastAsia="宋体" w:hAnsi="Times New Roman" w:cs="Times New Roman"/>
                <w:szCs w:val="21"/>
              </w:rPr>
              <w:t>、仪器</w:t>
            </w:r>
            <w:r w:rsidRPr="004E3ACB">
              <w:rPr>
                <w:rFonts w:ascii="Times New Roman" w:eastAsia="宋体" w:hAnsi="Times New Roman" w:cs="Times New Roman"/>
                <w:szCs w:val="21"/>
              </w:rPr>
              <w:t>ID</w:t>
            </w:r>
            <w:r w:rsidRPr="004E3ACB">
              <w:rPr>
                <w:rFonts w:ascii="Times New Roman" w:eastAsia="宋体" w:hAnsi="Times New Roman" w:cs="Times New Roman"/>
                <w:szCs w:val="21"/>
              </w:rPr>
              <w:t>、因子</w:t>
            </w:r>
            <w:r w:rsidRPr="004E3ACB">
              <w:rPr>
                <w:rFonts w:ascii="Times New Roman" w:eastAsia="宋体" w:hAnsi="Times New Roman" w:cs="Times New Roman"/>
                <w:szCs w:val="21"/>
              </w:rPr>
              <w:t>ID</w:t>
            </w:r>
            <w:r w:rsidRPr="004E3ACB">
              <w:rPr>
                <w:rFonts w:ascii="Times New Roman" w:eastAsia="宋体" w:hAnsi="Times New Roman" w:cs="Times New Roman"/>
                <w:szCs w:val="21"/>
              </w:rPr>
              <w:t>、因子名称、监测时间、监测值、单位</w:t>
            </w:r>
          </w:p>
        </w:tc>
      </w:tr>
      <w:tr w:rsidR="007152F4" w:rsidRPr="004E3ACB" w14:paraId="1763EA8F" w14:textId="77777777" w:rsidTr="00FE6301">
        <w:trPr>
          <w:jc w:val="center"/>
        </w:trPr>
        <w:tc>
          <w:tcPr>
            <w:tcW w:w="1844" w:type="dxa"/>
            <w:vMerge/>
            <w:vAlign w:val="center"/>
          </w:tcPr>
          <w:p w14:paraId="4A092279"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559" w:type="dxa"/>
            <w:vAlign w:val="center"/>
          </w:tcPr>
          <w:p w14:paraId="5B7C5678"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CH</w:t>
            </w:r>
          </w:p>
          <w:p w14:paraId="4C0E239E"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lastRenderedPageBreak/>
              <w:t>大气重金属在线分析仪数据</w:t>
            </w:r>
          </w:p>
        </w:tc>
        <w:tc>
          <w:tcPr>
            <w:tcW w:w="1270" w:type="dxa"/>
            <w:vAlign w:val="center"/>
          </w:tcPr>
          <w:p w14:paraId="55793F10"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lastRenderedPageBreak/>
              <w:t>DCH</w:t>
            </w:r>
          </w:p>
        </w:tc>
        <w:tc>
          <w:tcPr>
            <w:tcW w:w="1985" w:type="dxa"/>
            <w:vAlign w:val="center"/>
          </w:tcPr>
          <w:p w14:paraId="27751A69" w14:textId="77777777" w:rsidR="007152F4" w:rsidRPr="004E3ACB" w:rsidRDefault="007152F4" w:rsidP="00FE6301">
            <w:pPr>
              <w:spacing w:line="360" w:lineRule="auto"/>
              <w:jc w:val="center"/>
              <w:rPr>
                <w:rFonts w:ascii="Times New Roman" w:eastAsia="宋体" w:hAnsi="Times New Roman" w:cs="Times New Roman"/>
                <w:szCs w:val="21"/>
              </w:rPr>
            </w:pPr>
            <w:proofErr w:type="spellStart"/>
            <w:r w:rsidRPr="004E3ACB">
              <w:rPr>
                <w:rFonts w:ascii="Times New Roman" w:eastAsia="宋体" w:hAnsi="Times New Roman" w:cs="Times New Roman"/>
                <w:szCs w:val="21"/>
              </w:rPr>
              <w:t>Get_HeavyMetalRT</w:t>
            </w:r>
            <w:proofErr w:type="spellEnd"/>
          </w:p>
        </w:tc>
        <w:tc>
          <w:tcPr>
            <w:tcW w:w="3969" w:type="dxa"/>
            <w:vAlign w:val="center"/>
          </w:tcPr>
          <w:p w14:paraId="52830091"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根据时间查询某一时刻或时间段内的</w:t>
            </w:r>
            <w:r w:rsidRPr="004E3ACB">
              <w:rPr>
                <w:rFonts w:ascii="Times New Roman" w:eastAsia="宋体" w:hAnsi="Times New Roman" w:cs="Times New Roman"/>
                <w:szCs w:val="21"/>
              </w:rPr>
              <w:lastRenderedPageBreak/>
              <w:t>大气重金属监测数据</w:t>
            </w:r>
          </w:p>
          <w:p w14:paraId="06B98D07"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包括点位</w:t>
            </w:r>
            <w:r w:rsidRPr="004E3ACB">
              <w:rPr>
                <w:rFonts w:ascii="Times New Roman" w:eastAsia="宋体" w:hAnsi="Times New Roman" w:cs="Times New Roman"/>
                <w:szCs w:val="21"/>
              </w:rPr>
              <w:t>ID</w:t>
            </w:r>
            <w:r w:rsidRPr="004E3ACB">
              <w:rPr>
                <w:rFonts w:ascii="Times New Roman" w:eastAsia="宋体" w:hAnsi="Times New Roman" w:cs="Times New Roman"/>
                <w:szCs w:val="21"/>
              </w:rPr>
              <w:t>、仪器</w:t>
            </w:r>
            <w:r w:rsidRPr="004E3ACB">
              <w:rPr>
                <w:rFonts w:ascii="Times New Roman" w:eastAsia="宋体" w:hAnsi="Times New Roman" w:cs="Times New Roman"/>
                <w:szCs w:val="21"/>
              </w:rPr>
              <w:t>ID</w:t>
            </w:r>
            <w:r w:rsidRPr="004E3ACB">
              <w:rPr>
                <w:rFonts w:ascii="Times New Roman" w:eastAsia="宋体" w:hAnsi="Times New Roman" w:cs="Times New Roman"/>
                <w:szCs w:val="21"/>
              </w:rPr>
              <w:t>、因子</w:t>
            </w:r>
            <w:r w:rsidRPr="004E3ACB">
              <w:rPr>
                <w:rFonts w:ascii="Times New Roman" w:eastAsia="宋体" w:hAnsi="Times New Roman" w:cs="Times New Roman"/>
                <w:szCs w:val="21"/>
              </w:rPr>
              <w:t>ID</w:t>
            </w:r>
            <w:r w:rsidRPr="004E3ACB">
              <w:rPr>
                <w:rFonts w:ascii="Times New Roman" w:eastAsia="宋体" w:hAnsi="Times New Roman" w:cs="Times New Roman"/>
                <w:szCs w:val="21"/>
              </w:rPr>
              <w:t>、因子名称、监测时间、监测值、单位</w:t>
            </w:r>
          </w:p>
        </w:tc>
      </w:tr>
      <w:tr w:rsidR="007152F4" w:rsidRPr="004E3ACB" w14:paraId="4DBA5996" w14:textId="77777777" w:rsidTr="00FE6301">
        <w:trPr>
          <w:jc w:val="center"/>
        </w:trPr>
        <w:tc>
          <w:tcPr>
            <w:tcW w:w="1844" w:type="dxa"/>
            <w:vMerge/>
            <w:vAlign w:val="center"/>
          </w:tcPr>
          <w:p w14:paraId="6F2A3F72"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559" w:type="dxa"/>
            <w:vAlign w:val="center"/>
          </w:tcPr>
          <w:p w14:paraId="42D0EDE7"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CWA</w:t>
            </w:r>
          </w:p>
          <w:p w14:paraId="64438990"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气象分析仪均值数据</w:t>
            </w:r>
          </w:p>
        </w:tc>
        <w:tc>
          <w:tcPr>
            <w:tcW w:w="1270" w:type="dxa"/>
            <w:vAlign w:val="center"/>
          </w:tcPr>
          <w:p w14:paraId="0E014091"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DCWA</w:t>
            </w:r>
          </w:p>
        </w:tc>
        <w:tc>
          <w:tcPr>
            <w:tcW w:w="1985" w:type="dxa"/>
            <w:vAlign w:val="center"/>
          </w:tcPr>
          <w:p w14:paraId="6116B9B0" w14:textId="77777777" w:rsidR="007152F4" w:rsidRPr="004E3ACB" w:rsidRDefault="007152F4" w:rsidP="00FE6301">
            <w:pPr>
              <w:spacing w:line="360" w:lineRule="auto"/>
              <w:jc w:val="center"/>
              <w:rPr>
                <w:rFonts w:ascii="Times New Roman" w:eastAsia="宋体" w:hAnsi="Times New Roman" w:cs="Times New Roman"/>
                <w:szCs w:val="21"/>
              </w:rPr>
            </w:pPr>
            <w:proofErr w:type="spellStart"/>
            <w:r w:rsidRPr="004E3ACB">
              <w:rPr>
                <w:rFonts w:ascii="Times New Roman" w:eastAsia="宋体" w:hAnsi="Times New Roman" w:cs="Times New Roman"/>
                <w:szCs w:val="21"/>
              </w:rPr>
              <w:t>Get_WeatherAVG</w:t>
            </w:r>
            <w:proofErr w:type="spellEnd"/>
          </w:p>
        </w:tc>
        <w:tc>
          <w:tcPr>
            <w:tcW w:w="3969" w:type="dxa"/>
            <w:vAlign w:val="center"/>
          </w:tcPr>
          <w:p w14:paraId="3FDE8BED"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根据起始时间和截止时间查询某一时间段内的气象分析仪均值数据</w:t>
            </w:r>
          </w:p>
          <w:p w14:paraId="57AAC7A8"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包括点位</w:t>
            </w:r>
            <w:r w:rsidRPr="004E3ACB">
              <w:rPr>
                <w:rFonts w:ascii="Times New Roman" w:eastAsia="宋体" w:hAnsi="Times New Roman" w:cs="Times New Roman"/>
                <w:szCs w:val="21"/>
              </w:rPr>
              <w:t>ID</w:t>
            </w:r>
            <w:r w:rsidRPr="004E3ACB">
              <w:rPr>
                <w:rFonts w:ascii="Times New Roman" w:eastAsia="宋体" w:hAnsi="Times New Roman" w:cs="Times New Roman"/>
                <w:szCs w:val="21"/>
              </w:rPr>
              <w:t>、站房名称、仪器</w:t>
            </w:r>
            <w:r w:rsidRPr="004E3ACB">
              <w:rPr>
                <w:rFonts w:ascii="Times New Roman" w:eastAsia="宋体" w:hAnsi="Times New Roman" w:cs="Times New Roman"/>
                <w:szCs w:val="21"/>
              </w:rPr>
              <w:t>ID</w:t>
            </w:r>
            <w:r w:rsidRPr="004E3ACB">
              <w:rPr>
                <w:rFonts w:ascii="Times New Roman" w:eastAsia="宋体" w:hAnsi="Times New Roman" w:cs="Times New Roman"/>
                <w:szCs w:val="21"/>
              </w:rPr>
              <w:t>、设备名称、因子</w:t>
            </w:r>
            <w:r w:rsidRPr="004E3ACB">
              <w:rPr>
                <w:rFonts w:ascii="Times New Roman" w:eastAsia="宋体" w:hAnsi="Times New Roman" w:cs="Times New Roman"/>
                <w:szCs w:val="21"/>
              </w:rPr>
              <w:t>ID</w:t>
            </w:r>
            <w:r w:rsidRPr="004E3ACB">
              <w:rPr>
                <w:rFonts w:ascii="Times New Roman" w:eastAsia="宋体" w:hAnsi="Times New Roman" w:cs="Times New Roman"/>
                <w:szCs w:val="21"/>
              </w:rPr>
              <w:t>、因子名称、均值类型、起始时间、截止时间、均值温度、温度标识、相对湿度均值、湿度标识、最大</w:t>
            </w:r>
            <w:r w:rsidRPr="004E3ACB">
              <w:rPr>
                <w:rFonts w:ascii="Times New Roman" w:eastAsia="宋体" w:hAnsi="Times New Roman" w:cs="Times New Roman"/>
                <w:szCs w:val="21"/>
              </w:rPr>
              <w:t>/</w:t>
            </w:r>
            <w:r w:rsidRPr="004E3ACB">
              <w:rPr>
                <w:rFonts w:ascii="Times New Roman" w:eastAsia="宋体" w:hAnsi="Times New Roman" w:cs="Times New Roman"/>
                <w:szCs w:val="21"/>
              </w:rPr>
              <w:t>平均风向、风向标识、风速均值、风速标识、气压均值、气压标识</w:t>
            </w:r>
          </w:p>
        </w:tc>
      </w:tr>
      <w:tr w:rsidR="007152F4" w:rsidRPr="004E3ACB" w14:paraId="0BE737CE" w14:textId="77777777" w:rsidTr="00FE6301">
        <w:trPr>
          <w:jc w:val="center"/>
        </w:trPr>
        <w:tc>
          <w:tcPr>
            <w:tcW w:w="1844" w:type="dxa"/>
            <w:vMerge/>
            <w:vAlign w:val="center"/>
          </w:tcPr>
          <w:p w14:paraId="010BBC5E"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559" w:type="dxa"/>
            <w:vAlign w:val="center"/>
          </w:tcPr>
          <w:p w14:paraId="3A4612B4"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CFA</w:t>
            </w:r>
          </w:p>
          <w:p w14:paraId="2D4851D8"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rPr>
              <w:t>傅里叶红外光谱分析仪均值数据</w:t>
            </w:r>
          </w:p>
        </w:tc>
        <w:tc>
          <w:tcPr>
            <w:tcW w:w="1270" w:type="dxa"/>
            <w:vAlign w:val="center"/>
          </w:tcPr>
          <w:p w14:paraId="4A78913A"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DCFA</w:t>
            </w:r>
          </w:p>
        </w:tc>
        <w:tc>
          <w:tcPr>
            <w:tcW w:w="1985" w:type="dxa"/>
            <w:vAlign w:val="center"/>
          </w:tcPr>
          <w:p w14:paraId="0E683C09" w14:textId="77777777" w:rsidR="007152F4" w:rsidRPr="004E3ACB" w:rsidRDefault="007152F4" w:rsidP="00FE6301">
            <w:pPr>
              <w:spacing w:line="360" w:lineRule="auto"/>
              <w:jc w:val="center"/>
              <w:rPr>
                <w:rFonts w:ascii="Times New Roman" w:eastAsia="宋体" w:hAnsi="Times New Roman" w:cs="Times New Roman"/>
                <w:szCs w:val="21"/>
              </w:rPr>
            </w:pPr>
            <w:proofErr w:type="spellStart"/>
            <w:r w:rsidRPr="004E3ACB">
              <w:rPr>
                <w:rFonts w:ascii="Times New Roman" w:eastAsia="宋体" w:hAnsi="Times New Roman" w:cs="Times New Roman"/>
                <w:szCs w:val="21"/>
              </w:rPr>
              <w:t>Get_FtirAVG</w:t>
            </w:r>
            <w:proofErr w:type="spellEnd"/>
          </w:p>
        </w:tc>
        <w:tc>
          <w:tcPr>
            <w:tcW w:w="3969" w:type="dxa"/>
            <w:vAlign w:val="center"/>
          </w:tcPr>
          <w:p w14:paraId="4FD3D034"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根据起始时间和截止时间查询某一时间段内的傅里叶红外光谱分析仪均值数据</w:t>
            </w:r>
          </w:p>
        </w:tc>
      </w:tr>
      <w:tr w:rsidR="007152F4" w:rsidRPr="004E3ACB" w14:paraId="4E1AEDA2" w14:textId="77777777" w:rsidTr="00FE6301">
        <w:trPr>
          <w:jc w:val="center"/>
        </w:trPr>
        <w:tc>
          <w:tcPr>
            <w:tcW w:w="1844" w:type="dxa"/>
            <w:vMerge/>
            <w:vAlign w:val="center"/>
          </w:tcPr>
          <w:p w14:paraId="4054964E"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559" w:type="dxa"/>
            <w:vAlign w:val="center"/>
          </w:tcPr>
          <w:p w14:paraId="0816F838"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CDA</w:t>
            </w:r>
          </w:p>
          <w:p w14:paraId="743D3390"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差分仪器均值数据</w:t>
            </w:r>
          </w:p>
        </w:tc>
        <w:tc>
          <w:tcPr>
            <w:tcW w:w="1270" w:type="dxa"/>
            <w:vAlign w:val="center"/>
          </w:tcPr>
          <w:p w14:paraId="6AF0167E"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DCDA</w:t>
            </w:r>
          </w:p>
        </w:tc>
        <w:tc>
          <w:tcPr>
            <w:tcW w:w="1985" w:type="dxa"/>
            <w:vAlign w:val="center"/>
          </w:tcPr>
          <w:p w14:paraId="179BD14B" w14:textId="77777777" w:rsidR="007152F4" w:rsidRPr="004E3ACB" w:rsidRDefault="007152F4" w:rsidP="00FE6301">
            <w:pPr>
              <w:spacing w:line="360" w:lineRule="auto"/>
              <w:jc w:val="center"/>
              <w:rPr>
                <w:rFonts w:ascii="Times New Roman" w:eastAsia="宋体" w:hAnsi="Times New Roman" w:cs="Times New Roman"/>
                <w:szCs w:val="21"/>
              </w:rPr>
            </w:pPr>
            <w:proofErr w:type="spellStart"/>
            <w:r w:rsidRPr="004E3ACB">
              <w:rPr>
                <w:rFonts w:ascii="Times New Roman" w:eastAsia="宋体" w:hAnsi="Times New Roman" w:cs="Times New Roman"/>
                <w:szCs w:val="21"/>
              </w:rPr>
              <w:t>Get_DoasAVG</w:t>
            </w:r>
            <w:proofErr w:type="spellEnd"/>
          </w:p>
        </w:tc>
        <w:tc>
          <w:tcPr>
            <w:tcW w:w="3969" w:type="dxa"/>
            <w:vAlign w:val="center"/>
          </w:tcPr>
          <w:p w14:paraId="4FB8E4EA"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根据起始时间和截止时间查询某一时间段内的差分仪器均值数据</w:t>
            </w:r>
          </w:p>
          <w:p w14:paraId="0332C778" w14:textId="77777777" w:rsidR="007152F4" w:rsidRPr="004E3ACB" w:rsidRDefault="007152F4" w:rsidP="00FE6301">
            <w:pPr>
              <w:spacing w:line="360" w:lineRule="auto"/>
              <w:ind w:left="420"/>
              <w:jc w:val="center"/>
              <w:rPr>
                <w:rFonts w:ascii="Times New Roman" w:eastAsia="宋体" w:hAnsi="Times New Roman" w:cs="Times New Roman"/>
                <w:szCs w:val="21"/>
              </w:rPr>
            </w:pPr>
          </w:p>
        </w:tc>
      </w:tr>
      <w:tr w:rsidR="007152F4" w:rsidRPr="004E3ACB" w14:paraId="535603E8" w14:textId="77777777" w:rsidTr="00FE6301">
        <w:trPr>
          <w:jc w:val="center"/>
        </w:trPr>
        <w:tc>
          <w:tcPr>
            <w:tcW w:w="1844" w:type="dxa"/>
            <w:vMerge/>
            <w:vAlign w:val="center"/>
          </w:tcPr>
          <w:p w14:paraId="7A1B2BAE"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559" w:type="dxa"/>
            <w:vAlign w:val="center"/>
          </w:tcPr>
          <w:p w14:paraId="7F679C28"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CHA</w:t>
            </w:r>
          </w:p>
          <w:p w14:paraId="44DEA4BD"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大气重金属在线分析仪均值数据</w:t>
            </w:r>
          </w:p>
        </w:tc>
        <w:tc>
          <w:tcPr>
            <w:tcW w:w="1270" w:type="dxa"/>
            <w:vAlign w:val="center"/>
          </w:tcPr>
          <w:p w14:paraId="2C62CA64"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DCHA</w:t>
            </w:r>
          </w:p>
        </w:tc>
        <w:tc>
          <w:tcPr>
            <w:tcW w:w="1985" w:type="dxa"/>
            <w:vAlign w:val="center"/>
          </w:tcPr>
          <w:p w14:paraId="64FB2F19" w14:textId="77777777" w:rsidR="007152F4" w:rsidRPr="004E3ACB" w:rsidRDefault="007152F4" w:rsidP="00FE6301">
            <w:pPr>
              <w:spacing w:line="360" w:lineRule="auto"/>
              <w:jc w:val="center"/>
              <w:rPr>
                <w:rFonts w:ascii="Times New Roman" w:eastAsia="宋体" w:hAnsi="Times New Roman" w:cs="Times New Roman"/>
                <w:szCs w:val="21"/>
              </w:rPr>
            </w:pPr>
            <w:proofErr w:type="spellStart"/>
            <w:r w:rsidRPr="004E3ACB">
              <w:rPr>
                <w:rFonts w:ascii="Times New Roman" w:eastAsia="宋体" w:hAnsi="Times New Roman" w:cs="Times New Roman"/>
                <w:szCs w:val="21"/>
              </w:rPr>
              <w:t>Get_HeavyMetalAVG</w:t>
            </w:r>
            <w:proofErr w:type="spellEnd"/>
          </w:p>
        </w:tc>
        <w:tc>
          <w:tcPr>
            <w:tcW w:w="3969" w:type="dxa"/>
            <w:vAlign w:val="center"/>
          </w:tcPr>
          <w:p w14:paraId="134ACAF2"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根据起始时间和截止时间查询某一时间段内的大气重金属在线分析仪均值数据</w:t>
            </w:r>
          </w:p>
          <w:p w14:paraId="375858DE" w14:textId="77777777" w:rsidR="007152F4" w:rsidRPr="004E3ACB" w:rsidRDefault="007152F4" w:rsidP="00FE6301">
            <w:pPr>
              <w:spacing w:line="360" w:lineRule="auto"/>
              <w:ind w:left="420"/>
              <w:jc w:val="center"/>
              <w:rPr>
                <w:rFonts w:ascii="Times New Roman" w:eastAsia="宋体" w:hAnsi="Times New Roman" w:cs="Times New Roman"/>
                <w:szCs w:val="21"/>
              </w:rPr>
            </w:pPr>
          </w:p>
        </w:tc>
      </w:tr>
      <w:tr w:rsidR="007152F4" w:rsidRPr="004E3ACB" w14:paraId="505A8404" w14:textId="77777777" w:rsidTr="00FE6301">
        <w:trPr>
          <w:jc w:val="center"/>
        </w:trPr>
        <w:tc>
          <w:tcPr>
            <w:tcW w:w="1844" w:type="dxa"/>
            <w:vMerge/>
            <w:vAlign w:val="center"/>
          </w:tcPr>
          <w:p w14:paraId="25E0AB28"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559" w:type="dxa"/>
            <w:vAlign w:val="center"/>
          </w:tcPr>
          <w:p w14:paraId="3712E923"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多因子实时监测数据</w:t>
            </w:r>
          </w:p>
        </w:tc>
        <w:tc>
          <w:tcPr>
            <w:tcW w:w="1270" w:type="dxa"/>
            <w:vAlign w:val="center"/>
          </w:tcPr>
          <w:p w14:paraId="6B86A1C1"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DCMF</w:t>
            </w:r>
          </w:p>
        </w:tc>
        <w:tc>
          <w:tcPr>
            <w:tcW w:w="1985" w:type="dxa"/>
            <w:vAlign w:val="center"/>
          </w:tcPr>
          <w:p w14:paraId="26F8523D" w14:textId="77777777" w:rsidR="007152F4" w:rsidRPr="004E3ACB" w:rsidRDefault="007152F4" w:rsidP="00FE6301">
            <w:pPr>
              <w:spacing w:line="360" w:lineRule="auto"/>
              <w:jc w:val="center"/>
              <w:rPr>
                <w:rFonts w:ascii="Times New Roman" w:eastAsia="宋体" w:hAnsi="Times New Roman" w:cs="Times New Roman"/>
                <w:szCs w:val="21"/>
              </w:rPr>
            </w:pPr>
            <w:proofErr w:type="spellStart"/>
            <w:r w:rsidRPr="004E3ACB">
              <w:rPr>
                <w:rFonts w:ascii="Times New Roman" w:eastAsia="宋体" w:hAnsi="Times New Roman" w:cs="Times New Roman"/>
                <w:szCs w:val="21"/>
              </w:rPr>
              <w:t>Get_MultiFactorsRT</w:t>
            </w:r>
            <w:proofErr w:type="spellEnd"/>
          </w:p>
        </w:tc>
        <w:tc>
          <w:tcPr>
            <w:tcW w:w="3969" w:type="dxa"/>
            <w:vAlign w:val="center"/>
          </w:tcPr>
          <w:p w14:paraId="1F77C202"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根据时间、园区名称、站点名称、设备名称、因子名称（时间、因子名称不可为空，其他参数可为空）查询某一时刻多种因子的实时监测数据</w:t>
            </w:r>
          </w:p>
        </w:tc>
      </w:tr>
      <w:tr w:rsidR="007152F4" w:rsidRPr="004E3ACB" w14:paraId="709B4B4C" w14:textId="77777777" w:rsidTr="00FE6301">
        <w:trPr>
          <w:jc w:val="center"/>
        </w:trPr>
        <w:tc>
          <w:tcPr>
            <w:tcW w:w="1844" w:type="dxa"/>
            <w:vMerge/>
            <w:vAlign w:val="center"/>
          </w:tcPr>
          <w:p w14:paraId="3B877D9F"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559" w:type="dxa"/>
            <w:vAlign w:val="center"/>
          </w:tcPr>
          <w:p w14:paraId="57EB1361"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多因子平均监测数据</w:t>
            </w:r>
          </w:p>
        </w:tc>
        <w:tc>
          <w:tcPr>
            <w:tcW w:w="1270" w:type="dxa"/>
            <w:vAlign w:val="center"/>
          </w:tcPr>
          <w:p w14:paraId="7053492D"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DCMFA</w:t>
            </w:r>
          </w:p>
        </w:tc>
        <w:tc>
          <w:tcPr>
            <w:tcW w:w="1985" w:type="dxa"/>
            <w:vAlign w:val="center"/>
          </w:tcPr>
          <w:p w14:paraId="462B347D" w14:textId="77777777" w:rsidR="007152F4" w:rsidRPr="004E3ACB" w:rsidRDefault="007152F4" w:rsidP="00FE6301">
            <w:pPr>
              <w:spacing w:line="360" w:lineRule="auto"/>
              <w:jc w:val="center"/>
              <w:rPr>
                <w:rFonts w:ascii="Times New Roman" w:eastAsia="宋体" w:hAnsi="Times New Roman" w:cs="Times New Roman"/>
                <w:szCs w:val="21"/>
              </w:rPr>
            </w:pPr>
            <w:proofErr w:type="spellStart"/>
            <w:r w:rsidRPr="004E3ACB">
              <w:rPr>
                <w:rFonts w:ascii="Times New Roman" w:eastAsia="宋体" w:hAnsi="Times New Roman" w:cs="Times New Roman"/>
                <w:szCs w:val="21"/>
              </w:rPr>
              <w:t>Get_MultiFactorsAVG</w:t>
            </w:r>
            <w:proofErr w:type="spellEnd"/>
          </w:p>
        </w:tc>
        <w:tc>
          <w:tcPr>
            <w:tcW w:w="3969" w:type="dxa"/>
            <w:vAlign w:val="center"/>
          </w:tcPr>
          <w:p w14:paraId="0289840B"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根据起始时间、截止时间、园区名称、站点名称、设备名称、因子名称（起始时间、截止时间、因子名称不可为空，</w:t>
            </w:r>
            <w:r w:rsidRPr="004E3ACB">
              <w:rPr>
                <w:rFonts w:ascii="Times New Roman" w:eastAsia="宋体" w:hAnsi="Times New Roman" w:cs="Times New Roman"/>
                <w:szCs w:val="21"/>
              </w:rPr>
              <w:lastRenderedPageBreak/>
              <w:t>其他参数可为空）查询某一时段多种因子的平均监测数据</w:t>
            </w:r>
          </w:p>
        </w:tc>
      </w:tr>
      <w:tr w:rsidR="007152F4" w:rsidRPr="004E3ACB" w14:paraId="07556ADE" w14:textId="77777777" w:rsidTr="00FE6301">
        <w:trPr>
          <w:jc w:val="center"/>
        </w:trPr>
        <w:tc>
          <w:tcPr>
            <w:tcW w:w="1844" w:type="dxa"/>
            <w:vMerge w:val="restart"/>
            <w:vAlign w:val="center"/>
          </w:tcPr>
          <w:p w14:paraId="10A49063" w14:textId="77777777" w:rsidR="007152F4" w:rsidRPr="004E3ACB" w:rsidRDefault="007152F4" w:rsidP="00FE6301">
            <w:pPr>
              <w:spacing w:line="360" w:lineRule="auto"/>
              <w:jc w:val="center"/>
              <w:rPr>
                <w:rFonts w:ascii="Times New Roman" w:eastAsia="宋体" w:hAnsi="Times New Roman" w:cs="Times New Roman"/>
                <w:b/>
                <w:szCs w:val="21"/>
              </w:rPr>
            </w:pPr>
            <w:r w:rsidRPr="004E3ACB">
              <w:rPr>
                <w:rFonts w:ascii="Times New Roman" w:eastAsia="宋体" w:hAnsi="Times New Roman" w:cs="Times New Roman"/>
                <w:b/>
                <w:szCs w:val="21"/>
              </w:rPr>
              <w:lastRenderedPageBreak/>
              <w:t xml:space="preserve">D </w:t>
            </w:r>
            <w:r w:rsidRPr="004E3ACB">
              <w:rPr>
                <w:rFonts w:ascii="Times New Roman" w:eastAsia="宋体" w:hAnsi="Times New Roman" w:cs="Times New Roman"/>
                <w:b/>
                <w:szCs w:val="21"/>
              </w:rPr>
              <w:t>多因子监测数据计算</w:t>
            </w:r>
          </w:p>
        </w:tc>
        <w:tc>
          <w:tcPr>
            <w:tcW w:w="1559" w:type="dxa"/>
            <w:vAlign w:val="center"/>
          </w:tcPr>
          <w:p w14:paraId="1443CE0E"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因子监测数据总和计算</w:t>
            </w:r>
          </w:p>
        </w:tc>
        <w:tc>
          <w:tcPr>
            <w:tcW w:w="1270" w:type="dxa"/>
            <w:vAlign w:val="center"/>
          </w:tcPr>
          <w:p w14:paraId="0844A962"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DEFSUM</w:t>
            </w:r>
          </w:p>
        </w:tc>
        <w:tc>
          <w:tcPr>
            <w:tcW w:w="1985" w:type="dxa"/>
            <w:vAlign w:val="center"/>
          </w:tcPr>
          <w:p w14:paraId="4D22D437" w14:textId="77777777" w:rsidR="007152F4" w:rsidRPr="004E3ACB" w:rsidRDefault="007152F4" w:rsidP="00FE6301">
            <w:pPr>
              <w:spacing w:line="360" w:lineRule="auto"/>
              <w:jc w:val="center"/>
              <w:rPr>
                <w:rFonts w:ascii="Times New Roman" w:eastAsia="宋体" w:hAnsi="Times New Roman" w:cs="Times New Roman"/>
                <w:szCs w:val="21"/>
              </w:rPr>
            </w:pPr>
            <w:proofErr w:type="spellStart"/>
            <w:r w:rsidRPr="004E3ACB">
              <w:rPr>
                <w:rFonts w:ascii="Times New Roman" w:eastAsia="宋体" w:hAnsi="Times New Roman" w:cs="Times New Roman"/>
                <w:szCs w:val="21"/>
              </w:rPr>
              <w:t>Get_SumFactorRT</w:t>
            </w:r>
            <w:proofErr w:type="spellEnd"/>
          </w:p>
        </w:tc>
        <w:tc>
          <w:tcPr>
            <w:tcW w:w="3969" w:type="dxa"/>
            <w:vAlign w:val="center"/>
          </w:tcPr>
          <w:p w14:paraId="4C3423FC"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根据起始时间、截止时间、站点名称、因子名称获取若干站房中每种因子监测值的总和</w:t>
            </w:r>
          </w:p>
        </w:tc>
      </w:tr>
      <w:tr w:rsidR="007152F4" w:rsidRPr="004E3ACB" w14:paraId="527A22D3" w14:textId="77777777" w:rsidTr="00FE6301">
        <w:trPr>
          <w:jc w:val="center"/>
        </w:trPr>
        <w:tc>
          <w:tcPr>
            <w:tcW w:w="1844" w:type="dxa"/>
            <w:vMerge/>
            <w:vAlign w:val="center"/>
          </w:tcPr>
          <w:p w14:paraId="72F184D6"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559" w:type="dxa"/>
            <w:vAlign w:val="center"/>
          </w:tcPr>
          <w:p w14:paraId="3681FCCE"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因子监测数据极值计算</w:t>
            </w:r>
          </w:p>
        </w:tc>
        <w:tc>
          <w:tcPr>
            <w:tcW w:w="1270" w:type="dxa"/>
            <w:vAlign w:val="center"/>
          </w:tcPr>
          <w:p w14:paraId="33CC3671"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DEFEXTRE</w:t>
            </w:r>
          </w:p>
        </w:tc>
        <w:tc>
          <w:tcPr>
            <w:tcW w:w="1985" w:type="dxa"/>
            <w:vAlign w:val="center"/>
          </w:tcPr>
          <w:p w14:paraId="3C514B18" w14:textId="77777777" w:rsidR="007152F4" w:rsidRPr="004E3ACB" w:rsidRDefault="007152F4" w:rsidP="00FE6301">
            <w:pPr>
              <w:spacing w:line="360" w:lineRule="auto"/>
              <w:jc w:val="center"/>
              <w:rPr>
                <w:rFonts w:ascii="Times New Roman" w:eastAsia="宋体" w:hAnsi="Times New Roman" w:cs="Times New Roman"/>
                <w:szCs w:val="21"/>
              </w:rPr>
            </w:pPr>
            <w:proofErr w:type="spellStart"/>
            <w:r w:rsidRPr="004E3ACB">
              <w:rPr>
                <w:rFonts w:ascii="Times New Roman" w:eastAsia="宋体" w:hAnsi="Times New Roman" w:cs="Times New Roman"/>
                <w:szCs w:val="21"/>
              </w:rPr>
              <w:t>Get_MinFactorRT</w:t>
            </w:r>
            <w:proofErr w:type="spellEnd"/>
          </w:p>
          <w:p w14:paraId="15BA9A7C" w14:textId="77777777" w:rsidR="007152F4" w:rsidRPr="004E3ACB" w:rsidRDefault="007152F4" w:rsidP="00FE6301">
            <w:pPr>
              <w:spacing w:line="360" w:lineRule="auto"/>
              <w:jc w:val="center"/>
              <w:rPr>
                <w:rFonts w:ascii="Times New Roman" w:eastAsia="宋体" w:hAnsi="Times New Roman" w:cs="Times New Roman"/>
                <w:szCs w:val="21"/>
              </w:rPr>
            </w:pPr>
            <w:proofErr w:type="spellStart"/>
            <w:r w:rsidRPr="004E3ACB">
              <w:rPr>
                <w:rFonts w:ascii="Times New Roman" w:eastAsia="宋体" w:hAnsi="Times New Roman" w:cs="Times New Roman"/>
                <w:szCs w:val="21"/>
              </w:rPr>
              <w:t>Get_MaxFactorRT</w:t>
            </w:r>
            <w:proofErr w:type="spellEnd"/>
          </w:p>
        </w:tc>
        <w:tc>
          <w:tcPr>
            <w:tcW w:w="3969" w:type="dxa"/>
            <w:vAlign w:val="center"/>
          </w:tcPr>
          <w:p w14:paraId="32C53474"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根据起始时间、截止时间、站点名称、因子名称获取若干站房中每种因子监测值的最大值、最小值</w:t>
            </w:r>
          </w:p>
        </w:tc>
      </w:tr>
      <w:tr w:rsidR="007152F4" w:rsidRPr="004E3ACB" w14:paraId="5A3A7D7F" w14:textId="77777777" w:rsidTr="00FE6301">
        <w:trPr>
          <w:jc w:val="center"/>
        </w:trPr>
        <w:tc>
          <w:tcPr>
            <w:tcW w:w="1844" w:type="dxa"/>
            <w:vMerge/>
            <w:vAlign w:val="center"/>
          </w:tcPr>
          <w:p w14:paraId="3296ECF1"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559" w:type="dxa"/>
            <w:vAlign w:val="center"/>
          </w:tcPr>
          <w:p w14:paraId="630CAFCB"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超标因子总数统计</w:t>
            </w:r>
          </w:p>
        </w:tc>
        <w:tc>
          <w:tcPr>
            <w:tcW w:w="1270" w:type="dxa"/>
            <w:vAlign w:val="center"/>
          </w:tcPr>
          <w:p w14:paraId="78C0DB34"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DEFSNUM</w:t>
            </w:r>
          </w:p>
        </w:tc>
        <w:tc>
          <w:tcPr>
            <w:tcW w:w="1985" w:type="dxa"/>
            <w:vAlign w:val="center"/>
          </w:tcPr>
          <w:p w14:paraId="19A65FA4" w14:textId="77777777" w:rsidR="007152F4" w:rsidRPr="004E3ACB" w:rsidRDefault="007152F4" w:rsidP="00FE6301">
            <w:pPr>
              <w:spacing w:line="360" w:lineRule="auto"/>
              <w:jc w:val="center"/>
              <w:rPr>
                <w:rFonts w:ascii="Times New Roman" w:eastAsia="宋体" w:hAnsi="Times New Roman" w:cs="Times New Roman"/>
                <w:szCs w:val="21"/>
              </w:rPr>
            </w:pPr>
            <w:proofErr w:type="spellStart"/>
            <w:r w:rsidRPr="004E3ACB">
              <w:rPr>
                <w:rFonts w:ascii="Times New Roman" w:eastAsia="宋体" w:hAnsi="Times New Roman" w:cs="Times New Roman"/>
                <w:szCs w:val="21"/>
              </w:rPr>
              <w:t>Get_ExceedFactorNum</w:t>
            </w:r>
            <w:proofErr w:type="spellEnd"/>
          </w:p>
        </w:tc>
        <w:tc>
          <w:tcPr>
            <w:tcW w:w="3969" w:type="dxa"/>
            <w:vAlign w:val="center"/>
          </w:tcPr>
          <w:p w14:paraId="1EAFD2E6"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根据时间、站点名称、因子名称获取某一时刻若干站房中超过预警值的因子的总数</w:t>
            </w:r>
          </w:p>
        </w:tc>
      </w:tr>
      <w:tr w:rsidR="007152F4" w:rsidRPr="004E3ACB" w14:paraId="6A36315E" w14:textId="77777777" w:rsidTr="00FE6301">
        <w:trPr>
          <w:jc w:val="center"/>
        </w:trPr>
        <w:tc>
          <w:tcPr>
            <w:tcW w:w="1844" w:type="dxa"/>
            <w:vMerge/>
            <w:vAlign w:val="center"/>
          </w:tcPr>
          <w:p w14:paraId="10ED56F8"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559" w:type="dxa"/>
            <w:vAlign w:val="center"/>
          </w:tcPr>
          <w:p w14:paraId="7C2E15CC" w14:textId="77777777" w:rsidR="007152F4" w:rsidRPr="004E3ACB" w:rsidRDefault="007152F4" w:rsidP="00FE6301">
            <w:p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超标站点总数统计</w:t>
            </w:r>
          </w:p>
        </w:tc>
        <w:tc>
          <w:tcPr>
            <w:tcW w:w="1270" w:type="dxa"/>
            <w:vAlign w:val="center"/>
          </w:tcPr>
          <w:p w14:paraId="0F072BAC" w14:textId="77777777" w:rsidR="007152F4" w:rsidRPr="004E3ACB" w:rsidRDefault="007152F4" w:rsidP="00FE6301">
            <w:pPr>
              <w:spacing w:line="360" w:lineRule="auto"/>
              <w:jc w:val="center"/>
              <w:rPr>
                <w:rFonts w:ascii="Times New Roman" w:eastAsia="宋体" w:hAnsi="Times New Roman" w:cs="Times New Roman"/>
                <w:szCs w:val="21"/>
              </w:rPr>
            </w:pPr>
          </w:p>
        </w:tc>
        <w:tc>
          <w:tcPr>
            <w:tcW w:w="1985" w:type="dxa"/>
            <w:vAlign w:val="center"/>
          </w:tcPr>
          <w:p w14:paraId="21232301" w14:textId="77777777" w:rsidR="007152F4" w:rsidRPr="004E3ACB" w:rsidRDefault="007152F4" w:rsidP="00FE6301">
            <w:pPr>
              <w:spacing w:line="360" w:lineRule="auto"/>
              <w:jc w:val="center"/>
              <w:rPr>
                <w:rFonts w:ascii="Times New Roman" w:eastAsia="宋体" w:hAnsi="Times New Roman" w:cs="Times New Roman"/>
                <w:szCs w:val="21"/>
              </w:rPr>
            </w:pPr>
            <w:proofErr w:type="spellStart"/>
            <w:r w:rsidRPr="004E3ACB">
              <w:rPr>
                <w:rFonts w:ascii="Times New Roman" w:eastAsia="宋体" w:hAnsi="Times New Roman" w:cs="Times New Roman"/>
                <w:szCs w:val="21"/>
              </w:rPr>
              <w:t>Get_ExceedStationNum</w:t>
            </w:r>
            <w:proofErr w:type="spellEnd"/>
          </w:p>
        </w:tc>
        <w:tc>
          <w:tcPr>
            <w:tcW w:w="3969" w:type="dxa"/>
            <w:vAlign w:val="center"/>
          </w:tcPr>
          <w:p w14:paraId="5C0295B5" w14:textId="77777777" w:rsidR="007152F4" w:rsidRPr="004E3ACB" w:rsidRDefault="007152F4" w:rsidP="00FE6301">
            <w:pPr>
              <w:numPr>
                <w:ilvl w:val="0"/>
                <w:numId w:val="39"/>
              </w:numPr>
              <w:spacing w:line="360" w:lineRule="auto"/>
              <w:jc w:val="center"/>
              <w:rPr>
                <w:rFonts w:ascii="Times New Roman" w:eastAsia="宋体" w:hAnsi="Times New Roman" w:cs="Times New Roman"/>
                <w:szCs w:val="21"/>
              </w:rPr>
            </w:pPr>
            <w:r w:rsidRPr="004E3ACB">
              <w:rPr>
                <w:rFonts w:ascii="Times New Roman" w:eastAsia="宋体" w:hAnsi="Times New Roman" w:cs="Times New Roman"/>
                <w:szCs w:val="21"/>
              </w:rPr>
              <w:t>根据时间、站点名称获取某一时刻超过预警值的站点的总数</w:t>
            </w:r>
          </w:p>
        </w:tc>
      </w:tr>
    </w:tbl>
    <w:p w14:paraId="30EDAE54" w14:textId="2214FE72" w:rsidR="00861D76" w:rsidRPr="004E3ACB" w:rsidRDefault="00861D76" w:rsidP="00E76052">
      <w:pPr>
        <w:rPr>
          <w:rFonts w:ascii="Times New Roman" w:eastAsia="宋体" w:hAnsi="Times New Roman" w:cs="Times New Roman"/>
          <w:sz w:val="28"/>
          <w:szCs w:val="28"/>
        </w:rPr>
      </w:pPr>
    </w:p>
    <w:p w14:paraId="29459965" w14:textId="77777777" w:rsidR="00861D76" w:rsidRPr="004E3ACB" w:rsidRDefault="00861D76" w:rsidP="00861D76">
      <w:pPr>
        <w:ind w:firstLineChars="200" w:firstLine="420"/>
        <w:rPr>
          <w:rFonts w:ascii="Times New Roman" w:hAnsi="Times New Roman" w:cs="Times New Roman"/>
        </w:rPr>
      </w:pPr>
    </w:p>
    <w:p w14:paraId="1BD74800" w14:textId="618800B4" w:rsidR="00861D76" w:rsidRPr="00F738BC" w:rsidRDefault="00861D76" w:rsidP="00861D76">
      <w:pPr>
        <w:pStyle w:val="Heading2"/>
        <w:rPr>
          <w:rFonts w:ascii="Times New Roman" w:hAnsi="Times New Roman" w:cs="Times New Roman"/>
        </w:rPr>
      </w:pPr>
      <w:bookmarkStart w:id="251" w:name="_Toc484007258"/>
      <w:bookmarkStart w:id="252" w:name="_Toc492073533"/>
      <w:r w:rsidRPr="00F738BC">
        <w:rPr>
          <w:rFonts w:ascii="Times New Roman" w:hAnsi="Times New Roman" w:cs="Times New Roman" w:hint="eastAsia"/>
        </w:rPr>
        <w:t>二三维可视化模块</w:t>
      </w:r>
      <w:bookmarkEnd w:id="251"/>
      <w:r w:rsidR="00751D3A">
        <w:rPr>
          <w:rFonts w:ascii="Times New Roman" w:hAnsi="Times New Roman" w:cs="Times New Roman"/>
        </w:rPr>
        <w:t>设计</w:t>
      </w:r>
      <w:bookmarkEnd w:id="252"/>
    </w:p>
    <w:p w14:paraId="1B009DCE" w14:textId="7167A5ED" w:rsidR="00861D76" w:rsidRPr="004E3ACB" w:rsidRDefault="00861D76" w:rsidP="0090648E">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二三维可视化模块为满足不同用户层次的可视化需求，可根据可视化请求和所需要的不同污染物监测数据种类提供对应的可视化效果。二三维可视化模块支持对二维</w:t>
      </w:r>
      <w:proofErr w:type="spellStart"/>
      <w:r w:rsidRPr="004E3ACB">
        <w:rPr>
          <w:rFonts w:ascii="Times New Roman" w:eastAsia="宋体" w:hAnsi="Times New Roman" w:cs="Times New Roman"/>
          <w:sz w:val="28"/>
          <w:szCs w:val="28"/>
        </w:rPr>
        <w:t>shp</w:t>
      </w:r>
      <w:proofErr w:type="spellEnd"/>
      <w:r w:rsidRPr="004E3ACB">
        <w:rPr>
          <w:rFonts w:ascii="Times New Roman" w:eastAsia="宋体" w:hAnsi="Times New Roman" w:cs="Times New Roman"/>
          <w:sz w:val="28"/>
          <w:szCs w:val="28"/>
        </w:rPr>
        <w:t>线划数据、三维景观数据、地形数据、影像数据、化工园区有毒有害气体监测数据的可视化绘制功能；并提供三维场景管理与交互控制功能，例如场景漫游、</w:t>
      </w:r>
      <w:r w:rsidR="00FE3ED0" w:rsidRPr="004E3ACB">
        <w:rPr>
          <w:rFonts w:ascii="Times New Roman" w:eastAsia="宋体" w:hAnsi="Times New Roman" w:cs="Times New Roman"/>
          <w:sz w:val="28"/>
          <w:szCs w:val="28"/>
        </w:rPr>
        <w:t>查询定位</w:t>
      </w:r>
      <w:r w:rsidRPr="004E3ACB">
        <w:rPr>
          <w:rFonts w:ascii="Times New Roman" w:eastAsia="宋体" w:hAnsi="Times New Roman" w:cs="Times New Roman"/>
          <w:sz w:val="28"/>
          <w:szCs w:val="28"/>
        </w:rPr>
        <w:t>等功能。</w:t>
      </w:r>
    </w:p>
    <w:p w14:paraId="01B2977F" w14:textId="72BC3AA3" w:rsidR="00861D76" w:rsidRPr="004E3ACB" w:rsidRDefault="00DA6DD4" w:rsidP="00861D76">
      <w:pPr>
        <w:pStyle w:val="Heading3"/>
        <w:spacing w:line="415" w:lineRule="auto"/>
        <w:ind w:left="720"/>
        <w:rPr>
          <w:rFonts w:ascii="Times New Roman" w:eastAsia="宋体" w:hAnsi="Times New Roman" w:cs="Times New Roman"/>
          <w:color w:val="000000" w:themeColor="text1"/>
          <w:sz w:val="30"/>
          <w:szCs w:val="30"/>
        </w:rPr>
      </w:pPr>
      <w:bookmarkStart w:id="253" w:name="_Toc484007259"/>
      <w:bookmarkStart w:id="254" w:name="_Toc492073534"/>
      <w:r w:rsidRPr="004E3ACB">
        <w:rPr>
          <w:rFonts w:ascii="Times New Roman" w:eastAsia="宋体" w:hAnsi="Times New Roman" w:cs="Times New Roman"/>
          <w:color w:val="000000" w:themeColor="text1"/>
          <w:sz w:val="30"/>
          <w:szCs w:val="30"/>
        </w:rPr>
        <w:t>基础</w:t>
      </w:r>
      <w:r w:rsidR="00861D76" w:rsidRPr="004E3ACB">
        <w:rPr>
          <w:rFonts w:ascii="Times New Roman" w:eastAsia="宋体" w:hAnsi="Times New Roman" w:cs="Times New Roman"/>
          <w:color w:val="000000" w:themeColor="text1"/>
          <w:sz w:val="30"/>
          <w:szCs w:val="30"/>
        </w:rPr>
        <w:t>数据可视化</w:t>
      </w:r>
      <w:bookmarkEnd w:id="253"/>
      <w:bookmarkEnd w:id="254"/>
    </w:p>
    <w:p w14:paraId="19788468" w14:textId="77777777" w:rsidR="00DA6DD4" w:rsidRPr="004E3ACB" w:rsidRDefault="00DA6DD4" w:rsidP="00DA6DD4">
      <w:pPr>
        <w:ind w:firstLine="567"/>
        <w:rPr>
          <w:rFonts w:ascii="Times New Roman" w:eastAsia="宋体" w:hAnsi="Times New Roman" w:cs="Times New Roman"/>
          <w:sz w:val="28"/>
          <w:szCs w:val="28"/>
        </w:rPr>
      </w:pPr>
      <w:r w:rsidRPr="004E3ACB">
        <w:rPr>
          <w:rFonts w:ascii="Times New Roman" w:eastAsia="宋体" w:hAnsi="Times New Roman" w:cs="Times New Roman"/>
          <w:sz w:val="28"/>
          <w:szCs w:val="28"/>
        </w:rPr>
        <w:t>基础数据可视化分为地形数据、影像数据、矢量线划数据、三维</w:t>
      </w:r>
      <w:r w:rsidRPr="004E3ACB">
        <w:rPr>
          <w:rFonts w:ascii="Times New Roman" w:eastAsia="宋体" w:hAnsi="Times New Roman" w:cs="Times New Roman"/>
          <w:sz w:val="28"/>
          <w:szCs w:val="28"/>
        </w:rPr>
        <w:lastRenderedPageBreak/>
        <w:t>场景、独立地物数据。</w:t>
      </w:r>
    </w:p>
    <w:p w14:paraId="0D680285" w14:textId="1B42AC9B" w:rsidR="00DA6DD4" w:rsidRPr="004E3ACB" w:rsidRDefault="00DA6DD4" w:rsidP="00DA6DD4">
      <w:pPr>
        <w:ind w:firstLine="567"/>
        <w:rPr>
          <w:rFonts w:ascii="Times New Roman" w:eastAsia="宋体" w:hAnsi="Times New Roman" w:cs="Times New Roman"/>
          <w:sz w:val="28"/>
          <w:szCs w:val="28"/>
        </w:rPr>
      </w:pPr>
      <w:r w:rsidRPr="004E3ACB">
        <w:rPr>
          <w:rFonts w:ascii="Times New Roman" w:eastAsia="宋体" w:hAnsi="Times New Roman" w:cs="Times New Roman"/>
          <w:sz w:val="28"/>
          <w:szCs w:val="28"/>
        </w:rPr>
        <w:t>基础数据可视化通过结合工具栏中</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数据加载</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按钮可实现地形数据、影像数据、矢量线划数据、三维场景数据的动态加载实现可视化。</w:t>
      </w:r>
    </w:p>
    <w:p w14:paraId="6A356F59" w14:textId="77777777" w:rsidR="00DA6DD4" w:rsidRPr="004E3ACB" w:rsidRDefault="00DA6DD4" w:rsidP="00DA6DD4">
      <w:pPr>
        <w:pStyle w:val="Heading2"/>
        <w:keepNext w:val="0"/>
        <w:keepLines w:val="0"/>
        <w:widowControl/>
        <w:numPr>
          <w:ilvl w:val="0"/>
          <w:numId w:val="48"/>
        </w:numPr>
        <w:spacing w:before="0" w:after="120" w:line="288" w:lineRule="auto"/>
        <w:jc w:val="left"/>
        <w:rPr>
          <w:rFonts w:ascii="Times New Roman" w:hAnsi="Times New Roman" w:cs="Times New Roman"/>
          <w:color w:val="000000" w:themeColor="text1"/>
        </w:rPr>
      </w:pPr>
      <w:bookmarkStart w:id="255" w:name="_Toc492073535"/>
      <w:r w:rsidRPr="004E3ACB">
        <w:rPr>
          <w:rFonts w:ascii="Times New Roman" w:hAnsi="Times New Roman" w:cs="Times New Roman"/>
          <w:color w:val="000000" w:themeColor="text1"/>
        </w:rPr>
        <w:t>数据输入格式要求</w:t>
      </w:r>
      <w:bookmarkEnd w:id="255"/>
    </w:p>
    <w:p w14:paraId="1EFD8AAB" w14:textId="77777777" w:rsidR="00DA6DD4" w:rsidRPr="004E3ACB" w:rsidRDefault="00DA6DD4" w:rsidP="00B10939">
      <w:pPr>
        <w:widowControl/>
        <w:spacing w:after="120" w:line="288" w:lineRule="auto"/>
        <w:ind w:left="430" w:firstLine="420"/>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t>地形数据：</w:t>
      </w:r>
      <w:r w:rsidRPr="004E3ACB">
        <w:rPr>
          <w:rFonts w:ascii="Times New Roman" w:eastAsia="宋体" w:hAnsi="Times New Roman" w:cs="Times New Roman"/>
          <w:sz w:val="28"/>
          <w:szCs w:val="28"/>
        </w:rPr>
        <w:t>TIFF</w:t>
      </w:r>
      <w:r w:rsidRPr="004E3ACB">
        <w:rPr>
          <w:rFonts w:ascii="Times New Roman" w:eastAsia="宋体" w:hAnsi="Times New Roman" w:cs="Times New Roman"/>
          <w:sz w:val="28"/>
          <w:szCs w:val="28"/>
        </w:rPr>
        <w:t>格式文件</w:t>
      </w:r>
    </w:p>
    <w:p w14:paraId="7FBD73B8" w14:textId="77777777" w:rsidR="00DA6DD4" w:rsidRPr="004E3ACB" w:rsidRDefault="00DA6DD4" w:rsidP="00B10939">
      <w:pPr>
        <w:widowControl/>
        <w:spacing w:after="120" w:line="288" w:lineRule="auto"/>
        <w:ind w:left="420" w:firstLine="420"/>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t>矢量线划数据：</w:t>
      </w:r>
      <w:proofErr w:type="spellStart"/>
      <w:r w:rsidRPr="004E3ACB">
        <w:rPr>
          <w:rFonts w:ascii="Times New Roman" w:eastAsia="宋体" w:hAnsi="Times New Roman" w:cs="Times New Roman"/>
          <w:sz w:val="28"/>
          <w:szCs w:val="28"/>
        </w:rPr>
        <w:t>GeoJSON</w:t>
      </w:r>
      <w:proofErr w:type="spellEnd"/>
      <w:r w:rsidRPr="004E3ACB">
        <w:rPr>
          <w:rFonts w:ascii="Times New Roman" w:eastAsia="宋体" w:hAnsi="Times New Roman" w:cs="Times New Roman"/>
          <w:sz w:val="28"/>
          <w:szCs w:val="28"/>
        </w:rPr>
        <w:t>格式文件</w:t>
      </w:r>
    </w:p>
    <w:p w14:paraId="220D637D" w14:textId="33C77C05" w:rsidR="00DA6DD4" w:rsidRPr="004E3ACB" w:rsidRDefault="00DA6DD4" w:rsidP="00B10939">
      <w:pPr>
        <w:widowControl/>
        <w:spacing w:after="120" w:line="288" w:lineRule="auto"/>
        <w:ind w:left="840" w:firstLine="10"/>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t>影像数据：</w:t>
      </w:r>
      <w:r w:rsidR="007E49F8" w:rsidRPr="004E3ACB">
        <w:rPr>
          <w:rFonts w:ascii="Times New Roman" w:eastAsia="宋体" w:hAnsi="Times New Roman" w:cs="Times New Roman"/>
          <w:sz w:val="28"/>
          <w:szCs w:val="28"/>
        </w:rPr>
        <w:t>影像数据</w:t>
      </w:r>
      <w:r w:rsidRPr="004E3ACB">
        <w:rPr>
          <w:rFonts w:ascii="Times New Roman" w:eastAsia="宋体" w:hAnsi="Times New Roman" w:cs="Times New Roman"/>
          <w:sz w:val="28"/>
          <w:szCs w:val="28"/>
        </w:rPr>
        <w:t>按照</w:t>
      </w:r>
      <w:r w:rsidRPr="004E3ACB">
        <w:rPr>
          <w:rFonts w:ascii="Times New Roman" w:eastAsia="宋体" w:hAnsi="Times New Roman" w:cs="Times New Roman"/>
          <w:sz w:val="28"/>
          <w:szCs w:val="28"/>
        </w:rPr>
        <w:t>0,1,2…</w:t>
      </w:r>
      <w:r w:rsidRPr="004E3ACB">
        <w:rPr>
          <w:rFonts w:ascii="Times New Roman" w:eastAsia="宋体" w:hAnsi="Times New Roman" w:cs="Times New Roman"/>
          <w:sz w:val="28"/>
          <w:szCs w:val="28"/>
        </w:rPr>
        <w:t>分级，以树状组织的瓦片文件</w:t>
      </w:r>
    </w:p>
    <w:p w14:paraId="76AE7FCF" w14:textId="77777777" w:rsidR="00DA6DD4" w:rsidRPr="004E3ACB" w:rsidRDefault="00DA6DD4" w:rsidP="00B10939">
      <w:pPr>
        <w:widowControl/>
        <w:spacing w:after="120" w:line="288" w:lineRule="auto"/>
        <w:ind w:left="420" w:firstLine="420"/>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t>三维场景数据：</w:t>
      </w:r>
      <w:r w:rsidRPr="004E3ACB">
        <w:rPr>
          <w:rFonts w:ascii="Times New Roman" w:eastAsia="宋体" w:hAnsi="Times New Roman" w:cs="Times New Roman"/>
          <w:sz w:val="28"/>
          <w:szCs w:val="28"/>
        </w:rPr>
        <w:t>OSGB</w:t>
      </w:r>
      <w:r w:rsidRPr="004E3ACB">
        <w:rPr>
          <w:rFonts w:ascii="Times New Roman" w:eastAsia="宋体" w:hAnsi="Times New Roman" w:cs="Times New Roman"/>
          <w:sz w:val="28"/>
          <w:szCs w:val="28"/>
        </w:rPr>
        <w:t>格式文件</w:t>
      </w:r>
    </w:p>
    <w:p w14:paraId="1F6A1A64" w14:textId="77777777" w:rsidR="00DA6DD4" w:rsidRPr="004E3ACB" w:rsidRDefault="00DA6DD4" w:rsidP="00B10939">
      <w:pPr>
        <w:widowControl/>
        <w:spacing w:after="120" w:line="288" w:lineRule="auto"/>
        <w:ind w:left="420" w:firstLine="420"/>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t>独立地物数据：</w:t>
      </w:r>
      <w:r w:rsidRPr="004E3ACB">
        <w:rPr>
          <w:rFonts w:ascii="Times New Roman" w:eastAsia="宋体" w:hAnsi="Times New Roman" w:cs="Times New Roman"/>
          <w:sz w:val="28"/>
          <w:szCs w:val="28"/>
        </w:rPr>
        <w:t>DAE</w:t>
      </w:r>
      <w:r w:rsidRPr="004E3ACB">
        <w:rPr>
          <w:rFonts w:ascii="Times New Roman" w:eastAsia="宋体" w:hAnsi="Times New Roman" w:cs="Times New Roman"/>
          <w:sz w:val="28"/>
          <w:szCs w:val="28"/>
        </w:rPr>
        <w:t>格式文件</w:t>
      </w:r>
    </w:p>
    <w:p w14:paraId="44834146" w14:textId="584C079F" w:rsidR="00DA6DD4" w:rsidRPr="004E3ACB" w:rsidRDefault="00DA6DD4" w:rsidP="00DA6DD4">
      <w:pPr>
        <w:pStyle w:val="Heading2"/>
        <w:keepNext w:val="0"/>
        <w:keepLines w:val="0"/>
        <w:widowControl/>
        <w:numPr>
          <w:ilvl w:val="0"/>
          <w:numId w:val="48"/>
        </w:numPr>
        <w:spacing w:before="0" w:after="120" w:line="288" w:lineRule="auto"/>
        <w:jc w:val="left"/>
        <w:rPr>
          <w:rFonts w:ascii="Times New Roman" w:hAnsi="Times New Roman" w:cs="Times New Roman"/>
          <w:color w:val="000000" w:themeColor="text1"/>
        </w:rPr>
      </w:pPr>
      <w:bookmarkStart w:id="256" w:name="_Toc492073536"/>
      <w:r w:rsidRPr="004E3ACB">
        <w:rPr>
          <w:rFonts w:ascii="Times New Roman" w:hAnsi="Times New Roman" w:cs="Times New Roman"/>
          <w:color w:val="000000" w:themeColor="text1"/>
        </w:rPr>
        <w:t>数据加载与可视化</w:t>
      </w:r>
      <w:bookmarkEnd w:id="256"/>
    </w:p>
    <w:p w14:paraId="1AF6E7B2" w14:textId="5514B758" w:rsidR="00DA6DD4" w:rsidRPr="004E3ACB" w:rsidRDefault="00AB188D" w:rsidP="00AB188D">
      <w:pPr>
        <w:widowControl/>
        <w:spacing w:after="120" w:line="288" w:lineRule="auto"/>
        <w:ind w:left="420" w:firstLine="420"/>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t>针对</w:t>
      </w:r>
      <w:r w:rsidR="00DA6DD4" w:rsidRPr="004E3ACB">
        <w:rPr>
          <w:rFonts w:ascii="Times New Roman" w:eastAsia="宋体" w:hAnsi="Times New Roman" w:cs="Times New Roman"/>
          <w:sz w:val="28"/>
          <w:szCs w:val="28"/>
        </w:rPr>
        <w:t>上述</w:t>
      </w:r>
      <w:r w:rsidRPr="004E3ACB">
        <w:rPr>
          <w:rFonts w:ascii="Times New Roman" w:eastAsia="宋体" w:hAnsi="Times New Roman" w:cs="Times New Roman"/>
          <w:sz w:val="28"/>
          <w:szCs w:val="28"/>
        </w:rPr>
        <w:t>基础</w:t>
      </w:r>
      <w:r w:rsidR="00DA6DD4" w:rsidRPr="004E3ACB">
        <w:rPr>
          <w:rFonts w:ascii="Times New Roman" w:eastAsia="宋体" w:hAnsi="Times New Roman" w:cs="Times New Roman"/>
          <w:sz w:val="28"/>
          <w:szCs w:val="28"/>
        </w:rPr>
        <w:t>数据</w:t>
      </w:r>
      <w:r w:rsidRPr="004E3ACB">
        <w:rPr>
          <w:rFonts w:ascii="Times New Roman" w:eastAsia="宋体" w:hAnsi="Times New Roman" w:cs="Times New Roman"/>
          <w:sz w:val="28"/>
          <w:szCs w:val="28"/>
        </w:rPr>
        <w:t>，逐项对其进行加载与可视化调度设计描述：</w:t>
      </w:r>
    </w:p>
    <w:p w14:paraId="0D2369DD" w14:textId="1C2E391A" w:rsidR="00DA6DD4" w:rsidRPr="004E3ACB" w:rsidRDefault="00453EEF" w:rsidP="00453EEF">
      <w:pPr>
        <w:widowControl/>
        <w:spacing w:after="120" w:line="288" w:lineRule="auto"/>
        <w:ind w:left="420" w:firstLine="420"/>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1</w:t>
      </w:r>
      <w:r w:rsidRPr="004E3ACB">
        <w:rPr>
          <w:rFonts w:ascii="Times New Roman" w:eastAsia="宋体" w:hAnsi="Times New Roman" w:cs="Times New Roman"/>
          <w:sz w:val="28"/>
          <w:szCs w:val="28"/>
        </w:rPr>
        <w:t>）</w:t>
      </w:r>
      <w:r w:rsidR="00AE1CE3" w:rsidRPr="004E3ACB">
        <w:rPr>
          <w:rFonts w:ascii="Times New Roman" w:eastAsia="宋体" w:hAnsi="Times New Roman" w:cs="Times New Roman"/>
          <w:sz w:val="28"/>
          <w:szCs w:val="28"/>
        </w:rPr>
        <w:t>地形数据</w:t>
      </w:r>
      <w:r w:rsidR="00DA6DD4" w:rsidRPr="004E3ACB">
        <w:rPr>
          <w:rFonts w:ascii="Times New Roman" w:eastAsia="宋体" w:hAnsi="Times New Roman" w:cs="Times New Roman"/>
          <w:sz w:val="28"/>
          <w:szCs w:val="28"/>
        </w:rPr>
        <w:t>加载</w:t>
      </w:r>
      <w:r w:rsidR="00B77F44" w:rsidRPr="004E3ACB">
        <w:rPr>
          <w:rFonts w:ascii="Times New Roman" w:eastAsia="宋体" w:hAnsi="Times New Roman" w:cs="Times New Roman"/>
          <w:sz w:val="28"/>
          <w:szCs w:val="28"/>
        </w:rPr>
        <w:t>与可视化</w:t>
      </w:r>
    </w:p>
    <w:p w14:paraId="22A100BA" w14:textId="77777777" w:rsidR="00DA6DD4" w:rsidRPr="004E3ACB" w:rsidRDefault="00DA6DD4" w:rsidP="00DA6DD4">
      <w:pPr>
        <w:ind w:leftChars="200" w:left="420"/>
        <w:rPr>
          <w:rFonts w:ascii="Times New Roman" w:eastAsia="宋体" w:hAnsi="Times New Roman" w:cs="Times New Roman"/>
          <w:sz w:val="28"/>
          <w:szCs w:val="28"/>
        </w:rPr>
      </w:pPr>
      <w:r w:rsidRPr="004E3ACB">
        <w:rPr>
          <w:rFonts w:ascii="Times New Roman" w:eastAsia="宋体" w:hAnsi="Times New Roman" w:cs="Times New Roman"/>
          <w:noProof/>
          <w:sz w:val="28"/>
          <w:szCs w:val="28"/>
          <w:lang w:eastAsia="en-US"/>
        </w:rPr>
        <w:drawing>
          <wp:inline distT="0" distB="0" distL="0" distR="0" wp14:anchorId="308A49A8" wp14:editId="7E0DEF58">
            <wp:extent cx="4492933" cy="699874"/>
            <wp:effectExtent l="0" t="0" r="3175" b="11430"/>
            <wp:docPr id="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80542" cy="713521"/>
                    </a:xfrm>
                    <a:prstGeom prst="rect">
                      <a:avLst/>
                    </a:prstGeom>
                  </pic:spPr>
                </pic:pic>
              </a:graphicData>
            </a:graphic>
          </wp:inline>
        </w:drawing>
      </w:r>
    </w:p>
    <w:p w14:paraId="15A5B750" w14:textId="55E7FD3B" w:rsidR="00DA6DD4" w:rsidRPr="004E3ACB" w:rsidRDefault="00F03C98" w:rsidP="00AE1CE3">
      <w:pPr>
        <w:ind w:leftChars="200" w:left="420" w:firstLine="420"/>
        <w:rPr>
          <w:rFonts w:ascii="Times New Roman" w:eastAsia="宋体" w:hAnsi="Times New Roman" w:cs="Times New Roman"/>
          <w:sz w:val="28"/>
          <w:szCs w:val="28"/>
        </w:rPr>
      </w:pPr>
      <w:r w:rsidRPr="004E3ACB">
        <w:rPr>
          <w:rFonts w:ascii="Times New Roman" w:eastAsia="宋体" w:hAnsi="Times New Roman" w:cs="Times New Roman"/>
          <w:sz w:val="28"/>
          <w:szCs w:val="28"/>
        </w:rPr>
        <w:t>拟基于</w:t>
      </w:r>
      <w:proofErr w:type="spellStart"/>
      <w:r w:rsidR="00DA6DD4" w:rsidRPr="004E3ACB">
        <w:rPr>
          <w:rFonts w:ascii="Times New Roman" w:eastAsia="宋体" w:hAnsi="Times New Roman" w:cs="Times New Roman"/>
          <w:sz w:val="28"/>
          <w:szCs w:val="28"/>
        </w:rPr>
        <w:t>CesiumTerrainProvider</w:t>
      </w:r>
      <w:proofErr w:type="spellEnd"/>
      <w:r w:rsidRPr="004E3ACB">
        <w:rPr>
          <w:rFonts w:ascii="Times New Roman" w:eastAsia="宋体" w:hAnsi="Times New Roman" w:cs="Times New Roman"/>
          <w:sz w:val="28"/>
          <w:szCs w:val="28"/>
        </w:rPr>
        <w:t>向指定</w:t>
      </w:r>
      <w:r w:rsidR="00DA6DD4" w:rsidRPr="004E3ACB">
        <w:rPr>
          <w:rFonts w:ascii="Times New Roman" w:eastAsia="宋体" w:hAnsi="Times New Roman" w:cs="Times New Roman"/>
          <w:sz w:val="28"/>
          <w:szCs w:val="28"/>
        </w:rPr>
        <w:t>的</w:t>
      </w:r>
      <w:r w:rsidR="00DA6DD4" w:rsidRPr="004E3ACB">
        <w:rPr>
          <w:rFonts w:ascii="Times New Roman" w:eastAsia="宋体" w:hAnsi="Times New Roman" w:cs="Times New Roman"/>
          <w:sz w:val="28"/>
          <w:szCs w:val="28"/>
        </w:rPr>
        <w:t>URL</w:t>
      </w:r>
      <w:r w:rsidR="00DA6DD4" w:rsidRPr="004E3ACB">
        <w:rPr>
          <w:rFonts w:ascii="Times New Roman" w:eastAsia="宋体" w:hAnsi="Times New Roman" w:cs="Times New Roman"/>
          <w:sz w:val="28"/>
          <w:szCs w:val="28"/>
        </w:rPr>
        <w:t>发起请求，加载指定的地形文件</w:t>
      </w:r>
      <w:r w:rsidRPr="004E3ACB">
        <w:rPr>
          <w:rFonts w:ascii="Times New Roman" w:eastAsia="宋体" w:hAnsi="Times New Roman" w:cs="Times New Roman"/>
          <w:sz w:val="28"/>
          <w:szCs w:val="28"/>
        </w:rPr>
        <w:t>并实现可视化</w:t>
      </w:r>
      <w:r w:rsidR="00AE1CE3" w:rsidRPr="004E3ACB">
        <w:rPr>
          <w:rFonts w:ascii="Times New Roman" w:eastAsia="宋体" w:hAnsi="Times New Roman" w:cs="Times New Roman"/>
          <w:sz w:val="28"/>
          <w:szCs w:val="28"/>
        </w:rPr>
        <w:t>。</w:t>
      </w:r>
      <w:r w:rsidR="0079287E" w:rsidRPr="004E3ACB">
        <w:rPr>
          <w:rFonts w:ascii="Times New Roman" w:eastAsia="宋体" w:hAnsi="Times New Roman" w:cs="Times New Roman"/>
          <w:sz w:val="28"/>
          <w:szCs w:val="28"/>
        </w:rPr>
        <w:t xml:space="preserve"> </w:t>
      </w:r>
    </w:p>
    <w:p w14:paraId="11764671" w14:textId="4C63B30D" w:rsidR="00DA6DD4" w:rsidRPr="004E3ACB" w:rsidRDefault="00453EEF" w:rsidP="00453EEF">
      <w:pPr>
        <w:widowControl/>
        <w:spacing w:after="120" w:line="288" w:lineRule="auto"/>
        <w:ind w:left="420" w:firstLine="420"/>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2</w:t>
      </w:r>
      <w:r w:rsidRPr="004E3ACB">
        <w:rPr>
          <w:rFonts w:ascii="Times New Roman" w:eastAsia="宋体" w:hAnsi="Times New Roman" w:cs="Times New Roman"/>
          <w:sz w:val="28"/>
          <w:szCs w:val="28"/>
        </w:rPr>
        <w:t>）</w:t>
      </w:r>
      <w:r w:rsidR="00AE1CE3" w:rsidRPr="004E3ACB">
        <w:rPr>
          <w:rFonts w:ascii="Times New Roman" w:eastAsia="宋体" w:hAnsi="Times New Roman" w:cs="Times New Roman"/>
          <w:sz w:val="28"/>
          <w:szCs w:val="28"/>
        </w:rPr>
        <w:t>影像数据</w:t>
      </w:r>
      <w:r w:rsidR="00DA6DD4" w:rsidRPr="004E3ACB">
        <w:rPr>
          <w:rFonts w:ascii="Times New Roman" w:eastAsia="宋体" w:hAnsi="Times New Roman" w:cs="Times New Roman"/>
          <w:sz w:val="28"/>
          <w:szCs w:val="28"/>
        </w:rPr>
        <w:t>加载</w:t>
      </w:r>
      <w:r w:rsidR="00AE1CE3" w:rsidRPr="004E3ACB">
        <w:rPr>
          <w:rFonts w:ascii="Times New Roman" w:eastAsia="宋体" w:hAnsi="Times New Roman" w:cs="Times New Roman"/>
          <w:sz w:val="28"/>
          <w:szCs w:val="28"/>
        </w:rPr>
        <w:t>与可视化</w:t>
      </w:r>
    </w:p>
    <w:p w14:paraId="01791061" w14:textId="77777777" w:rsidR="00DA6DD4" w:rsidRPr="004E3ACB" w:rsidRDefault="00DA6DD4" w:rsidP="00DA6DD4">
      <w:pPr>
        <w:pStyle w:val="ListParagraph"/>
        <w:ind w:leftChars="200" w:left="420"/>
        <w:rPr>
          <w:rFonts w:ascii="Times New Roman" w:hAnsi="Times New Roman" w:cs="Times New Roman"/>
        </w:rPr>
      </w:pPr>
      <w:r w:rsidRPr="004E3ACB">
        <w:rPr>
          <w:rFonts w:ascii="Times New Roman" w:hAnsi="Times New Roman" w:cs="Times New Roman"/>
          <w:noProof/>
          <w:lang w:eastAsia="en-US"/>
        </w:rPr>
        <w:lastRenderedPageBreak/>
        <w:drawing>
          <wp:inline distT="0" distB="0" distL="0" distR="0" wp14:anchorId="4826FE03" wp14:editId="1AEB8FEF">
            <wp:extent cx="5032509" cy="1042487"/>
            <wp:effectExtent l="0" t="0" r="0" b="0"/>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58583" cy="1047888"/>
                    </a:xfrm>
                    <a:prstGeom prst="rect">
                      <a:avLst/>
                    </a:prstGeom>
                  </pic:spPr>
                </pic:pic>
              </a:graphicData>
            </a:graphic>
          </wp:inline>
        </w:drawing>
      </w:r>
    </w:p>
    <w:p w14:paraId="1C761CFA" w14:textId="7AB33FAA" w:rsidR="00DA6DD4" w:rsidRPr="004E3ACB" w:rsidRDefault="007C78EC" w:rsidP="007C78EC">
      <w:pPr>
        <w:ind w:leftChars="200" w:left="420" w:firstLine="420"/>
        <w:rPr>
          <w:rFonts w:ascii="Times New Roman" w:eastAsia="宋体" w:hAnsi="Times New Roman" w:cs="Times New Roman"/>
          <w:sz w:val="28"/>
          <w:szCs w:val="28"/>
        </w:rPr>
      </w:pPr>
      <w:r w:rsidRPr="004E3ACB">
        <w:rPr>
          <w:rFonts w:ascii="Times New Roman" w:eastAsia="宋体" w:hAnsi="Times New Roman" w:cs="Times New Roman"/>
          <w:sz w:val="28"/>
          <w:szCs w:val="28"/>
        </w:rPr>
        <w:t>拟基于</w:t>
      </w:r>
      <w:proofErr w:type="spellStart"/>
      <w:r w:rsidR="00DA6DD4" w:rsidRPr="004E3ACB">
        <w:rPr>
          <w:rFonts w:ascii="Times New Roman" w:eastAsia="宋体" w:hAnsi="Times New Roman" w:cs="Times New Roman"/>
          <w:sz w:val="28"/>
          <w:szCs w:val="28"/>
        </w:rPr>
        <w:t>TileMapServiceImageryProvider</w:t>
      </w:r>
      <w:proofErr w:type="spellEnd"/>
      <w:r w:rsidR="00DA6DD4" w:rsidRPr="004E3ACB">
        <w:rPr>
          <w:rFonts w:ascii="Times New Roman" w:eastAsia="宋体" w:hAnsi="Times New Roman" w:cs="Times New Roman"/>
          <w:sz w:val="28"/>
          <w:szCs w:val="28"/>
        </w:rPr>
        <w:t>向指定的</w:t>
      </w:r>
      <w:r w:rsidR="00DA6DD4" w:rsidRPr="004E3ACB">
        <w:rPr>
          <w:rFonts w:ascii="Times New Roman" w:eastAsia="宋体" w:hAnsi="Times New Roman" w:cs="Times New Roman"/>
          <w:sz w:val="28"/>
          <w:szCs w:val="28"/>
        </w:rPr>
        <w:t>URL</w:t>
      </w:r>
      <w:r w:rsidR="00DA6DD4" w:rsidRPr="004E3ACB">
        <w:rPr>
          <w:rFonts w:ascii="Times New Roman" w:eastAsia="宋体" w:hAnsi="Times New Roman" w:cs="Times New Roman"/>
          <w:sz w:val="28"/>
          <w:szCs w:val="28"/>
        </w:rPr>
        <w:t>发起请求，加载指定的影像文件</w:t>
      </w:r>
      <w:r w:rsidR="009D73DB" w:rsidRPr="004E3ACB">
        <w:rPr>
          <w:rFonts w:ascii="Times New Roman" w:eastAsia="宋体" w:hAnsi="Times New Roman" w:cs="Times New Roman"/>
          <w:sz w:val="28"/>
          <w:szCs w:val="28"/>
        </w:rPr>
        <w:t>并实现可视化。</w:t>
      </w:r>
    </w:p>
    <w:p w14:paraId="7A425E16" w14:textId="4741CE23" w:rsidR="00DA6DD4" w:rsidRPr="004E3ACB" w:rsidRDefault="00453EEF" w:rsidP="00453EEF">
      <w:pPr>
        <w:widowControl/>
        <w:spacing w:after="120" w:line="288" w:lineRule="auto"/>
        <w:ind w:left="420" w:firstLine="420"/>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3</w:t>
      </w:r>
      <w:r w:rsidRPr="004E3ACB">
        <w:rPr>
          <w:rFonts w:ascii="Times New Roman" w:eastAsia="宋体" w:hAnsi="Times New Roman" w:cs="Times New Roman"/>
          <w:sz w:val="28"/>
          <w:szCs w:val="28"/>
        </w:rPr>
        <w:t>）</w:t>
      </w:r>
      <w:r w:rsidR="008E5B28" w:rsidRPr="004E3ACB">
        <w:rPr>
          <w:rFonts w:ascii="Times New Roman" w:eastAsia="宋体" w:hAnsi="Times New Roman" w:cs="Times New Roman"/>
          <w:sz w:val="28"/>
          <w:szCs w:val="28"/>
        </w:rPr>
        <w:t>矢量线划数据</w:t>
      </w:r>
      <w:r w:rsidR="00DA6DD4" w:rsidRPr="004E3ACB">
        <w:rPr>
          <w:rFonts w:ascii="Times New Roman" w:eastAsia="宋体" w:hAnsi="Times New Roman" w:cs="Times New Roman"/>
          <w:sz w:val="28"/>
          <w:szCs w:val="28"/>
        </w:rPr>
        <w:t>加载</w:t>
      </w:r>
      <w:r w:rsidR="000C57EC" w:rsidRPr="004E3ACB">
        <w:rPr>
          <w:rFonts w:ascii="Times New Roman" w:eastAsia="宋体" w:hAnsi="Times New Roman" w:cs="Times New Roman"/>
          <w:sz w:val="28"/>
          <w:szCs w:val="28"/>
        </w:rPr>
        <w:t>与可视化</w:t>
      </w:r>
    </w:p>
    <w:p w14:paraId="5F207155" w14:textId="77777777" w:rsidR="00DA6DD4" w:rsidRPr="004E3ACB" w:rsidRDefault="00DA6DD4" w:rsidP="00DA6DD4">
      <w:pPr>
        <w:ind w:leftChars="200" w:left="420"/>
        <w:rPr>
          <w:rFonts w:ascii="Times New Roman" w:hAnsi="Times New Roman" w:cs="Times New Roman"/>
          <w:sz w:val="24"/>
          <w:szCs w:val="24"/>
        </w:rPr>
      </w:pPr>
      <w:r w:rsidRPr="004E3ACB">
        <w:rPr>
          <w:rFonts w:ascii="Times New Roman" w:hAnsi="Times New Roman" w:cs="Times New Roman"/>
          <w:noProof/>
          <w:sz w:val="24"/>
          <w:szCs w:val="24"/>
          <w:lang w:eastAsia="en-US"/>
        </w:rPr>
        <w:drawing>
          <wp:inline distT="0" distB="0" distL="0" distR="0" wp14:anchorId="59FD8B4E" wp14:editId="6ED6141D">
            <wp:extent cx="5032509" cy="462843"/>
            <wp:effectExtent l="0" t="0" r="0" b="0"/>
            <wp:docPr id="3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07309" cy="469722"/>
                    </a:xfrm>
                    <a:prstGeom prst="rect">
                      <a:avLst/>
                    </a:prstGeom>
                  </pic:spPr>
                </pic:pic>
              </a:graphicData>
            </a:graphic>
          </wp:inline>
        </w:drawing>
      </w:r>
    </w:p>
    <w:p w14:paraId="7AA8AB5B" w14:textId="291B80CA" w:rsidR="00DA6DD4" w:rsidRPr="004E3ACB" w:rsidRDefault="007A4DE5" w:rsidP="007A4DE5">
      <w:pPr>
        <w:ind w:leftChars="200" w:left="420" w:firstLine="420"/>
        <w:rPr>
          <w:rFonts w:ascii="Times New Roman" w:eastAsia="宋体" w:hAnsi="Times New Roman" w:cs="Times New Roman"/>
          <w:sz w:val="28"/>
          <w:szCs w:val="28"/>
        </w:rPr>
      </w:pPr>
      <w:r w:rsidRPr="004E3ACB">
        <w:rPr>
          <w:rFonts w:ascii="Times New Roman" w:eastAsia="宋体" w:hAnsi="Times New Roman" w:cs="Times New Roman"/>
          <w:sz w:val="28"/>
          <w:szCs w:val="28"/>
        </w:rPr>
        <w:t>拟基于</w:t>
      </w:r>
      <w:proofErr w:type="spellStart"/>
      <w:r w:rsidR="00DA6DD4" w:rsidRPr="004E3ACB">
        <w:rPr>
          <w:rFonts w:ascii="Times New Roman" w:eastAsia="宋体" w:hAnsi="Times New Roman" w:cs="Times New Roman"/>
          <w:sz w:val="28"/>
          <w:szCs w:val="28"/>
        </w:rPr>
        <w:t>GeoJsonDataSource.load</w:t>
      </w:r>
      <w:proofErr w:type="spellEnd"/>
      <w:r w:rsidR="00DA6DD4" w:rsidRPr="004E3ACB">
        <w:rPr>
          <w:rFonts w:ascii="Times New Roman" w:eastAsia="宋体" w:hAnsi="Times New Roman" w:cs="Times New Roman"/>
          <w:sz w:val="28"/>
          <w:szCs w:val="28"/>
        </w:rPr>
        <w:t>向指定的</w:t>
      </w:r>
      <w:r w:rsidR="00DA6DD4" w:rsidRPr="004E3ACB">
        <w:rPr>
          <w:rFonts w:ascii="Times New Roman" w:eastAsia="宋体" w:hAnsi="Times New Roman" w:cs="Times New Roman"/>
          <w:sz w:val="28"/>
          <w:szCs w:val="28"/>
        </w:rPr>
        <w:t>URL</w:t>
      </w:r>
      <w:r w:rsidR="00DA6DD4" w:rsidRPr="004E3ACB">
        <w:rPr>
          <w:rFonts w:ascii="Times New Roman" w:eastAsia="宋体" w:hAnsi="Times New Roman" w:cs="Times New Roman"/>
          <w:sz w:val="28"/>
          <w:szCs w:val="28"/>
        </w:rPr>
        <w:t>发起请求，加载指定的</w:t>
      </w:r>
      <w:proofErr w:type="spellStart"/>
      <w:r w:rsidR="00DA6DD4" w:rsidRPr="004E3ACB">
        <w:rPr>
          <w:rFonts w:ascii="Times New Roman" w:eastAsia="宋体" w:hAnsi="Times New Roman" w:cs="Times New Roman"/>
          <w:sz w:val="28"/>
          <w:szCs w:val="28"/>
        </w:rPr>
        <w:t>GeoJSON</w:t>
      </w:r>
      <w:proofErr w:type="spellEnd"/>
      <w:r w:rsidR="00DA6DD4" w:rsidRPr="004E3ACB">
        <w:rPr>
          <w:rFonts w:ascii="Times New Roman" w:eastAsia="宋体" w:hAnsi="Times New Roman" w:cs="Times New Roman"/>
          <w:sz w:val="28"/>
          <w:szCs w:val="28"/>
        </w:rPr>
        <w:t>文件</w:t>
      </w:r>
      <w:r w:rsidRPr="004E3ACB">
        <w:rPr>
          <w:rFonts w:ascii="Times New Roman" w:eastAsia="宋体" w:hAnsi="Times New Roman" w:cs="Times New Roman"/>
          <w:sz w:val="28"/>
          <w:szCs w:val="28"/>
        </w:rPr>
        <w:t>并实现矢量线划数据可视化</w:t>
      </w:r>
      <w:r w:rsidR="007E74C6" w:rsidRPr="004E3ACB">
        <w:rPr>
          <w:rFonts w:ascii="Times New Roman" w:eastAsia="宋体" w:hAnsi="Times New Roman" w:cs="Times New Roman"/>
          <w:sz w:val="28"/>
          <w:szCs w:val="28"/>
        </w:rPr>
        <w:t>。</w:t>
      </w:r>
    </w:p>
    <w:p w14:paraId="33C2CE53" w14:textId="6002141E" w:rsidR="00DA6DD4" w:rsidRPr="004E3ACB" w:rsidRDefault="00453EEF" w:rsidP="00453EEF">
      <w:pPr>
        <w:ind w:leftChars="200" w:left="420" w:firstLine="420"/>
        <w:rPr>
          <w:rFonts w:ascii="Times New Roman" w:eastAsia="宋体" w:hAnsi="Times New Roman" w:cs="Times New Roman"/>
          <w:sz w:val="28"/>
          <w:szCs w:val="28"/>
        </w:rPr>
      </w:pP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4</w:t>
      </w:r>
      <w:r w:rsidRPr="00D452DB">
        <w:rPr>
          <w:rFonts w:ascii="Times New Roman" w:eastAsia="宋体" w:hAnsi="Times New Roman" w:cs="Times New Roman"/>
          <w:sz w:val="28"/>
          <w:szCs w:val="28"/>
        </w:rPr>
        <w:t>）</w:t>
      </w:r>
      <w:r w:rsidR="00DA6DD4" w:rsidRPr="00D452DB">
        <w:rPr>
          <w:rFonts w:ascii="Times New Roman" w:eastAsia="宋体" w:hAnsi="Times New Roman" w:cs="Times New Roman"/>
          <w:sz w:val="28"/>
          <w:szCs w:val="28"/>
        </w:rPr>
        <w:t>三维场景数据的加载</w:t>
      </w:r>
      <w:r w:rsidR="00C82652" w:rsidRPr="00D452DB">
        <w:rPr>
          <w:rFonts w:ascii="Times New Roman" w:eastAsia="宋体" w:hAnsi="Times New Roman" w:cs="Times New Roman"/>
          <w:sz w:val="28"/>
          <w:szCs w:val="28"/>
        </w:rPr>
        <w:t>与可视化</w:t>
      </w:r>
    </w:p>
    <w:p w14:paraId="53722130" w14:textId="77777777" w:rsidR="00DA6DD4" w:rsidRPr="004E3ACB" w:rsidRDefault="00DA6DD4" w:rsidP="00DA6DD4">
      <w:pPr>
        <w:ind w:leftChars="200" w:left="420"/>
        <w:rPr>
          <w:rFonts w:ascii="Times New Roman" w:hAnsi="Times New Roman" w:cs="Times New Roman"/>
          <w:sz w:val="24"/>
          <w:szCs w:val="24"/>
        </w:rPr>
      </w:pPr>
      <w:r w:rsidRPr="004E3ACB">
        <w:rPr>
          <w:rFonts w:ascii="Times New Roman" w:hAnsi="Times New Roman" w:cs="Times New Roman"/>
          <w:noProof/>
          <w:sz w:val="24"/>
          <w:szCs w:val="24"/>
          <w:lang w:eastAsia="en-US"/>
        </w:rPr>
        <w:drawing>
          <wp:inline distT="0" distB="0" distL="0" distR="0" wp14:anchorId="25CE8224" wp14:editId="435199BC">
            <wp:extent cx="4792652" cy="1291195"/>
            <wp:effectExtent l="0" t="0" r="8255" b="4445"/>
            <wp:docPr id="3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12970" cy="1296669"/>
                    </a:xfrm>
                    <a:prstGeom prst="rect">
                      <a:avLst/>
                    </a:prstGeom>
                  </pic:spPr>
                </pic:pic>
              </a:graphicData>
            </a:graphic>
          </wp:inline>
        </w:drawing>
      </w:r>
    </w:p>
    <w:p w14:paraId="5C7022E0" w14:textId="1098D101" w:rsidR="00DA6DD4" w:rsidRPr="004E3ACB" w:rsidRDefault="00E35F87" w:rsidP="00E35F87">
      <w:pPr>
        <w:ind w:leftChars="200" w:left="420" w:firstLine="420"/>
        <w:rPr>
          <w:rFonts w:ascii="Times New Roman" w:eastAsia="宋体" w:hAnsi="Times New Roman" w:cs="Times New Roman"/>
          <w:sz w:val="28"/>
          <w:szCs w:val="28"/>
        </w:rPr>
      </w:pPr>
      <w:r w:rsidRPr="004E3ACB">
        <w:rPr>
          <w:rFonts w:ascii="Times New Roman" w:eastAsia="宋体" w:hAnsi="Times New Roman" w:cs="Times New Roman"/>
          <w:sz w:val="28"/>
          <w:szCs w:val="28"/>
        </w:rPr>
        <w:t>拟基于</w:t>
      </w:r>
      <w:r w:rsidR="00DA6DD4" w:rsidRPr="004E3ACB">
        <w:rPr>
          <w:rFonts w:ascii="Times New Roman" w:eastAsia="宋体" w:hAnsi="Times New Roman" w:cs="Times New Roman"/>
          <w:sz w:val="28"/>
          <w:szCs w:val="28"/>
        </w:rPr>
        <w:t>Cesium3DTileset</w:t>
      </w:r>
      <w:r w:rsidR="00DA6DD4" w:rsidRPr="004E3ACB">
        <w:rPr>
          <w:rFonts w:ascii="Times New Roman" w:eastAsia="宋体" w:hAnsi="Times New Roman" w:cs="Times New Roman"/>
          <w:sz w:val="28"/>
          <w:szCs w:val="28"/>
        </w:rPr>
        <w:t>向指定的</w:t>
      </w:r>
      <w:r w:rsidR="00DA6DD4" w:rsidRPr="004E3ACB">
        <w:rPr>
          <w:rFonts w:ascii="Times New Roman" w:eastAsia="宋体" w:hAnsi="Times New Roman" w:cs="Times New Roman"/>
          <w:sz w:val="28"/>
          <w:szCs w:val="28"/>
        </w:rPr>
        <w:t>URL</w:t>
      </w:r>
      <w:r w:rsidR="00DA6DD4" w:rsidRPr="004E3ACB">
        <w:rPr>
          <w:rFonts w:ascii="Times New Roman" w:eastAsia="宋体" w:hAnsi="Times New Roman" w:cs="Times New Roman"/>
          <w:sz w:val="28"/>
          <w:szCs w:val="28"/>
        </w:rPr>
        <w:t>发起请求，加载指定的</w:t>
      </w:r>
      <w:r w:rsidR="00DA6DD4" w:rsidRPr="004E3ACB">
        <w:rPr>
          <w:rFonts w:ascii="Times New Roman" w:eastAsia="宋体" w:hAnsi="Times New Roman" w:cs="Times New Roman"/>
          <w:sz w:val="28"/>
          <w:szCs w:val="28"/>
        </w:rPr>
        <w:t>3D Tile</w:t>
      </w:r>
      <w:r w:rsidR="00DA6DD4" w:rsidRPr="004E3ACB">
        <w:rPr>
          <w:rFonts w:ascii="Times New Roman" w:eastAsia="宋体" w:hAnsi="Times New Roman" w:cs="Times New Roman"/>
          <w:sz w:val="28"/>
          <w:szCs w:val="28"/>
        </w:rPr>
        <w:t>文件</w:t>
      </w:r>
      <w:r w:rsidRPr="004E3ACB">
        <w:rPr>
          <w:rFonts w:ascii="Times New Roman" w:eastAsia="宋体" w:hAnsi="Times New Roman" w:cs="Times New Roman"/>
          <w:sz w:val="28"/>
          <w:szCs w:val="28"/>
        </w:rPr>
        <w:t>并实现可视化</w:t>
      </w:r>
      <w:r w:rsidR="00390399" w:rsidRPr="004E3ACB">
        <w:rPr>
          <w:rFonts w:ascii="Times New Roman" w:eastAsia="宋体" w:hAnsi="Times New Roman" w:cs="Times New Roman"/>
          <w:sz w:val="28"/>
          <w:szCs w:val="28"/>
        </w:rPr>
        <w:t>。</w:t>
      </w:r>
    </w:p>
    <w:p w14:paraId="54F6CF8E" w14:textId="691843F2" w:rsidR="00DA6DD4" w:rsidRPr="004E3ACB" w:rsidRDefault="00453EEF" w:rsidP="00453EEF">
      <w:pPr>
        <w:widowControl/>
        <w:spacing w:after="120" w:line="288" w:lineRule="auto"/>
        <w:ind w:left="420" w:firstLine="420"/>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5</w:t>
      </w:r>
      <w:r w:rsidRPr="004E3ACB">
        <w:rPr>
          <w:rFonts w:ascii="Times New Roman" w:eastAsia="宋体" w:hAnsi="Times New Roman" w:cs="Times New Roman"/>
          <w:sz w:val="28"/>
          <w:szCs w:val="28"/>
        </w:rPr>
        <w:t>）</w:t>
      </w:r>
      <w:r w:rsidR="00DA6DD4" w:rsidRPr="004E3ACB">
        <w:rPr>
          <w:rFonts w:ascii="Times New Roman" w:eastAsia="宋体" w:hAnsi="Times New Roman" w:cs="Times New Roman"/>
          <w:sz w:val="28"/>
          <w:szCs w:val="28"/>
        </w:rPr>
        <w:t>独立地物数据的加载</w:t>
      </w:r>
    </w:p>
    <w:p w14:paraId="1B854ECF" w14:textId="77777777" w:rsidR="00DA6DD4" w:rsidRPr="004E3ACB" w:rsidRDefault="00DA6DD4" w:rsidP="00DA6DD4">
      <w:pPr>
        <w:pStyle w:val="ListParagraph"/>
        <w:ind w:leftChars="214" w:left="449" w:firstLine="480"/>
        <w:rPr>
          <w:rFonts w:ascii="Times New Roman" w:hAnsi="Times New Roman" w:cs="Times New Roman"/>
          <w:sz w:val="24"/>
          <w:szCs w:val="24"/>
        </w:rPr>
      </w:pPr>
      <w:r w:rsidRPr="004E3ACB">
        <w:rPr>
          <w:rFonts w:ascii="Times New Roman" w:hAnsi="Times New Roman" w:cs="Times New Roman"/>
          <w:noProof/>
          <w:sz w:val="24"/>
          <w:szCs w:val="24"/>
          <w:lang w:eastAsia="en-US"/>
        </w:rPr>
        <w:drawing>
          <wp:inline distT="0" distB="0" distL="0" distR="0" wp14:anchorId="45234F15" wp14:editId="769DBB75">
            <wp:extent cx="5122746" cy="867666"/>
            <wp:effectExtent l="0" t="0" r="8255" b="0"/>
            <wp:docPr id="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26086" cy="885169"/>
                    </a:xfrm>
                    <a:prstGeom prst="rect">
                      <a:avLst/>
                    </a:prstGeom>
                  </pic:spPr>
                </pic:pic>
              </a:graphicData>
            </a:graphic>
          </wp:inline>
        </w:drawing>
      </w:r>
    </w:p>
    <w:p w14:paraId="642D14F8" w14:textId="3719282F" w:rsidR="00DA6DD4" w:rsidRPr="004E3ACB" w:rsidRDefault="003B4150" w:rsidP="00B5255A">
      <w:pPr>
        <w:ind w:leftChars="200" w:left="420" w:firstLine="300"/>
        <w:rPr>
          <w:rFonts w:ascii="Times New Roman" w:eastAsia="宋体" w:hAnsi="Times New Roman" w:cs="Times New Roman"/>
          <w:sz w:val="28"/>
          <w:szCs w:val="28"/>
        </w:rPr>
      </w:pPr>
      <w:r w:rsidRPr="004E3ACB">
        <w:rPr>
          <w:rFonts w:ascii="Times New Roman" w:eastAsia="宋体" w:hAnsi="Times New Roman" w:cs="Times New Roman"/>
          <w:sz w:val="28"/>
          <w:szCs w:val="28"/>
        </w:rPr>
        <w:t>拟基于</w:t>
      </w:r>
      <w:proofErr w:type="spellStart"/>
      <w:r w:rsidR="00DA6DD4" w:rsidRPr="004E3ACB">
        <w:rPr>
          <w:rFonts w:ascii="Times New Roman" w:eastAsia="宋体" w:hAnsi="Times New Roman" w:cs="Times New Roman"/>
          <w:sz w:val="28"/>
          <w:szCs w:val="28"/>
        </w:rPr>
        <w:t>scene.primitives.add</w:t>
      </w:r>
      <w:proofErr w:type="spellEnd"/>
      <w:r w:rsidR="00DA6DD4" w:rsidRPr="004E3ACB">
        <w:rPr>
          <w:rFonts w:ascii="Times New Roman" w:eastAsia="宋体" w:hAnsi="Times New Roman" w:cs="Times New Roman"/>
          <w:sz w:val="28"/>
          <w:szCs w:val="28"/>
        </w:rPr>
        <w:t>向指定的</w:t>
      </w:r>
      <w:r w:rsidR="00DA6DD4" w:rsidRPr="004E3ACB">
        <w:rPr>
          <w:rFonts w:ascii="Times New Roman" w:eastAsia="宋体" w:hAnsi="Times New Roman" w:cs="Times New Roman"/>
          <w:sz w:val="28"/>
          <w:szCs w:val="28"/>
        </w:rPr>
        <w:t>URL</w:t>
      </w:r>
      <w:r w:rsidR="00DA6DD4" w:rsidRPr="004E3ACB">
        <w:rPr>
          <w:rFonts w:ascii="Times New Roman" w:eastAsia="宋体" w:hAnsi="Times New Roman" w:cs="Times New Roman"/>
          <w:sz w:val="28"/>
          <w:szCs w:val="28"/>
        </w:rPr>
        <w:t>发起请求，加载指定的</w:t>
      </w:r>
      <w:proofErr w:type="spellStart"/>
      <w:r w:rsidR="00DA6DD4" w:rsidRPr="004E3ACB">
        <w:rPr>
          <w:rFonts w:ascii="Times New Roman" w:eastAsia="宋体" w:hAnsi="Times New Roman" w:cs="Times New Roman"/>
          <w:sz w:val="28"/>
          <w:szCs w:val="28"/>
        </w:rPr>
        <w:t>gltf</w:t>
      </w:r>
      <w:proofErr w:type="spellEnd"/>
      <w:r w:rsidR="00DA6DD4" w:rsidRPr="004E3ACB">
        <w:rPr>
          <w:rFonts w:ascii="Times New Roman" w:eastAsia="宋体" w:hAnsi="Times New Roman" w:cs="Times New Roman"/>
          <w:sz w:val="28"/>
          <w:szCs w:val="28"/>
        </w:rPr>
        <w:t>格式文件</w:t>
      </w:r>
      <w:r w:rsidRPr="004E3ACB">
        <w:rPr>
          <w:rFonts w:ascii="Times New Roman" w:eastAsia="宋体" w:hAnsi="Times New Roman" w:cs="Times New Roman"/>
          <w:sz w:val="28"/>
          <w:szCs w:val="28"/>
        </w:rPr>
        <w:t>并实现独立三维地物的可视化。</w:t>
      </w:r>
    </w:p>
    <w:p w14:paraId="35DBEFAB" w14:textId="77777777" w:rsidR="00861D76" w:rsidRPr="004E3ACB" w:rsidRDefault="00861D76" w:rsidP="00861D76">
      <w:pPr>
        <w:pStyle w:val="Heading3"/>
        <w:spacing w:line="415" w:lineRule="auto"/>
        <w:ind w:left="720"/>
        <w:rPr>
          <w:rFonts w:ascii="Times New Roman" w:eastAsia="宋体" w:hAnsi="Times New Roman" w:cs="Times New Roman"/>
          <w:color w:val="000000" w:themeColor="text1"/>
          <w:sz w:val="30"/>
          <w:szCs w:val="30"/>
        </w:rPr>
      </w:pPr>
      <w:bookmarkStart w:id="257" w:name="_Toc484007261"/>
      <w:bookmarkStart w:id="258" w:name="_Toc492073537"/>
      <w:r w:rsidRPr="004E3ACB">
        <w:rPr>
          <w:rFonts w:ascii="Times New Roman" w:eastAsia="宋体" w:hAnsi="Times New Roman" w:cs="Times New Roman"/>
          <w:color w:val="000000" w:themeColor="text1"/>
          <w:sz w:val="30"/>
          <w:szCs w:val="30"/>
        </w:rPr>
        <w:lastRenderedPageBreak/>
        <w:t>监测数据可视化</w:t>
      </w:r>
      <w:bookmarkEnd w:id="257"/>
      <w:bookmarkEnd w:id="258"/>
    </w:p>
    <w:p w14:paraId="3653D03F" w14:textId="0FED869F" w:rsidR="00BD570F" w:rsidRPr="004E3ACB" w:rsidRDefault="00861D76" w:rsidP="007E30FF">
      <w:pPr>
        <w:ind w:firstLineChars="200" w:firstLine="560"/>
        <w:rPr>
          <w:rFonts w:ascii="Times New Roman" w:eastAsia="宋体" w:hAnsi="Times New Roman" w:cs="Times New Roman"/>
          <w:color w:val="000000" w:themeColor="text1"/>
          <w:sz w:val="28"/>
          <w:szCs w:val="28"/>
        </w:rPr>
      </w:pPr>
      <w:r w:rsidRPr="004E3ACB">
        <w:rPr>
          <w:rFonts w:ascii="Times New Roman" w:eastAsia="宋体" w:hAnsi="Times New Roman" w:cs="Times New Roman"/>
          <w:color w:val="000000" w:themeColor="text1"/>
          <w:sz w:val="28"/>
          <w:szCs w:val="28"/>
        </w:rPr>
        <w:t>监测数据为包含有毒有害气体数据在内的各类监测站数据，可视化形式包含对点状数据差值为二维平面热力图等。</w:t>
      </w:r>
    </w:p>
    <w:p w14:paraId="2DEC8A63" w14:textId="303B1B27" w:rsidR="00BC2150" w:rsidRPr="004E3ACB" w:rsidRDefault="007E30FF" w:rsidP="007E30FF">
      <w:pPr>
        <w:ind w:firstLine="420"/>
        <w:rPr>
          <w:rFonts w:ascii="Times New Roman" w:eastAsia="宋体" w:hAnsi="Times New Roman" w:cs="Times New Roman"/>
          <w:color w:val="000000" w:themeColor="text1"/>
          <w:sz w:val="28"/>
          <w:szCs w:val="28"/>
        </w:rPr>
      </w:pPr>
      <w:r w:rsidRPr="004E3ACB">
        <w:rPr>
          <w:rFonts w:ascii="Times New Roman" w:eastAsia="宋体" w:hAnsi="Times New Roman" w:cs="Times New Roman"/>
          <w:color w:val="000000" w:themeColor="text1"/>
          <w:sz w:val="28"/>
          <w:szCs w:val="28"/>
        </w:rPr>
        <w:t xml:space="preserve"> </w:t>
      </w:r>
      <w:r w:rsidR="00BC2150" w:rsidRPr="004E3ACB">
        <w:rPr>
          <w:rFonts w:ascii="Times New Roman" w:eastAsia="宋体" w:hAnsi="Times New Roman" w:cs="Times New Roman"/>
          <w:color w:val="000000" w:themeColor="text1"/>
          <w:sz w:val="28"/>
          <w:szCs w:val="28"/>
        </w:rPr>
        <w:t>监测数据可视化</w:t>
      </w:r>
      <w:r w:rsidR="00F46E7D" w:rsidRPr="004E3ACB">
        <w:rPr>
          <w:rFonts w:ascii="Times New Roman" w:eastAsia="宋体" w:hAnsi="Times New Roman" w:cs="Times New Roman"/>
          <w:color w:val="000000" w:themeColor="text1"/>
          <w:sz w:val="28"/>
          <w:szCs w:val="28"/>
        </w:rPr>
        <w:t>可以通过数据筛选的形式对指定的（园区</w:t>
      </w:r>
      <w:r w:rsidR="00F46E7D" w:rsidRPr="004E3ACB">
        <w:rPr>
          <w:rFonts w:ascii="Times New Roman" w:eastAsia="宋体" w:hAnsi="Times New Roman" w:cs="Times New Roman"/>
          <w:color w:val="000000" w:themeColor="text1"/>
          <w:sz w:val="28"/>
          <w:szCs w:val="28"/>
        </w:rPr>
        <w:t>-</w:t>
      </w:r>
      <w:r w:rsidR="00F46E7D" w:rsidRPr="004E3ACB">
        <w:rPr>
          <w:rFonts w:ascii="Times New Roman" w:eastAsia="宋体" w:hAnsi="Times New Roman" w:cs="Times New Roman"/>
          <w:color w:val="000000" w:themeColor="text1"/>
          <w:sz w:val="28"/>
          <w:szCs w:val="28"/>
        </w:rPr>
        <w:t>站点</w:t>
      </w:r>
      <w:r w:rsidR="00F46E7D" w:rsidRPr="004E3ACB">
        <w:rPr>
          <w:rFonts w:ascii="Times New Roman" w:eastAsia="宋体" w:hAnsi="Times New Roman" w:cs="Times New Roman"/>
          <w:color w:val="000000" w:themeColor="text1"/>
          <w:sz w:val="28"/>
          <w:szCs w:val="28"/>
        </w:rPr>
        <w:t>-</w:t>
      </w:r>
      <w:r w:rsidR="002509E1" w:rsidRPr="004E3ACB">
        <w:rPr>
          <w:rFonts w:ascii="Times New Roman" w:eastAsia="宋体" w:hAnsi="Times New Roman" w:cs="Times New Roman"/>
          <w:color w:val="000000" w:themeColor="text1"/>
          <w:sz w:val="28"/>
          <w:szCs w:val="28"/>
        </w:rPr>
        <w:t>设备</w:t>
      </w:r>
      <w:r w:rsidR="002509E1" w:rsidRPr="004E3ACB">
        <w:rPr>
          <w:rFonts w:ascii="Times New Roman" w:eastAsia="宋体" w:hAnsi="Times New Roman" w:cs="Times New Roman"/>
          <w:color w:val="000000" w:themeColor="text1"/>
          <w:sz w:val="28"/>
          <w:szCs w:val="28"/>
        </w:rPr>
        <w:t>-</w:t>
      </w:r>
      <w:r w:rsidR="00F46E7D" w:rsidRPr="004E3ACB">
        <w:rPr>
          <w:rFonts w:ascii="Times New Roman" w:eastAsia="宋体" w:hAnsi="Times New Roman" w:cs="Times New Roman"/>
          <w:color w:val="000000" w:themeColor="text1"/>
          <w:sz w:val="28"/>
          <w:szCs w:val="28"/>
        </w:rPr>
        <w:t>因子）</w:t>
      </w:r>
      <w:r w:rsidR="002509E1" w:rsidRPr="004E3ACB">
        <w:rPr>
          <w:rFonts w:ascii="Times New Roman" w:eastAsia="宋体" w:hAnsi="Times New Roman" w:cs="Times New Roman"/>
          <w:color w:val="000000" w:themeColor="text1"/>
          <w:sz w:val="28"/>
          <w:szCs w:val="28"/>
        </w:rPr>
        <w:t>要素进行相关的监测数据</w:t>
      </w:r>
      <w:r w:rsidR="00936FBB">
        <w:rPr>
          <w:rFonts w:ascii="Times New Roman" w:eastAsia="宋体" w:hAnsi="Times New Roman" w:cs="Times New Roman"/>
          <w:color w:val="000000" w:themeColor="text1"/>
          <w:sz w:val="28"/>
          <w:szCs w:val="28"/>
        </w:rPr>
        <w:t>可视化</w:t>
      </w:r>
      <w:r w:rsidR="002509E1" w:rsidRPr="004E3ACB">
        <w:rPr>
          <w:rFonts w:ascii="Times New Roman" w:eastAsia="宋体" w:hAnsi="Times New Roman" w:cs="Times New Roman"/>
          <w:color w:val="000000" w:themeColor="text1"/>
          <w:sz w:val="28"/>
          <w:szCs w:val="28"/>
        </w:rPr>
        <w:t>展示。</w:t>
      </w:r>
    </w:p>
    <w:p w14:paraId="4868DD6C" w14:textId="3E440B48" w:rsidR="00BD570F" w:rsidRPr="004E3ACB" w:rsidRDefault="004D03A0" w:rsidP="00BC2150">
      <w:pPr>
        <w:ind w:left="140" w:firstLine="420"/>
        <w:rPr>
          <w:rFonts w:ascii="Times New Roman" w:eastAsia="宋体" w:hAnsi="Times New Roman" w:cs="Times New Roman"/>
          <w:b/>
          <w:color w:val="000000" w:themeColor="text1"/>
          <w:sz w:val="28"/>
          <w:szCs w:val="28"/>
        </w:rPr>
      </w:pPr>
      <w:r w:rsidRPr="004E3ACB">
        <w:rPr>
          <w:rFonts w:ascii="Times New Roman" w:eastAsia="宋体" w:hAnsi="Times New Roman" w:cs="Times New Roman"/>
          <w:b/>
          <w:color w:val="000000" w:themeColor="text1"/>
          <w:sz w:val="28"/>
          <w:szCs w:val="28"/>
        </w:rPr>
        <w:t>（</w:t>
      </w:r>
      <w:r w:rsidRPr="004E3ACB">
        <w:rPr>
          <w:rFonts w:ascii="Times New Roman" w:eastAsia="宋体" w:hAnsi="Times New Roman" w:cs="Times New Roman"/>
          <w:b/>
          <w:color w:val="000000" w:themeColor="text1"/>
          <w:sz w:val="28"/>
          <w:szCs w:val="28"/>
        </w:rPr>
        <w:t>1</w:t>
      </w:r>
      <w:r w:rsidRPr="004E3ACB">
        <w:rPr>
          <w:rFonts w:ascii="Times New Roman" w:eastAsia="宋体" w:hAnsi="Times New Roman" w:cs="Times New Roman"/>
          <w:b/>
          <w:color w:val="000000" w:themeColor="text1"/>
          <w:sz w:val="28"/>
          <w:szCs w:val="28"/>
        </w:rPr>
        <w:t>）</w:t>
      </w:r>
      <w:r w:rsidR="007E30FF" w:rsidRPr="004E3ACB">
        <w:rPr>
          <w:rFonts w:ascii="Times New Roman" w:eastAsia="宋体" w:hAnsi="Times New Roman" w:cs="Times New Roman"/>
          <w:b/>
          <w:color w:val="000000" w:themeColor="text1"/>
          <w:sz w:val="28"/>
          <w:szCs w:val="28"/>
        </w:rPr>
        <w:t>主界面中设计的</w:t>
      </w:r>
      <w:r w:rsidR="00BD570F" w:rsidRPr="004E3ACB">
        <w:rPr>
          <w:rFonts w:ascii="Times New Roman" w:eastAsia="宋体" w:hAnsi="Times New Roman" w:cs="Times New Roman"/>
          <w:b/>
          <w:color w:val="000000" w:themeColor="text1"/>
          <w:sz w:val="28"/>
          <w:szCs w:val="28"/>
        </w:rPr>
        <w:t>服务于数据可视化的</w:t>
      </w:r>
      <w:r w:rsidR="002509E1" w:rsidRPr="004E3ACB">
        <w:rPr>
          <w:rFonts w:ascii="Times New Roman" w:eastAsia="宋体" w:hAnsi="Times New Roman" w:cs="Times New Roman"/>
          <w:b/>
          <w:color w:val="000000" w:themeColor="text1"/>
          <w:sz w:val="28"/>
          <w:szCs w:val="28"/>
        </w:rPr>
        <w:t>数据筛选与检索</w:t>
      </w:r>
      <w:r w:rsidR="00BD570F" w:rsidRPr="004E3ACB">
        <w:rPr>
          <w:rFonts w:ascii="Times New Roman" w:eastAsia="宋体" w:hAnsi="Times New Roman" w:cs="Times New Roman"/>
          <w:b/>
          <w:color w:val="000000" w:themeColor="text1"/>
          <w:sz w:val="28"/>
          <w:szCs w:val="28"/>
        </w:rPr>
        <w:t>工具栏</w:t>
      </w:r>
      <w:r w:rsidR="007E30FF" w:rsidRPr="004E3ACB">
        <w:rPr>
          <w:rFonts w:ascii="Times New Roman" w:eastAsia="宋体" w:hAnsi="Times New Roman" w:cs="Times New Roman"/>
          <w:b/>
          <w:color w:val="000000" w:themeColor="text1"/>
          <w:sz w:val="28"/>
          <w:szCs w:val="28"/>
        </w:rPr>
        <w:t>做如下</w:t>
      </w:r>
      <w:r w:rsidR="00377A9F" w:rsidRPr="004E3ACB">
        <w:rPr>
          <w:rFonts w:ascii="Times New Roman" w:eastAsia="宋体" w:hAnsi="Times New Roman" w:cs="Times New Roman"/>
          <w:b/>
          <w:color w:val="000000" w:themeColor="text1"/>
          <w:sz w:val="28"/>
          <w:szCs w:val="28"/>
        </w:rPr>
        <w:t>设计与</w:t>
      </w:r>
      <w:r w:rsidR="007E30FF" w:rsidRPr="004E3ACB">
        <w:rPr>
          <w:rFonts w:ascii="Times New Roman" w:eastAsia="宋体" w:hAnsi="Times New Roman" w:cs="Times New Roman"/>
          <w:b/>
          <w:color w:val="000000" w:themeColor="text1"/>
          <w:sz w:val="28"/>
          <w:szCs w:val="28"/>
        </w:rPr>
        <w:t>描述</w:t>
      </w:r>
      <w:r w:rsidR="00BD570F" w:rsidRPr="004E3ACB">
        <w:rPr>
          <w:rFonts w:ascii="Times New Roman" w:eastAsia="宋体" w:hAnsi="Times New Roman" w:cs="Times New Roman"/>
          <w:b/>
          <w:color w:val="000000" w:themeColor="text1"/>
          <w:sz w:val="28"/>
          <w:szCs w:val="28"/>
        </w:rPr>
        <w:t>：</w:t>
      </w:r>
    </w:p>
    <w:p w14:paraId="7A035E95" w14:textId="77777777" w:rsidR="00BD570F" w:rsidRPr="004E3ACB" w:rsidRDefault="00BD570F" w:rsidP="00BD570F">
      <w:pPr>
        <w:jc w:val="center"/>
        <w:rPr>
          <w:rFonts w:ascii="Times New Roman" w:hAnsi="Times New Roman" w:cs="Times New Roman"/>
          <w:sz w:val="24"/>
          <w:szCs w:val="24"/>
        </w:rPr>
      </w:pPr>
      <w:r w:rsidRPr="004E3ACB">
        <w:rPr>
          <w:rFonts w:ascii="Times New Roman" w:hAnsi="Times New Roman" w:cs="Times New Roman"/>
          <w:noProof/>
          <w:sz w:val="24"/>
          <w:szCs w:val="24"/>
          <w:lang w:eastAsia="en-US"/>
        </w:rPr>
        <w:drawing>
          <wp:inline distT="0" distB="0" distL="0" distR="0" wp14:anchorId="2F38E902" wp14:editId="0DCE2BEB">
            <wp:extent cx="1841170" cy="3933165"/>
            <wp:effectExtent l="0" t="0" r="0" b="4445"/>
            <wp:docPr id="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cstate="print">
                      <a:extLst>
                        <a:ext uri="{28A0092B-C50C-407E-A947-70E740481C1C}">
                          <a14:useLocalDpi xmlns:a14="http://schemas.microsoft.com/office/drawing/2010/main" val="0"/>
                        </a:ext>
                      </a:extLst>
                    </a:blip>
                    <a:srcRect t="4593" r="74878"/>
                    <a:stretch/>
                  </pic:blipFill>
                  <pic:spPr bwMode="auto">
                    <a:xfrm>
                      <a:off x="0" y="0"/>
                      <a:ext cx="1847625" cy="3946955"/>
                    </a:xfrm>
                    <a:prstGeom prst="rect">
                      <a:avLst/>
                    </a:prstGeom>
                    <a:ln>
                      <a:noFill/>
                    </a:ln>
                    <a:extLst>
                      <a:ext uri="{53640926-AAD7-44D8-BBD7-CCE9431645EC}">
                        <a14:shadowObscured xmlns:a14="http://schemas.microsoft.com/office/drawing/2010/main"/>
                      </a:ext>
                    </a:extLst>
                  </pic:spPr>
                </pic:pic>
              </a:graphicData>
            </a:graphic>
          </wp:inline>
        </w:drawing>
      </w:r>
    </w:p>
    <w:p w14:paraId="64DEF7B2" w14:textId="5BF4AE0E" w:rsidR="00385FBF" w:rsidRPr="00D7551D" w:rsidRDefault="00385FBF" w:rsidP="00BD570F">
      <w:pPr>
        <w:jc w:val="center"/>
        <w:rPr>
          <w:rFonts w:ascii="Times New Roman" w:hAnsi="Times New Roman" w:cs="Times New Roman"/>
          <w:sz w:val="28"/>
          <w:szCs w:val="28"/>
        </w:rPr>
      </w:pPr>
      <w:r w:rsidRPr="00D7551D">
        <w:rPr>
          <w:rFonts w:ascii="Times New Roman" w:hAnsi="Times New Roman" w:cs="Times New Roman"/>
          <w:b/>
          <w:sz w:val="28"/>
          <w:szCs w:val="28"/>
        </w:rPr>
        <w:t>图</w:t>
      </w:r>
      <w:r w:rsidR="007561F1" w:rsidRPr="00D7551D">
        <w:rPr>
          <w:rFonts w:ascii="Times New Roman" w:hAnsi="Times New Roman" w:cs="Times New Roman"/>
          <w:b/>
          <w:sz w:val="28"/>
          <w:szCs w:val="28"/>
        </w:rPr>
        <w:t>3-4-1</w:t>
      </w:r>
      <w:r w:rsidR="007561F1" w:rsidRPr="00D7551D">
        <w:rPr>
          <w:rFonts w:ascii="Times New Roman" w:hAnsi="Times New Roman" w:cs="Times New Roman"/>
          <w:sz w:val="28"/>
          <w:szCs w:val="28"/>
        </w:rPr>
        <w:t xml:space="preserve"> </w:t>
      </w:r>
      <w:r w:rsidR="007561F1" w:rsidRPr="00D7551D">
        <w:rPr>
          <w:rFonts w:ascii="Times New Roman" w:hAnsi="Times New Roman" w:cs="Times New Roman"/>
          <w:sz w:val="28"/>
          <w:szCs w:val="28"/>
        </w:rPr>
        <w:t>数据筛选与检索工具栏界面</w:t>
      </w:r>
    </w:p>
    <w:p w14:paraId="2124189C" w14:textId="77777777" w:rsidR="00BD570F" w:rsidRPr="004E3ACB" w:rsidRDefault="00BD570F" w:rsidP="00BD570F">
      <w:pPr>
        <w:ind w:firstLine="284"/>
        <w:rPr>
          <w:rFonts w:ascii="Times New Roman" w:hAnsi="Times New Roman" w:cs="Times New Roman"/>
          <w:sz w:val="28"/>
          <w:szCs w:val="28"/>
        </w:rPr>
      </w:pPr>
      <w:r w:rsidRPr="004E3ACB">
        <w:rPr>
          <w:rFonts w:ascii="Times New Roman" w:hAnsi="Times New Roman" w:cs="Times New Roman"/>
          <w:sz w:val="28"/>
          <w:szCs w:val="28"/>
        </w:rPr>
        <w:t>提供对园区、站名、传感器监测数据等的筛选，实现搜索所需数据的目的</w:t>
      </w:r>
    </w:p>
    <w:p w14:paraId="00D0DFC8" w14:textId="77777777" w:rsidR="00BD570F" w:rsidRPr="004E3ACB" w:rsidRDefault="00BD570F" w:rsidP="00BD570F">
      <w:pPr>
        <w:pStyle w:val="ListParagraph"/>
        <w:numPr>
          <w:ilvl w:val="0"/>
          <w:numId w:val="53"/>
        </w:numPr>
        <w:ind w:firstLineChars="0"/>
        <w:rPr>
          <w:rFonts w:ascii="Times New Roman" w:hAnsi="Times New Roman" w:cs="Times New Roman"/>
          <w:sz w:val="28"/>
          <w:szCs w:val="28"/>
        </w:rPr>
      </w:pPr>
      <w:r w:rsidRPr="004E3ACB">
        <w:rPr>
          <w:rFonts w:ascii="Times New Roman" w:hAnsi="Times New Roman" w:cs="Times New Roman"/>
          <w:sz w:val="28"/>
          <w:szCs w:val="28"/>
        </w:rPr>
        <w:t>按园区筛选</w:t>
      </w:r>
    </w:p>
    <w:p w14:paraId="6825BD97" w14:textId="4102B6C4" w:rsidR="00BD570F" w:rsidRPr="004E3ACB" w:rsidRDefault="00BD570F" w:rsidP="00BD570F">
      <w:pPr>
        <w:pStyle w:val="ListParagraph"/>
        <w:ind w:left="840" w:firstLineChars="0" w:firstLine="0"/>
        <w:rPr>
          <w:rFonts w:ascii="Times New Roman" w:hAnsi="Times New Roman" w:cs="Times New Roman"/>
          <w:sz w:val="28"/>
          <w:szCs w:val="28"/>
        </w:rPr>
      </w:pPr>
      <w:r w:rsidRPr="004E3ACB">
        <w:rPr>
          <w:rFonts w:ascii="Times New Roman" w:hAnsi="Times New Roman" w:cs="Times New Roman"/>
          <w:sz w:val="28"/>
          <w:szCs w:val="28"/>
        </w:rPr>
        <w:lastRenderedPageBreak/>
        <w:t>用户可指定关注的园区，从而显示所需园区的数据（可多选；一旦选定，</w:t>
      </w:r>
      <w:r w:rsidR="00137147">
        <w:rPr>
          <w:rFonts w:ascii="Times New Roman" w:hAnsi="Times New Roman" w:cs="Times New Roman"/>
          <w:sz w:val="28"/>
          <w:szCs w:val="28"/>
        </w:rPr>
        <w:t>包含</w:t>
      </w:r>
      <w:r w:rsidRPr="004E3ACB">
        <w:rPr>
          <w:rFonts w:ascii="Times New Roman" w:hAnsi="Times New Roman" w:cs="Times New Roman"/>
          <w:sz w:val="28"/>
          <w:szCs w:val="28"/>
        </w:rPr>
        <w:t>的选项将</w:t>
      </w:r>
      <w:r w:rsidR="00DE0587">
        <w:rPr>
          <w:rFonts w:ascii="Times New Roman" w:hAnsi="Times New Roman" w:cs="Times New Roman"/>
          <w:sz w:val="28"/>
          <w:szCs w:val="28"/>
        </w:rPr>
        <w:t>按数据库的逻辑层次</w:t>
      </w:r>
      <w:r w:rsidR="00F318C7">
        <w:rPr>
          <w:rFonts w:ascii="Times New Roman" w:hAnsi="Times New Roman" w:cs="Times New Roman"/>
          <w:sz w:val="28"/>
          <w:szCs w:val="28"/>
        </w:rPr>
        <w:t>约束</w:t>
      </w:r>
      <w:r w:rsidRPr="004E3ACB">
        <w:rPr>
          <w:rFonts w:ascii="Times New Roman" w:hAnsi="Times New Roman" w:cs="Times New Roman"/>
          <w:sz w:val="28"/>
          <w:szCs w:val="28"/>
        </w:rPr>
        <w:t>。如：选定了甘河东区，则下方将只会显示甘河东区的站房、仪器、因子。）</w:t>
      </w:r>
    </w:p>
    <w:p w14:paraId="0AE74411" w14:textId="786AB88C" w:rsidR="00BD570F" w:rsidRPr="004E3ACB" w:rsidRDefault="00BD570F" w:rsidP="00BD570F">
      <w:pPr>
        <w:pStyle w:val="ListParagraph"/>
        <w:numPr>
          <w:ilvl w:val="0"/>
          <w:numId w:val="53"/>
        </w:numPr>
        <w:ind w:firstLineChars="0"/>
        <w:rPr>
          <w:rFonts w:ascii="Times New Roman" w:hAnsi="Times New Roman" w:cs="Times New Roman"/>
          <w:sz w:val="28"/>
          <w:szCs w:val="28"/>
        </w:rPr>
      </w:pPr>
      <w:r w:rsidRPr="004E3ACB">
        <w:rPr>
          <w:rFonts w:ascii="Times New Roman" w:hAnsi="Times New Roman" w:cs="Times New Roman"/>
          <w:sz w:val="28"/>
          <w:szCs w:val="28"/>
        </w:rPr>
        <w:t>按站房</w:t>
      </w:r>
      <w:r w:rsidR="007E16DD">
        <w:rPr>
          <w:rFonts w:ascii="Times New Roman" w:hAnsi="Times New Roman" w:cs="Times New Roman"/>
          <w:sz w:val="28"/>
          <w:szCs w:val="28"/>
        </w:rPr>
        <w:t>（站点）</w:t>
      </w:r>
      <w:r w:rsidRPr="004E3ACB">
        <w:rPr>
          <w:rFonts w:ascii="Times New Roman" w:hAnsi="Times New Roman" w:cs="Times New Roman"/>
          <w:sz w:val="28"/>
          <w:szCs w:val="28"/>
        </w:rPr>
        <w:t>筛选</w:t>
      </w:r>
    </w:p>
    <w:p w14:paraId="652B08EE" w14:textId="6271EF2D" w:rsidR="00BD570F" w:rsidRPr="004E3ACB" w:rsidRDefault="00BD570F" w:rsidP="00BD570F">
      <w:pPr>
        <w:pStyle w:val="ListParagraph"/>
        <w:ind w:left="840" w:firstLineChars="0" w:firstLine="0"/>
        <w:rPr>
          <w:rFonts w:ascii="Times New Roman" w:hAnsi="Times New Roman" w:cs="Times New Roman"/>
          <w:sz w:val="28"/>
          <w:szCs w:val="28"/>
        </w:rPr>
      </w:pPr>
      <w:r w:rsidRPr="004E3ACB">
        <w:rPr>
          <w:rFonts w:ascii="Times New Roman" w:hAnsi="Times New Roman" w:cs="Times New Roman"/>
          <w:sz w:val="28"/>
          <w:szCs w:val="28"/>
        </w:rPr>
        <w:t>用户可指定关注的站房，从而显示所需站房的数据（可多选；一旦选定</w:t>
      </w:r>
      <w:r w:rsidR="002A15A4" w:rsidRPr="004E3ACB">
        <w:rPr>
          <w:rFonts w:ascii="Times New Roman" w:hAnsi="Times New Roman" w:cs="Times New Roman"/>
          <w:sz w:val="28"/>
          <w:szCs w:val="28"/>
        </w:rPr>
        <w:t>，</w:t>
      </w:r>
      <w:r w:rsidR="002A15A4">
        <w:rPr>
          <w:rFonts w:ascii="Times New Roman" w:hAnsi="Times New Roman" w:cs="Times New Roman"/>
          <w:sz w:val="28"/>
          <w:szCs w:val="28"/>
        </w:rPr>
        <w:t>包含</w:t>
      </w:r>
      <w:r w:rsidR="002A15A4" w:rsidRPr="004E3ACB">
        <w:rPr>
          <w:rFonts w:ascii="Times New Roman" w:hAnsi="Times New Roman" w:cs="Times New Roman"/>
          <w:sz w:val="28"/>
          <w:szCs w:val="28"/>
        </w:rPr>
        <w:t>的选项将</w:t>
      </w:r>
      <w:r w:rsidR="002A15A4">
        <w:rPr>
          <w:rFonts w:ascii="Times New Roman" w:hAnsi="Times New Roman" w:cs="Times New Roman"/>
          <w:sz w:val="28"/>
          <w:szCs w:val="28"/>
        </w:rPr>
        <w:t>按数据库的逻辑层次约束</w:t>
      </w:r>
      <w:r w:rsidRPr="004E3ACB">
        <w:rPr>
          <w:rFonts w:ascii="Times New Roman" w:hAnsi="Times New Roman" w:cs="Times New Roman"/>
          <w:sz w:val="28"/>
          <w:szCs w:val="28"/>
        </w:rPr>
        <w:t>。如：选定了甘河东区的</w:t>
      </w:r>
      <w:r w:rsidRPr="004E3ACB">
        <w:rPr>
          <w:rFonts w:ascii="Times New Roman" w:hAnsi="Times New Roman" w:cs="Times New Roman"/>
          <w:sz w:val="28"/>
          <w:szCs w:val="28"/>
        </w:rPr>
        <w:t>“</w:t>
      </w:r>
      <w:r w:rsidRPr="004E3ACB">
        <w:rPr>
          <w:rFonts w:ascii="Times New Roman" w:hAnsi="Times New Roman" w:cs="Times New Roman"/>
          <w:sz w:val="28"/>
          <w:szCs w:val="28"/>
        </w:rPr>
        <w:t>站房</w:t>
      </w:r>
      <w:r w:rsidRPr="004E3ACB">
        <w:rPr>
          <w:rFonts w:ascii="Times New Roman" w:hAnsi="Times New Roman" w:cs="Times New Roman"/>
          <w:sz w:val="28"/>
          <w:szCs w:val="28"/>
        </w:rPr>
        <w:t>1”</w:t>
      </w:r>
      <w:r w:rsidRPr="004E3ACB">
        <w:rPr>
          <w:rFonts w:ascii="Times New Roman" w:hAnsi="Times New Roman" w:cs="Times New Roman"/>
          <w:sz w:val="28"/>
          <w:szCs w:val="28"/>
        </w:rPr>
        <w:t>，则下方将只会显示甘河东区</w:t>
      </w:r>
      <w:r w:rsidRPr="004E3ACB">
        <w:rPr>
          <w:rFonts w:ascii="Times New Roman" w:hAnsi="Times New Roman" w:cs="Times New Roman"/>
          <w:sz w:val="28"/>
          <w:szCs w:val="28"/>
        </w:rPr>
        <w:t>“</w:t>
      </w:r>
      <w:r w:rsidRPr="004E3ACB">
        <w:rPr>
          <w:rFonts w:ascii="Times New Roman" w:hAnsi="Times New Roman" w:cs="Times New Roman"/>
          <w:sz w:val="28"/>
          <w:szCs w:val="28"/>
        </w:rPr>
        <w:t>站房</w:t>
      </w:r>
      <w:r w:rsidRPr="004E3ACB">
        <w:rPr>
          <w:rFonts w:ascii="Times New Roman" w:hAnsi="Times New Roman" w:cs="Times New Roman"/>
          <w:sz w:val="28"/>
          <w:szCs w:val="28"/>
        </w:rPr>
        <w:t>1”</w:t>
      </w:r>
      <w:r w:rsidRPr="004E3ACB">
        <w:rPr>
          <w:rFonts w:ascii="Times New Roman" w:hAnsi="Times New Roman" w:cs="Times New Roman"/>
          <w:sz w:val="28"/>
          <w:szCs w:val="28"/>
        </w:rPr>
        <w:t>的仪器、因子。下同）</w:t>
      </w:r>
    </w:p>
    <w:p w14:paraId="3F027A9D" w14:textId="77777777" w:rsidR="00BD570F" w:rsidRPr="004E3ACB" w:rsidRDefault="00BD570F" w:rsidP="00BD570F">
      <w:pPr>
        <w:pStyle w:val="ListParagraph"/>
        <w:numPr>
          <w:ilvl w:val="0"/>
          <w:numId w:val="53"/>
        </w:numPr>
        <w:ind w:firstLineChars="0"/>
        <w:rPr>
          <w:rFonts w:ascii="Times New Roman" w:hAnsi="Times New Roman" w:cs="Times New Roman"/>
          <w:sz w:val="28"/>
          <w:szCs w:val="28"/>
        </w:rPr>
      </w:pPr>
      <w:r w:rsidRPr="004E3ACB">
        <w:rPr>
          <w:rFonts w:ascii="Times New Roman" w:hAnsi="Times New Roman" w:cs="Times New Roman"/>
          <w:sz w:val="28"/>
          <w:szCs w:val="28"/>
        </w:rPr>
        <w:t>按仪器筛选</w:t>
      </w:r>
    </w:p>
    <w:p w14:paraId="5D269EF1" w14:textId="484D532C" w:rsidR="00BD570F" w:rsidRPr="004E3ACB" w:rsidRDefault="00BD570F" w:rsidP="00BD570F">
      <w:pPr>
        <w:pStyle w:val="ListParagraph"/>
        <w:ind w:left="840" w:firstLineChars="0" w:firstLine="0"/>
        <w:rPr>
          <w:rFonts w:ascii="Times New Roman" w:hAnsi="Times New Roman" w:cs="Times New Roman"/>
          <w:sz w:val="28"/>
          <w:szCs w:val="28"/>
        </w:rPr>
      </w:pPr>
      <w:r w:rsidRPr="004E3ACB">
        <w:rPr>
          <w:rFonts w:ascii="Times New Roman" w:hAnsi="Times New Roman" w:cs="Times New Roman"/>
          <w:sz w:val="28"/>
          <w:szCs w:val="28"/>
        </w:rPr>
        <w:t>用户可指定关注的仪器数据，从而显示</w:t>
      </w:r>
      <w:r w:rsidR="00F02A69">
        <w:rPr>
          <w:rFonts w:ascii="Times New Roman" w:hAnsi="Times New Roman" w:cs="Times New Roman"/>
          <w:sz w:val="28"/>
          <w:szCs w:val="28"/>
        </w:rPr>
        <w:t>相应</w:t>
      </w:r>
      <w:r w:rsidRPr="004E3ACB">
        <w:rPr>
          <w:rFonts w:ascii="Times New Roman" w:hAnsi="Times New Roman" w:cs="Times New Roman"/>
          <w:sz w:val="28"/>
          <w:szCs w:val="28"/>
        </w:rPr>
        <w:t>的仪器监测数据</w:t>
      </w:r>
      <w:r w:rsidR="00F02A69">
        <w:rPr>
          <w:rFonts w:ascii="Times New Roman" w:hAnsi="Times New Roman" w:cs="Times New Roman"/>
          <w:sz w:val="28"/>
          <w:szCs w:val="28"/>
        </w:rPr>
        <w:t>可视化；</w:t>
      </w:r>
    </w:p>
    <w:p w14:paraId="2DAC6F73" w14:textId="77777777" w:rsidR="00BD570F" w:rsidRPr="004E3ACB" w:rsidRDefault="00BD570F" w:rsidP="00BD570F">
      <w:pPr>
        <w:pStyle w:val="ListParagraph"/>
        <w:numPr>
          <w:ilvl w:val="0"/>
          <w:numId w:val="53"/>
        </w:numPr>
        <w:ind w:firstLineChars="0"/>
        <w:rPr>
          <w:rFonts w:ascii="Times New Roman" w:hAnsi="Times New Roman" w:cs="Times New Roman"/>
          <w:sz w:val="28"/>
          <w:szCs w:val="28"/>
        </w:rPr>
      </w:pPr>
      <w:r w:rsidRPr="004E3ACB">
        <w:rPr>
          <w:rFonts w:ascii="Times New Roman" w:hAnsi="Times New Roman" w:cs="Times New Roman"/>
          <w:sz w:val="28"/>
          <w:szCs w:val="28"/>
        </w:rPr>
        <w:t>按因子筛选</w:t>
      </w:r>
    </w:p>
    <w:p w14:paraId="4B3C57D5" w14:textId="35F4B8AA" w:rsidR="00BD570F" w:rsidRPr="004E3ACB" w:rsidRDefault="00BD570F" w:rsidP="00BD570F">
      <w:pPr>
        <w:pStyle w:val="ListParagraph"/>
        <w:ind w:left="840" w:firstLineChars="0" w:firstLine="0"/>
        <w:rPr>
          <w:rFonts w:ascii="Times New Roman" w:hAnsi="Times New Roman" w:cs="Times New Roman"/>
          <w:sz w:val="28"/>
          <w:szCs w:val="28"/>
        </w:rPr>
      </w:pPr>
      <w:r w:rsidRPr="004E3ACB">
        <w:rPr>
          <w:rFonts w:ascii="Times New Roman" w:hAnsi="Times New Roman" w:cs="Times New Roman"/>
          <w:sz w:val="28"/>
          <w:szCs w:val="28"/>
        </w:rPr>
        <w:t>用户可指定关注的因子，从而显示所需因子的数据（</w:t>
      </w:r>
      <w:r w:rsidR="00322105">
        <w:rPr>
          <w:rFonts w:ascii="Times New Roman" w:hAnsi="Times New Roman" w:cs="Times New Roman"/>
          <w:sz w:val="28"/>
          <w:szCs w:val="28"/>
        </w:rPr>
        <w:t>综合考虑可视化的</w:t>
      </w:r>
      <w:r w:rsidR="0066763D">
        <w:rPr>
          <w:rFonts w:ascii="Times New Roman" w:hAnsi="Times New Roman" w:cs="Times New Roman" w:hint="eastAsia"/>
          <w:sz w:val="28"/>
          <w:szCs w:val="28"/>
        </w:rPr>
        <w:t>效果</w:t>
      </w:r>
      <w:r w:rsidR="0066763D">
        <w:rPr>
          <w:rFonts w:ascii="Times New Roman" w:hAnsi="Times New Roman" w:cs="Times New Roman"/>
          <w:sz w:val="28"/>
          <w:szCs w:val="28"/>
        </w:rPr>
        <w:t>展示以及要素分布或叠加可行性</w:t>
      </w:r>
      <w:r w:rsidRPr="004E3ACB">
        <w:rPr>
          <w:rFonts w:ascii="Times New Roman" w:hAnsi="Times New Roman" w:cs="Times New Roman"/>
          <w:sz w:val="28"/>
          <w:szCs w:val="28"/>
        </w:rPr>
        <w:t>，在可视化界面上，每个测站上</w:t>
      </w:r>
      <w:r w:rsidR="00461074">
        <w:rPr>
          <w:rFonts w:ascii="Times New Roman" w:hAnsi="Times New Roman" w:cs="Times New Roman"/>
          <w:sz w:val="28"/>
          <w:szCs w:val="28"/>
        </w:rPr>
        <w:t>拟</w:t>
      </w:r>
      <w:r w:rsidR="00461074">
        <w:rPr>
          <w:rFonts w:ascii="Times New Roman" w:hAnsi="Times New Roman" w:cs="Times New Roman" w:hint="eastAsia"/>
          <w:sz w:val="28"/>
          <w:szCs w:val="28"/>
        </w:rPr>
        <w:t>设定</w:t>
      </w:r>
      <w:r w:rsidR="00461074">
        <w:rPr>
          <w:rFonts w:ascii="Times New Roman" w:hAnsi="Times New Roman" w:cs="Times New Roman"/>
          <w:sz w:val="28"/>
          <w:szCs w:val="28"/>
        </w:rPr>
        <w:t>可</w:t>
      </w:r>
      <w:r w:rsidR="00322105">
        <w:rPr>
          <w:rFonts w:ascii="Times New Roman" w:hAnsi="Times New Roman" w:cs="Times New Roman"/>
          <w:sz w:val="28"/>
          <w:szCs w:val="28"/>
        </w:rPr>
        <w:t>同时</w:t>
      </w:r>
      <w:r w:rsidRPr="004E3ACB">
        <w:rPr>
          <w:rFonts w:ascii="Times New Roman" w:hAnsi="Times New Roman" w:cs="Times New Roman"/>
          <w:sz w:val="28"/>
          <w:szCs w:val="28"/>
        </w:rPr>
        <w:t>显示</w:t>
      </w:r>
      <w:r w:rsidR="00461074">
        <w:rPr>
          <w:rFonts w:ascii="Times New Roman" w:hAnsi="Times New Roman" w:cs="Times New Roman"/>
          <w:sz w:val="28"/>
          <w:szCs w:val="28"/>
        </w:rPr>
        <w:t>最多</w:t>
      </w:r>
      <w:r w:rsidRPr="004E3ACB">
        <w:rPr>
          <w:rFonts w:ascii="Times New Roman" w:hAnsi="Times New Roman" w:cs="Times New Roman"/>
          <w:sz w:val="28"/>
          <w:szCs w:val="28"/>
        </w:rPr>
        <w:t>10</w:t>
      </w:r>
      <w:r w:rsidRPr="004E3ACB">
        <w:rPr>
          <w:rFonts w:ascii="Times New Roman" w:hAnsi="Times New Roman" w:cs="Times New Roman"/>
          <w:sz w:val="28"/>
          <w:szCs w:val="28"/>
        </w:rPr>
        <w:t>种因子的数据</w:t>
      </w:r>
      <w:r w:rsidR="006B73AB">
        <w:rPr>
          <w:rFonts w:ascii="Times New Roman" w:hAnsi="Times New Roman" w:cs="Times New Roman"/>
          <w:sz w:val="28"/>
          <w:szCs w:val="28"/>
        </w:rPr>
        <w:t>可视化</w:t>
      </w:r>
      <w:r w:rsidR="00322105">
        <w:rPr>
          <w:rFonts w:ascii="Times New Roman" w:hAnsi="Times New Roman" w:cs="Times New Roman"/>
          <w:sz w:val="28"/>
          <w:szCs w:val="28"/>
        </w:rPr>
        <w:t>、</w:t>
      </w:r>
      <w:r w:rsidR="00322105">
        <w:rPr>
          <w:rFonts w:ascii="Times New Roman" w:hAnsi="Times New Roman" w:cs="Times New Roman" w:hint="eastAsia"/>
          <w:sz w:val="28"/>
          <w:szCs w:val="28"/>
        </w:rPr>
        <w:t>时序</w:t>
      </w:r>
      <w:r w:rsidR="00322105">
        <w:rPr>
          <w:rFonts w:ascii="Times New Roman" w:hAnsi="Times New Roman" w:cs="Times New Roman"/>
          <w:sz w:val="28"/>
          <w:szCs w:val="28"/>
        </w:rPr>
        <w:t>数据</w:t>
      </w:r>
      <w:r w:rsidR="00322105">
        <w:rPr>
          <w:rFonts w:ascii="Times New Roman" w:hAnsi="Times New Roman" w:cs="Times New Roman" w:hint="eastAsia"/>
          <w:sz w:val="28"/>
          <w:szCs w:val="28"/>
        </w:rPr>
        <w:t>同理</w:t>
      </w:r>
      <w:r w:rsidRPr="004E3ACB">
        <w:rPr>
          <w:rFonts w:ascii="Times New Roman" w:hAnsi="Times New Roman" w:cs="Times New Roman"/>
          <w:sz w:val="28"/>
          <w:szCs w:val="28"/>
        </w:rPr>
        <w:t>）</w:t>
      </w:r>
    </w:p>
    <w:p w14:paraId="6502640A" w14:textId="77777777" w:rsidR="00BD570F" w:rsidRPr="004E3ACB" w:rsidRDefault="00BD570F" w:rsidP="00BD570F">
      <w:pPr>
        <w:pStyle w:val="ListParagraph"/>
        <w:numPr>
          <w:ilvl w:val="0"/>
          <w:numId w:val="53"/>
        </w:numPr>
        <w:ind w:firstLineChars="0"/>
        <w:rPr>
          <w:rFonts w:ascii="Times New Roman" w:hAnsi="Times New Roman" w:cs="Times New Roman"/>
          <w:sz w:val="28"/>
          <w:szCs w:val="28"/>
        </w:rPr>
      </w:pPr>
      <w:r w:rsidRPr="004E3ACB">
        <w:rPr>
          <w:rFonts w:ascii="Times New Roman" w:hAnsi="Times New Roman" w:cs="Times New Roman"/>
          <w:sz w:val="28"/>
          <w:szCs w:val="28"/>
        </w:rPr>
        <w:t>按时间筛选</w:t>
      </w:r>
    </w:p>
    <w:p w14:paraId="27C4AF6C" w14:textId="77777777" w:rsidR="00BD570F" w:rsidRPr="004E3ACB" w:rsidRDefault="00BD570F" w:rsidP="00BD570F">
      <w:pPr>
        <w:ind w:firstLine="284"/>
        <w:rPr>
          <w:rFonts w:ascii="Times New Roman" w:hAnsi="Times New Roman" w:cs="Times New Roman"/>
          <w:sz w:val="24"/>
          <w:szCs w:val="24"/>
        </w:rPr>
      </w:pPr>
      <w:r w:rsidRPr="004E3ACB">
        <w:rPr>
          <w:rFonts w:ascii="Times New Roman" w:hAnsi="Times New Roman" w:cs="Times New Roman"/>
          <w:sz w:val="28"/>
          <w:szCs w:val="28"/>
        </w:rPr>
        <w:t>用户可指定起止时间，用于进一步筛选所需的数据提供</w:t>
      </w:r>
      <w:r w:rsidRPr="004E3ACB">
        <w:rPr>
          <w:rFonts w:ascii="Times New Roman" w:hAnsi="Times New Roman" w:cs="Times New Roman"/>
          <w:sz w:val="28"/>
          <w:szCs w:val="28"/>
        </w:rPr>
        <w:t>query</w:t>
      </w:r>
      <w:r w:rsidRPr="004E3ACB">
        <w:rPr>
          <w:rFonts w:ascii="Times New Roman" w:hAnsi="Times New Roman" w:cs="Times New Roman"/>
          <w:sz w:val="28"/>
          <w:szCs w:val="28"/>
        </w:rPr>
        <w:t>字段：</w:t>
      </w:r>
    </w:p>
    <w:p w14:paraId="3F8A8944" w14:textId="77777777" w:rsidR="00BD570F" w:rsidRPr="004E3ACB" w:rsidRDefault="00BD570F" w:rsidP="00BD570F">
      <w:pPr>
        <w:ind w:left="720" w:firstLineChars="257" w:firstLine="617"/>
        <w:rPr>
          <w:rFonts w:ascii="Times New Roman" w:hAnsi="Times New Roman" w:cs="Times New Roman"/>
          <w:sz w:val="24"/>
          <w:szCs w:val="24"/>
        </w:rPr>
      </w:pPr>
      <w:proofErr w:type="spellStart"/>
      <w:r w:rsidRPr="004E3ACB">
        <w:rPr>
          <w:rFonts w:ascii="Times New Roman" w:hAnsi="Times New Roman" w:cs="Times New Roman"/>
          <w:sz w:val="24"/>
          <w:szCs w:val="24"/>
        </w:rPr>
        <w:t>startTime</w:t>
      </w:r>
      <w:proofErr w:type="spellEnd"/>
      <w:r w:rsidRPr="004E3ACB">
        <w:rPr>
          <w:rFonts w:ascii="Times New Roman" w:hAnsi="Times New Roman" w:cs="Times New Roman"/>
          <w:sz w:val="24"/>
          <w:szCs w:val="24"/>
        </w:rPr>
        <w:t>，</w:t>
      </w:r>
      <w:proofErr w:type="spellStart"/>
      <w:r w:rsidRPr="004E3ACB">
        <w:rPr>
          <w:rFonts w:ascii="Times New Roman" w:hAnsi="Times New Roman" w:cs="Times New Roman"/>
          <w:sz w:val="24"/>
          <w:szCs w:val="24"/>
        </w:rPr>
        <w:t>endTime</w:t>
      </w:r>
      <w:proofErr w:type="spellEnd"/>
    </w:p>
    <w:p w14:paraId="40C0D709" w14:textId="77777777" w:rsidR="00BD570F" w:rsidRPr="004E3ACB" w:rsidRDefault="00BD570F" w:rsidP="00BD570F">
      <w:pPr>
        <w:ind w:left="720" w:firstLineChars="257" w:firstLine="617"/>
        <w:rPr>
          <w:rFonts w:ascii="Times New Roman" w:hAnsi="Times New Roman" w:cs="Times New Roman"/>
          <w:sz w:val="24"/>
          <w:szCs w:val="24"/>
        </w:rPr>
      </w:pPr>
      <w:r w:rsidRPr="004E3ACB">
        <w:rPr>
          <w:rFonts w:ascii="Times New Roman" w:hAnsi="Times New Roman" w:cs="Times New Roman"/>
          <w:sz w:val="24"/>
          <w:szCs w:val="24"/>
        </w:rPr>
        <w:t>park (</w:t>
      </w:r>
      <w:proofErr w:type="spellStart"/>
      <w:r w:rsidRPr="004E3ACB">
        <w:rPr>
          <w:rFonts w:ascii="Times New Roman" w:hAnsi="Times New Roman" w:cs="Times New Roman"/>
          <w:sz w:val="24"/>
          <w:szCs w:val="24"/>
        </w:rPr>
        <w:t>parkID</w:t>
      </w:r>
      <w:proofErr w:type="spellEnd"/>
      <w:r w:rsidRPr="004E3ACB">
        <w:rPr>
          <w:rFonts w:ascii="Times New Roman" w:hAnsi="Times New Roman" w:cs="Times New Roman"/>
          <w:sz w:val="24"/>
          <w:szCs w:val="24"/>
        </w:rPr>
        <w:t>)</w:t>
      </w:r>
    </w:p>
    <w:p w14:paraId="41064C3C" w14:textId="77777777" w:rsidR="00BD570F" w:rsidRPr="004E3ACB" w:rsidRDefault="00BD570F" w:rsidP="00BD570F">
      <w:pPr>
        <w:ind w:left="720" w:firstLineChars="257" w:firstLine="617"/>
        <w:rPr>
          <w:rFonts w:ascii="Times New Roman" w:hAnsi="Times New Roman" w:cs="Times New Roman"/>
          <w:sz w:val="24"/>
          <w:szCs w:val="24"/>
        </w:rPr>
      </w:pPr>
      <w:r w:rsidRPr="004E3ACB">
        <w:rPr>
          <w:rFonts w:ascii="Times New Roman" w:hAnsi="Times New Roman" w:cs="Times New Roman"/>
          <w:sz w:val="24"/>
          <w:szCs w:val="24"/>
        </w:rPr>
        <w:t>station (</w:t>
      </w:r>
      <w:proofErr w:type="spellStart"/>
      <w:r w:rsidRPr="004E3ACB">
        <w:rPr>
          <w:rFonts w:ascii="Times New Roman" w:hAnsi="Times New Roman" w:cs="Times New Roman"/>
          <w:sz w:val="24"/>
          <w:szCs w:val="24"/>
        </w:rPr>
        <w:t>stationID</w:t>
      </w:r>
      <w:proofErr w:type="spellEnd"/>
      <w:r w:rsidRPr="004E3ACB">
        <w:rPr>
          <w:rFonts w:ascii="Times New Roman" w:hAnsi="Times New Roman" w:cs="Times New Roman"/>
          <w:sz w:val="24"/>
          <w:szCs w:val="24"/>
        </w:rPr>
        <w:t>)</w:t>
      </w:r>
    </w:p>
    <w:p w14:paraId="29A77D14" w14:textId="77777777" w:rsidR="00BD570F" w:rsidRPr="004E3ACB" w:rsidRDefault="00BD570F" w:rsidP="00BD570F">
      <w:pPr>
        <w:ind w:left="720" w:firstLineChars="257" w:firstLine="617"/>
        <w:rPr>
          <w:rFonts w:ascii="Times New Roman" w:hAnsi="Times New Roman" w:cs="Times New Roman"/>
          <w:sz w:val="24"/>
          <w:szCs w:val="24"/>
        </w:rPr>
      </w:pPr>
      <w:r w:rsidRPr="004E3ACB">
        <w:rPr>
          <w:rFonts w:ascii="Times New Roman" w:hAnsi="Times New Roman" w:cs="Times New Roman"/>
          <w:sz w:val="24"/>
          <w:szCs w:val="24"/>
        </w:rPr>
        <w:t>machine</w:t>
      </w:r>
      <w:r w:rsidRPr="004E3ACB">
        <w:rPr>
          <w:rFonts w:ascii="Times New Roman" w:hAnsi="Times New Roman" w:cs="Times New Roman"/>
          <w:sz w:val="24"/>
          <w:szCs w:val="24"/>
        </w:rPr>
        <w:t>（</w:t>
      </w:r>
      <w:proofErr w:type="spellStart"/>
      <w:r w:rsidRPr="004E3ACB">
        <w:rPr>
          <w:rFonts w:ascii="Times New Roman" w:hAnsi="Times New Roman" w:cs="Times New Roman"/>
          <w:sz w:val="24"/>
          <w:szCs w:val="24"/>
        </w:rPr>
        <w:t>machineID</w:t>
      </w:r>
      <w:proofErr w:type="spellEnd"/>
      <w:r w:rsidRPr="004E3ACB">
        <w:rPr>
          <w:rFonts w:ascii="Times New Roman" w:hAnsi="Times New Roman" w:cs="Times New Roman"/>
          <w:sz w:val="24"/>
          <w:szCs w:val="24"/>
        </w:rPr>
        <w:t>）</w:t>
      </w:r>
    </w:p>
    <w:p w14:paraId="19763598" w14:textId="77777777" w:rsidR="00BD570F" w:rsidRPr="004E3ACB" w:rsidRDefault="00BD570F" w:rsidP="00BD570F">
      <w:pPr>
        <w:ind w:left="720" w:firstLineChars="257" w:firstLine="617"/>
        <w:rPr>
          <w:rFonts w:ascii="Times New Roman" w:hAnsi="Times New Roman" w:cs="Times New Roman"/>
          <w:sz w:val="24"/>
          <w:szCs w:val="24"/>
        </w:rPr>
      </w:pPr>
      <w:r w:rsidRPr="004E3ACB">
        <w:rPr>
          <w:rFonts w:ascii="Times New Roman" w:hAnsi="Times New Roman" w:cs="Times New Roman"/>
          <w:sz w:val="24"/>
          <w:szCs w:val="24"/>
        </w:rPr>
        <w:t>factor</w:t>
      </w:r>
      <w:r w:rsidRPr="004E3ACB">
        <w:rPr>
          <w:rFonts w:ascii="Times New Roman" w:hAnsi="Times New Roman" w:cs="Times New Roman"/>
          <w:sz w:val="24"/>
          <w:szCs w:val="24"/>
        </w:rPr>
        <w:t>（</w:t>
      </w:r>
      <w:proofErr w:type="spellStart"/>
      <w:r w:rsidRPr="004E3ACB">
        <w:rPr>
          <w:rFonts w:ascii="Times New Roman" w:hAnsi="Times New Roman" w:cs="Times New Roman"/>
          <w:sz w:val="24"/>
          <w:szCs w:val="24"/>
        </w:rPr>
        <w:t>factorID</w:t>
      </w:r>
      <w:proofErr w:type="spellEnd"/>
      <w:r w:rsidRPr="004E3ACB">
        <w:rPr>
          <w:rFonts w:ascii="Times New Roman" w:hAnsi="Times New Roman" w:cs="Times New Roman"/>
          <w:sz w:val="24"/>
          <w:szCs w:val="24"/>
        </w:rPr>
        <w:t>）</w:t>
      </w:r>
    </w:p>
    <w:p w14:paraId="66F2CD13" w14:textId="77777777" w:rsidR="00BD570F" w:rsidRPr="004E3ACB" w:rsidRDefault="00BD570F" w:rsidP="00BD570F">
      <w:pPr>
        <w:numPr>
          <w:ilvl w:val="0"/>
          <w:numId w:val="53"/>
        </w:numPr>
        <w:rPr>
          <w:rFonts w:ascii="Times New Roman" w:hAnsi="Times New Roman" w:cs="Times New Roman"/>
          <w:sz w:val="24"/>
          <w:szCs w:val="24"/>
        </w:rPr>
      </w:pPr>
      <w:proofErr w:type="spellStart"/>
      <w:r w:rsidRPr="004E3ACB">
        <w:rPr>
          <w:rFonts w:ascii="Times New Roman" w:hAnsi="Times New Roman" w:cs="Times New Roman"/>
          <w:sz w:val="24"/>
          <w:szCs w:val="24"/>
        </w:rPr>
        <w:t>querys</w:t>
      </w:r>
      <w:proofErr w:type="spellEnd"/>
      <w:r w:rsidRPr="004E3ACB">
        <w:rPr>
          <w:rFonts w:ascii="Times New Roman" w:hAnsi="Times New Roman" w:cs="Times New Roman"/>
          <w:sz w:val="24"/>
          <w:szCs w:val="24"/>
        </w:rPr>
        <w:t>示例</w:t>
      </w:r>
      <w:r w:rsidRPr="004E3ACB">
        <w:rPr>
          <w:rFonts w:ascii="Times New Roman" w:hAnsi="Times New Roman" w:cs="Times New Roman"/>
          <w:sz w:val="24"/>
          <w:szCs w:val="24"/>
        </w:rPr>
        <w:t xml:space="preserve">: </w:t>
      </w:r>
    </w:p>
    <w:p w14:paraId="0BB24F56" w14:textId="77777777" w:rsidR="00BD570F" w:rsidRPr="004E3ACB" w:rsidRDefault="00BD570F" w:rsidP="00BD570F">
      <w:pPr>
        <w:ind w:left="1080" w:firstLine="360"/>
        <w:rPr>
          <w:rFonts w:ascii="Times New Roman" w:hAnsi="Times New Roman" w:cs="Times New Roman"/>
          <w:sz w:val="24"/>
          <w:szCs w:val="24"/>
        </w:rPr>
      </w:pPr>
      <w:proofErr w:type="spellStart"/>
      <w:r w:rsidRPr="004E3ACB">
        <w:rPr>
          <w:rFonts w:ascii="Times New Roman" w:hAnsi="Times New Roman" w:cs="Times New Roman"/>
          <w:sz w:val="24"/>
          <w:szCs w:val="24"/>
        </w:rPr>
        <w:t>startTime</w:t>
      </w:r>
      <w:proofErr w:type="spellEnd"/>
      <w:r w:rsidRPr="004E3ACB">
        <w:rPr>
          <w:rFonts w:ascii="Times New Roman" w:hAnsi="Times New Roman" w:cs="Times New Roman"/>
          <w:sz w:val="24"/>
          <w:szCs w:val="24"/>
        </w:rPr>
        <w:t>="2017-4-30 12:01:00"</w:t>
      </w:r>
    </w:p>
    <w:p w14:paraId="529A4C44" w14:textId="77777777" w:rsidR="00BD570F" w:rsidRPr="004E3ACB" w:rsidRDefault="00BD570F" w:rsidP="00BD570F">
      <w:pPr>
        <w:ind w:firstLineChars="200" w:firstLine="480"/>
        <w:rPr>
          <w:rFonts w:ascii="Times New Roman" w:hAnsi="Times New Roman" w:cs="Times New Roman"/>
          <w:sz w:val="24"/>
          <w:szCs w:val="24"/>
        </w:rPr>
      </w:pPr>
      <w:r w:rsidRPr="004E3ACB">
        <w:rPr>
          <w:rFonts w:ascii="Times New Roman" w:hAnsi="Times New Roman" w:cs="Times New Roman"/>
          <w:sz w:val="24"/>
          <w:szCs w:val="24"/>
        </w:rPr>
        <w:t xml:space="preserve">                </w:t>
      </w:r>
      <w:proofErr w:type="spellStart"/>
      <w:r w:rsidRPr="004E3ACB">
        <w:rPr>
          <w:rFonts w:ascii="Times New Roman" w:hAnsi="Times New Roman" w:cs="Times New Roman"/>
          <w:sz w:val="24"/>
          <w:szCs w:val="24"/>
        </w:rPr>
        <w:t>endTime</w:t>
      </w:r>
      <w:proofErr w:type="spellEnd"/>
      <w:r w:rsidRPr="004E3ACB">
        <w:rPr>
          <w:rFonts w:ascii="Times New Roman" w:hAnsi="Times New Roman" w:cs="Times New Roman"/>
          <w:sz w:val="24"/>
          <w:szCs w:val="24"/>
        </w:rPr>
        <w:t>="2017-4-30 13:01:00"</w:t>
      </w:r>
    </w:p>
    <w:p w14:paraId="046CA51F" w14:textId="77777777" w:rsidR="00BD570F" w:rsidRPr="004E3ACB" w:rsidRDefault="00BD570F" w:rsidP="00BD570F">
      <w:pPr>
        <w:ind w:firstLineChars="200" w:firstLine="480"/>
        <w:rPr>
          <w:rFonts w:ascii="Times New Roman" w:hAnsi="Times New Roman" w:cs="Times New Roman"/>
          <w:sz w:val="24"/>
          <w:szCs w:val="24"/>
        </w:rPr>
      </w:pPr>
      <w:r w:rsidRPr="004E3ACB">
        <w:rPr>
          <w:rFonts w:ascii="Times New Roman" w:hAnsi="Times New Roman" w:cs="Times New Roman"/>
          <w:sz w:val="24"/>
          <w:szCs w:val="24"/>
        </w:rPr>
        <w:lastRenderedPageBreak/>
        <w:t xml:space="preserve">      </w:t>
      </w:r>
      <w:r w:rsidRPr="004E3ACB">
        <w:rPr>
          <w:rFonts w:ascii="Times New Roman" w:hAnsi="Times New Roman" w:cs="Times New Roman"/>
          <w:sz w:val="24"/>
          <w:szCs w:val="24"/>
        </w:rPr>
        <w:tab/>
        <w:t xml:space="preserve"> park=</w:t>
      </w:r>
      <w:r w:rsidRPr="004E3ACB">
        <w:rPr>
          <w:rFonts w:ascii="Times New Roman" w:hAnsi="Times New Roman" w:cs="Times New Roman"/>
          <w:sz w:val="24"/>
          <w:szCs w:val="24"/>
        </w:rPr>
        <w:t>甘河东区（对应</w:t>
      </w:r>
      <w:r w:rsidRPr="004E3ACB">
        <w:rPr>
          <w:rFonts w:ascii="Times New Roman" w:hAnsi="Times New Roman" w:cs="Times New Roman"/>
          <w:sz w:val="24"/>
          <w:szCs w:val="24"/>
        </w:rPr>
        <w:t>ID</w:t>
      </w:r>
      <w:r w:rsidRPr="004E3ACB">
        <w:rPr>
          <w:rFonts w:ascii="Times New Roman" w:hAnsi="Times New Roman" w:cs="Times New Roman"/>
          <w:sz w:val="24"/>
          <w:szCs w:val="24"/>
        </w:rPr>
        <w:t>）</w:t>
      </w:r>
    </w:p>
    <w:p w14:paraId="570756A0" w14:textId="77777777" w:rsidR="00BD570F" w:rsidRPr="004E3ACB" w:rsidRDefault="00BD570F" w:rsidP="00BD570F">
      <w:pPr>
        <w:ind w:firstLineChars="200" w:firstLine="480"/>
        <w:rPr>
          <w:rFonts w:ascii="Times New Roman" w:hAnsi="Times New Roman" w:cs="Times New Roman"/>
          <w:sz w:val="24"/>
          <w:szCs w:val="24"/>
        </w:rPr>
      </w:pPr>
      <w:r w:rsidRPr="004E3ACB">
        <w:rPr>
          <w:rFonts w:ascii="Times New Roman" w:hAnsi="Times New Roman" w:cs="Times New Roman"/>
          <w:sz w:val="24"/>
          <w:szCs w:val="24"/>
        </w:rPr>
        <w:t xml:space="preserve">      </w:t>
      </w:r>
      <w:r w:rsidRPr="004E3ACB">
        <w:rPr>
          <w:rFonts w:ascii="Times New Roman" w:hAnsi="Times New Roman" w:cs="Times New Roman"/>
          <w:sz w:val="24"/>
          <w:szCs w:val="24"/>
        </w:rPr>
        <w:tab/>
        <w:t xml:space="preserve"> station=</w:t>
      </w:r>
      <w:r w:rsidRPr="004E3ACB">
        <w:rPr>
          <w:rFonts w:ascii="Times New Roman" w:hAnsi="Times New Roman" w:cs="Times New Roman"/>
          <w:sz w:val="24"/>
          <w:szCs w:val="24"/>
        </w:rPr>
        <w:t>管委会子站</w:t>
      </w:r>
      <w:r w:rsidRPr="004E3ACB">
        <w:rPr>
          <w:rFonts w:ascii="Times New Roman" w:hAnsi="Times New Roman" w:cs="Times New Roman"/>
          <w:sz w:val="24"/>
          <w:szCs w:val="24"/>
        </w:rPr>
        <w:t>&amp;</w:t>
      </w:r>
      <w:r w:rsidRPr="004E3ACB">
        <w:rPr>
          <w:rFonts w:ascii="Times New Roman" w:hAnsi="Times New Roman" w:cs="Times New Roman"/>
          <w:sz w:val="24"/>
          <w:szCs w:val="24"/>
        </w:rPr>
        <w:t>海纳子站</w:t>
      </w:r>
      <w:r w:rsidRPr="004E3ACB">
        <w:rPr>
          <w:rFonts w:ascii="Times New Roman" w:hAnsi="Times New Roman" w:cs="Times New Roman"/>
          <w:sz w:val="24"/>
          <w:szCs w:val="24"/>
        </w:rPr>
        <w:t>1</w:t>
      </w:r>
      <w:r w:rsidRPr="004E3ACB">
        <w:rPr>
          <w:rFonts w:ascii="Times New Roman" w:hAnsi="Times New Roman" w:cs="Times New Roman"/>
          <w:sz w:val="24"/>
          <w:szCs w:val="24"/>
        </w:rPr>
        <w:t>号</w:t>
      </w:r>
    </w:p>
    <w:p w14:paraId="4F931316" w14:textId="77777777" w:rsidR="00BD570F" w:rsidRPr="004E3ACB" w:rsidRDefault="00BD570F" w:rsidP="00BD570F">
      <w:pPr>
        <w:ind w:firstLineChars="200" w:firstLine="480"/>
        <w:rPr>
          <w:rFonts w:ascii="Times New Roman" w:hAnsi="Times New Roman" w:cs="Times New Roman"/>
          <w:sz w:val="24"/>
          <w:szCs w:val="24"/>
        </w:rPr>
      </w:pPr>
      <w:r w:rsidRPr="004E3ACB">
        <w:rPr>
          <w:rFonts w:ascii="Times New Roman" w:hAnsi="Times New Roman" w:cs="Times New Roman"/>
          <w:sz w:val="24"/>
          <w:szCs w:val="24"/>
        </w:rPr>
        <w:t xml:space="preserve">      </w:t>
      </w:r>
      <w:r w:rsidRPr="004E3ACB">
        <w:rPr>
          <w:rFonts w:ascii="Times New Roman" w:hAnsi="Times New Roman" w:cs="Times New Roman"/>
          <w:sz w:val="24"/>
          <w:szCs w:val="24"/>
        </w:rPr>
        <w:tab/>
        <w:t xml:space="preserve"> machine=</w:t>
      </w:r>
      <w:r w:rsidRPr="004E3ACB">
        <w:rPr>
          <w:rFonts w:ascii="Times New Roman" w:hAnsi="Times New Roman" w:cs="Times New Roman"/>
          <w:sz w:val="24"/>
          <w:szCs w:val="24"/>
        </w:rPr>
        <w:t>傅里叶红外光谱分析仪</w:t>
      </w:r>
    </w:p>
    <w:p w14:paraId="58502076" w14:textId="77777777" w:rsidR="00BD570F" w:rsidRPr="004E3ACB" w:rsidRDefault="00BD570F" w:rsidP="00BD570F">
      <w:pPr>
        <w:ind w:firstLineChars="200" w:firstLine="480"/>
        <w:rPr>
          <w:rFonts w:ascii="Times New Roman" w:hAnsi="Times New Roman" w:cs="Times New Roman"/>
          <w:sz w:val="24"/>
          <w:szCs w:val="24"/>
        </w:rPr>
      </w:pPr>
      <w:r w:rsidRPr="004E3ACB">
        <w:rPr>
          <w:rFonts w:ascii="Times New Roman" w:hAnsi="Times New Roman" w:cs="Times New Roman"/>
          <w:sz w:val="24"/>
          <w:szCs w:val="24"/>
        </w:rPr>
        <w:t xml:space="preserve">      </w:t>
      </w:r>
      <w:r w:rsidRPr="004E3ACB">
        <w:rPr>
          <w:rFonts w:ascii="Times New Roman" w:hAnsi="Times New Roman" w:cs="Times New Roman"/>
          <w:sz w:val="24"/>
          <w:szCs w:val="24"/>
        </w:rPr>
        <w:tab/>
        <w:t xml:space="preserve"> factor=</w:t>
      </w:r>
      <w:r w:rsidRPr="004E3ACB">
        <w:rPr>
          <w:rFonts w:ascii="Times New Roman" w:hAnsi="Times New Roman" w:cs="Times New Roman"/>
          <w:sz w:val="24"/>
          <w:szCs w:val="24"/>
        </w:rPr>
        <w:t>氨气</w:t>
      </w:r>
      <w:r w:rsidRPr="004E3ACB">
        <w:rPr>
          <w:rFonts w:ascii="Times New Roman" w:hAnsi="Times New Roman" w:cs="Times New Roman"/>
          <w:sz w:val="24"/>
          <w:szCs w:val="24"/>
        </w:rPr>
        <w:t>&amp;</w:t>
      </w:r>
      <w:r w:rsidRPr="004E3ACB">
        <w:rPr>
          <w:rFonts w:ascii="Times New Roman" w:hAnsi="Times New Roman" w:cs="Times New Roman"/>
          <w:sz w:val="24"/>
          <w:szCs w:val="24"/>
        </w:rPr>
        <w:t>甲烷（对应</w:t>
      </w:r>
      <w:r w:rsidRPr="004E3ACB">
        <w:rPr>
          <w:rFonts w:ascii="Times New Roman" w:hAnsi="Times New Roman" w:cs="Times New Roman"/>
          <w:sz w:val="24"/>
          <w:szCs w:val="24"/>
        </w:rPr>
        <w:t>ID</w:t>
      </w:r>
      <w:r w:rsidRPr="004E3ACB">
        <w:rPr>
          <w:rFonts w:ascii="Times New Roman" w:hAnsi="Times New Roman" w:cs="Times New Roman"/>
          <w:sz w:val="24"/>
          <w:szCs w:val="24"/>
        </w:rPr>
        <w:t>）</w:t>
      </w:r>
      <w:r w:rsidRPr="004E3ACB">
        <w:rPr>
          <w:rFonts w:ascii="Times New Roman" w:hAnsi="Times New Roman" w:cs="Times New Roman"/>
          <w:sz w:val="24"/>
          <w:szCs w:val="24"/>
        </w:rPr>
        <w:t xml:space="preserve"> </w:t>
      </w:r>
    </w:p>
    <w:p w14:paraId="14FA372C" w14:textId="77777777" w:rsidR="00BD570F" w:rsidRPr="004E3ACB" w:rsidRDefault="00BD570F" w:rsidP="00BD570F">
      <w:pPr>
        <w:numPr>
          <w:ilvl w:val="0"/>
          <w:numId w:val="53"/>
        </w:numPr>
        <w:rPr>
          <w:rFonts w:ascii="Times New Roman" w:hAnsi="Times New Roman" w:cs="Times New Roman"/>
          <w:sz w:val="28"/>
          <w:szCs w:val="28"/>
        </w:rPr>
      </w:pPr>
      <w:r w:rsidRPr="004E3ACB">
        <w:rPr>
          <w:rFonts w:ascii="Times New Roman" w:hAnsi="Times New Roman" w:cs="Times New Roman"/>
          <w:sz w:val="28"/>
          <w:szCs w:val="28"/>
        </w:rPr>
        <w:t>query</w:t>
      </w:r>
      <w:r w:rsidRPr="004E3ACB">
        <w:rPr>
          <w:rFonts w:ascii="Times New Roman" w:hAnsi="Times New Roman" w:cs="Times New Roman"/>
          <w:sz w:val="28"/>
          <w:szCs w:val="28"/>
        </w:rPr>
        <w:t>请求接口示例</w:t>
      </w:r>
      <w:r w:rsidRPr="004E3ACB">
        <w:rPr>
          <w:rFonts w:ascii="Times New Roman" w:hAnsi="Times New Roman" w:cs="Times New Roman"/>
          <w:sz w:val="28"/>
          <w:szCs w:val="28"/>
        </w:rPr>
        <w:t xml:space="preserve">: </w:t>
      </w:r>
    </w:p>
    <w:p w14:paraId="5E234077" w14:textId="549DB56B" w:rsidR="00BD570F" w:rsidRPr="004E3ACB" w:rsidRDefault="00BD570F" w:rsidP="007561F1">
      <w:pPr>
        <w:ind w:left="720"/>
        <w:jc w:val="left"/>
        <w:rPr>
          <w:rFonts w:ascii="Times New Roman" w:hAnsi="Times New Roman" w:cs="Times New Roman"/>
          <w:sz w:val="28"/>
          <w:szCs w:val="28"/>
        </w:rPr>
      </w:pPr>
      <w:proofErr w:type="spellStart"/>
      <w:r w:rsidRPr="004E3ACB">
        <w:rPr>
          <w:rFonts w:ascii="Times New Roman" w:hAnsi="Times New Roman" w:cs="Times New Roman"/>
          <w:sz w:val="28"/>
          <w:szCs w:val="28"/>
        </w:rPr>
        <w:t>getPol</w:t>
      </w:r>
      <w:r w:rsidR="007561F1" w:rsidRPr="004E3ACB">
        <w:rPr>
          <w:rFonts w:ascii="Times New Roman" w:hAnsi="Times New Roman" w:cs="Times New Roman"/>
          <w:sz w:val="28"/>
          <w:szCs w:val="28"/>
        </w:rPr>
        <w:t>lutionData</w:t>
      </w:r>
      <w:proofErr w:type="spellEnd"/>
      <w:r w:rsidR="007561F1" w:rsidRPr="004E3ACB">
        <w:rPr>
          <w:rFonts w:ascii="Times New Roman" w:hAnsi="Times New Roman" w:cs="Times New Roman"/>
          <w:sz w:val="28"/>
          <w:szCs w:val="28"/>
        </w:rPr>
        <w:t>(</w:t>
      </w:r>
      <w:proofErr w:type="spellStart"/>
      <w:r w:rsidR="007561F1" w:rsidRPr="004E3ACB">
        <w:rPr>
          <w:rFonts w:ascii="Times New Roman" w:hAnsi="Times New Roman" w:cs="Times New Roman"/>
          <w:sz w:val="28"/>
          <w:szCs w:val="28"/>
        </w:rPr>
        <w:t>startTime</w:t>
      </w:r>
      <w:proofErr w:type="spellEnd"/>
      <w:r w:rsidR="007561F1" w:rsidRPr="004E3ACB">
        <w:rPr>
          <w:rFonts w:ascii="Times New Roman" w:hAnsi="Times New Roman" w:cs="Times New Roman"/>
          <w:sz w:val="28"/>
          <w:szCs w:val="28"/>
        </w:rPr>
        <w:t xml:space="preserve">="2017-4-30 </w:t>
      </w:r>
      <w:r w:rsidRPr="004E3ACB">
        <w:rPr>
          <w:rFonts w:ascii="Times New Roman" w:hAnsi="Times New Roman" w:cs="Times New Roman"/>
          <w:sz w:val="28"/>
          <w:szCs w:val="28"/>
        </w:rPr>
        <w:t>13:01:00"</w:t>
      </w:r>
      <w:r w:rsidRPr="004E3ACB">
        <w:rPr>
          <w:rFonts w:ascii="Times New Roman" w:hAnsi="Times New Roman" w:cs="Times New Roman"/>
          <w:sz w:val="28"/>
          <w:szCs w:val="28"/>
        </w:rPr>
        <w:t>，</w:t>
      </w:r>
      <w:proofErr w:type="spellStart"/>
      <w:r w:rsidRPr="004E3ACB">
        <w:rPr>
          <w:rFonts w:ascii="Times New Roman" w:hAnsi="Times New Roman" w:cs="Times New Roman"/>
          <w:sz w:val="28"/>
          <w:szCs w:val="28"/>
        </w:rPr>
        <w:t>endTime</w:t>
      </w:r>
      <w:proofErr w:type="spellEnd"/>
      <w:r w:rsidRPr="004E3ACB">
        <w:rPr>
          <w:rFonts w:ascii="Times New Roman" w:hAnsi="Times New Roman" w:cs="Times New Roman"/>
          <w:sz w:val="28"/>
          <w:szCs w:val="28"/>
        </w:rPr>
        <w:t>="2017-4-30 13:01:00"</w:t>
      </w:r>
      <w:r w:rsidRPr="004E3ACB">
        <w:rPr>
          <w:rFonts w:ascii="Times New Roman" w:hAnsi="Times New Roman" w:cs="Times New Roman"/>
          <w:sz w:val="28"/>
          <w:szCs w:val="28"/>
        </w:rPr>
        <w:t>，</w:t>
      </w:r>
      <w:proofErr w:type="spellStart"/>
      <w:r w:rsidRPr="004E3ACB">
        <w:rPr>
          <w:rFonts w:ascii="Times New Roman" w:hAnsi="Times New Roman" w:cs="Times New Roman"/>
          <w:sz w:val="28"/>
          <w:szCs w:val="28"/>
        </w:rPr>
        <w:t>parkID</w:t>
      </w:r>
      <w:proofErr w:type="spellEnd"/>
      <w:r w:rsidRPr="004E3ACB">
        <w:rPr>
          <w:rFonts w:ascii="Times New Roman" w:hAnsi="Times New Roman" w:cs="Times New Roman"/>
          <w:sz w:val="28"/>
          <w:szCs w:val="28"/>
        </w:rPr>
        <w:t xml:space="preserve">="01", </w:t>
      </w:r>
      <w:proofErr w:type="spellStart"/>
      <w:r w:rsidRPr="004E3ACB">
        <w:rPr>
          <w:rFonts w:ascii="Times New Roman" w:hAnsi="Times New Roman" w:cs="Times New Roman"/>
          <w:sz w:val="28"/>
          <w:szCs w:val="28"/>
        </w:rPr>
        <w:t>stationID</w:t>
      </w:r>
      <w:proofErr w:type="spellEnd"/>
      <w:r w:rsidRPr="004E3ACB">
        <w:rPr>
          <w:rFonts w:ascii="Times New Roman" w:hAnsi="Times New Roman" w:cs="Times New Roman"/>
          <w:sz w:val="28"/>
          <w:szCs w:val="28"/>
        </w:rPr>
        <w:t xml:space="preserve">=[1,2], </w:t>
      </w:r>
      <w:proofErr w:type="spellStart"/>
      <w:r w:rsidRPr="004E3ACB">
        <w:rPr>
          <w:rFonts w:ascii="Times New Roman" w:hAnsi="Times New Roman" w:cs="Times New Roman"/>
          <w:sz w:val="28"/>
          <w:szCs w:val="28"/>
        </w:rPr>
        <w:t>machineType</w:t>
      </w:r>
      <w:proofErr w:type="spellEnd"/>
      <w:r w:rsidRPr="004E3ACB">
        <w:rPr>
          <w:rFonts w:ascii="Times New Roman" w:hAnsi="Times New Roman" w:cs="Times New Roman"/>
          <w:sz w:val="28"/>
          <w:szCs w:val="28"/>
        </w:rPr>
        <w:t>="01",factor=[8,9])</w:t>
      </w:r>
    </w:p>
    <w:p w14:paraId="096CF8E4" w14:textId="77777777" w:rsidR="00BD570F" w:rsidRPr="004E3ACB" w:rsidRDefault="00BD570F" w:rsidP="00BD570F">
      <w:pPr>
        <w:ind w:firstLine="360"/>
        <w:rPr>
          <w:rFonts w:ascii="Times New Roman" w:hAnsi="Times New Roman" w:cs="Times New Roman"/>
          <w:sz w:val="28"/>
          <w:szCs w:val="28"/>
        </w:rPr>
      </w:pPr>
      <w:r w:rsidRPr="004E3ACB">
        <w:rPr>
          <w:rFonts w:ascii="Times New Roman" w:hAnsi="Times New Roman" w:cs="Times New Roman"/>
          <w:sz w:val="28"/>
          <w:szCs w:val="28"/>
        </w:rPr>
        <w:t>返回示例以测站以及因子种类为层级嵌套根据以上</w:t>
      </w:r>
      <w:r w:rsidRPr="004E3ACB">
        <w:rPr>
          <w:rFonts w:ascii="Times New Roman" w:hAnsi="Times New Roman" w:cs="Times New Roman"/>
          <w:sz w:val="28"/>
          <w:szCs w:val="28"/>
        </w:rPr>
        <w:t>query</w:t>
      </w:r>
      <w:r w:rsidRPr="004E3ACB">
        <w:rPr>
          <w:rFonts w:ascii="Times New Roman" w:hAnsi="Times New Roman" w:cs="Times New Roman"/>
          <w:sz w:val="28"/>
          <w:szCs w:val="28"/>
        </w:rPr>
        <w:t>字段返回</w:t>
      </w:r>
      <w:r w:rsidRPr="004E3ACB">
        <w:rPr>
          <w:rFonts w:ascii="Times New Roman" w:hAnsi="Times New Roman" w:cs="Times New Roman"/>
          <w:sz w:val="28"/>
          <w:szCs w:val="28"/>
        </w:rPr>
        <w:t>JSON</w:t>
      </w:r>
      <w:r w:rsidRPr="004E3ACB">
        <w:rPr>
          <w:rFonts w:ascii="Times New Roman" w:hAnsi="Times New Roman" w:cs="Times New Roman"/>
          <w:sz w:val="28"/>
          <w:szCs w:val="28"/>
        </w:rPr>
        <w:t>格式数据（</w:t>
      </w:r>
      <w:r w:rsidRPr="004E3ACB">
        <w:rPr>
          <w:rFonts w:ascii="Times New Roman" w:hAnsi="Times New Roman" w:cs="Times New Roman"/>
          <w:sz w:val="28"/>
          <w:szCs w:val="28"/>
        </w:rPr>
        <w:t>ID</w:t>
      </w:r>
      <w:r w:rsidRPr="004E3ACB">
        <w:rPr>
          <w:rFonts w:ascii="Times New Roman" w:hAnsi="Times New Roman" w:cs="Times New Roman"/>
          <w:sz w:val="28"/>
          <w:szCs w:val="28"/>
        </w:rPr>
        <w:t>号、仪器种类等编号为初拟值，具体以甲方反馈的数据视图为准）。</w:t>
      </w:r>
    </w:p>
    <w:p w14:paraId="3494E645" w14:textId="77777777" w:rsidR="00BD570F" w:rsidRPr="004E3ACB" w:rsidRDefault="00BD570F" w:rsidP="00BD570F">
      <w:pPr>
        <w:numPr>
          <w:ilvl w:val="0"/>
          <w:numId w:val="53"/>
        </w:numPr>
        <w:rPr>
          <w:rFonts w:ascii="Times New Roman" w:hAnsi="Times New Roman" w:cs="Times New Roman"/>
          <w:sz w:val="28"/>
          <w:szCs w:val="28"/>
        </w:rPr>
      </w:pPr>
      <w:r w:rsidRPr="004E3ACB">
        <w:rPr>
          <w:rFonts w:ascii="Times New Roman" w:hAnsi="Times New Roman" w:cs="Times New Roman"/>
          <w:sz w:val="28"/>
          <w:szCs w:val="28"/>
        </w:rPr>
        <w:t>以上接口请求返回对应</w:t>
      </w:r>
      <w:r w:rsidRPr="004E3ACB">
        <w:rPr>
          <w:rFonts w:ascii="Times New Roman" w:hAnsi="Times New Roman" w:cs="Times New Roman"/>
          <w:sz w:val="28"/>
          <w:szCs w:val="28"/>
        </w:rPr>
        <w:t>JSON</w:t>
      </w:r>
      <w:r w:rsidRPr="004E3ACB">
        <w:rPr>
          <w:rFonts w:ascii="Times New Roman" w:hAnsi="Times New Roman" w:cs="Times New Roman"/>
          <w:sz w:val="28"/>
          <w:szCs w:val="28"/>
        </w:rPr>
        <w:t>格式示例：</w:t>
      </w:r>
    </w:p>
    <w:p w14:paraId="4F52BBAF" w14:textId="77777777" w:rsidR="00BD570F" w:rsidRPr="004E3ACB" w:rsidRDefault="00BD570F" w:rsidP="00BD570F">
      <w:pPr>
        <w:rPr>
          <w:rFonts w:ascii="Times New Roman" w:hAnsi="Times New Roman" w:cs="Times New Roman"/>
          <w:sz w:val="20"/>
          <w:szCs w:val="20"/>
        </w:rPr>
      </w:pPr>
      <w:r w:rsidRPr="004E3ACB">
        <w:rPr>
          <w:rFonts w:ascii="Times New Roman" w:hAnsi="Times New Roman" w:cs="Times New Roman"/>
          <w:sz w:val="20"/>
          <w:szCs w:val="20"/>
        </w:rPr>
        <w:t>[{</w:t>
      </w:r>
    </w:p>
    <w:p w14:paraId="33F70184" w14:textId="77777777" w:rsidR="00BD570F" w:rsidRPr="004E3ACB" w:rsidRDefault="00BD570F" w:rsidP="00BD570F">
      <w:pPr>
        <w:rPr>
          <w:rFonts w:ascii="Times New Roman" w:hAnsi="Times New Roman" w:cs="Times New Roman"/>
          <w:sz w:val="20"/>
          <w:szCs w:val="20"/>
        </w:rPr>
      </w:pPr>
      <w:r w:rsidRPr="004E3ACB">
        <w:rPr>
          <w:rFonts w:ascii="Times New Roman" w:hAnsi="Times New Roman" w:cs="Times New Roman"/>
          <w:sz w:val="20"/>
          <w:szCs w:val="20"/>
        </w:rPr>
        <w:t>"stationID":"1","stationName":"</w:t>
      </w:r>
      <w:r w:rsidRPr="004E3ACB">
        <w:rPr>
          <w:rFonts w:ascii="Times New Roman" w:hAnsi="Times New Roman" w:cs="Times New Roman"/>
          <w:sz w:val="20"/>
          <w:szCs w:val="20"/>
        </w:rPr>
        <w:t>管委会</w:t>
      </w:r>
      <w:r w:rsidRPr="004E3ACB">
        <w:rPr>
          <w:rFonts w:ascii="Times New Roman" w:hAnsi="Times New Roman" w:cs="Times New Roman"/>
          <w:sz w:val="20"/>
          <w:szCs w:val="20"/>
        </w:rPr>
        <w:t>", "Latitude":"45.9", "Logitude":"115.7",</w:t>
      </w:r>
    </w:p>
    <w:p w14:paraId="2601EFBC" w14:textId="77777777" w:rsidR="00BD570F" w:rsidRPr="004E3ACB" w:rsidRDefault="00BD570F" w:rsidP="00BD570F">
      <w:pPr>
        <w:ind w:right="-149" w:firstLine="720"/>
        <w:rPr>
          <w:rFonts w:ascii="Times New Roman" w:hAnsi="Times New Roman" w:cs="Times New Roman"/>
          <w:sz w:val="20"/>
          <w:szCs w:val="20"/>
        </w:rPr>
      </w:pPr>
      <w:r w:rsidRPr="004E3ACB">
        <w:rPr>
          <w:rFonts w:ascii="Times New Roman" w:hAnsi="Times New Roman" w:cs="Times New Roman"/>
          <w:sz w:val="20"/>
          <w:szCs w:val="20"/>
        </w:rPr>
        <w:t>"</w:t>
      </w:r>
      <w:proofErr w:type="spellStart"/>
      <w:r w:rsidRPr="004E3ACB">
        <w:rPr>
          <w:rFonts w:ascii="Times New Roman" w:hAnsi="Times New Roman" w:cs="Times New Roman"/>
          <w:sz w:val="20"/>
          <w:szCs w:val="20"/>
        </w:rPr>
        <w:t>pollutionData</w:t>
      </w:r>
      <w:proofErr w:type="spellEnd"/>
      <w:r w:rsidRPr="004E3ACB">
        <w:rPr>
          <w:rFonts w:ascii="Times New Roman" w:hAnsi="Times New Roman" w:cs="Times New Roman"/>
          <w:sz w:val="20"/>
          <w:szCs w:val="20"/>
        </w:rPr>
        <w:t>":[{"factor":"</w:t>
      </w:r>
      <w:r w:rsidRPr="004E3ACB">
        <w:rPr>
          <w:rFonts w:ascii="Times New Roman" w:hAnsi="Times New Roman" w:cs="Times New Roman"/>
          <w:sz w:val="20"/>
          <w:szCs w:val="20"/>
        </w:rPr>
        <w:t>甲烷</w:t>
      </w:r>
      <w:r w:rsidRPr="004E3ACB">
        <w:rPr>
          <w:rFonts w:ascii="Times New Roman" w:hAnsi="Times New Roman" w:cs="Times New Roman"/>
          <w:sz w:val="20"/>
          <w:szCs w:val="20"/>
        </w:rPr>
        <w:t>","frequency":"5000",</w:t>
      </w:r>
    </w:p>
    <w:p w14:paraId="3356BD6A" w14:textId="77777777" w:rsidR="00BD570F" w:rsidRPr="004E3ACB" w:rsidRDefault="00BD570F" w:rsidP="00BD570F">
      <w:pPr>
        <w:ind w:left="720" w:right="-149" w:firstLine="720"/>
        <w:rPr>
          <w:rFonts w:ascii="Times New Roman" w:hAnsi="Times New Roman" w:cs="Times New Roman"/>
          <w:sz w:val="20"/>
          <w:szCs w:val="20"/>
        </w:rPr>
      </w:pPr>
      <w:r w:rsidRPr="004E3ACB">
        <w:rPr>
          <w:rFonts w:ascii="Times New Roman" w:hAnsi="Times New Roman" w:cs="Times New Roman"/>
          <w:sz w:val="20"/>
          <w:szCs w:val="20"/>
        </w:rPr>
        <w:t>"data</w:t>
      </w:r>
      <w:proofErr w:type="gramStart"/>
      <w:r w:rsidRPr="004E3ACB">
        <w:rPr>
          <w:rFonts w:ascii="Times New Roman" w:hAnsi="Times New Roman" w:cs="Times New Roman"/>
          <w:sz w:val="20"/>
          <w:szCs w:val="20"/>
        </w:rPr>
        <w:t>":[</w:t>
      </w:r>
      <w:proofErr w:type="gramEnd"/>
      <w:r w:rsidRPr="004E3ACB">
        <w:rPr>
          <w:rFonts w:ascii="Times New Roman" w:hAnsi="Times New Roman" w:cs="Times New Roman"/>
          <w:sz w:val="20"/>
          <w:szCs w:val="20"/>
        </w:rPr>
        <w:t>{"time":"2017-4-3012:01:00","value":"1.06421","warningGrade":"1"},</w:t>
      </w:r>
    </w:p>
    <w:p w14:paraId="21AD553D" w14:textId="77777777" w:rsidR="00BD570F" w:rsidRPr="004E3ACB" w:rsidRDefault="00BD570F" w:rsidP="00BD570F">
      <w:pPr>
        <w:ind w:left="1440" w:firstLine="720"/>
        <w:rPr>
          <w:rFonts w:ascii="Times New Roman" w:hAnsi="Times New Roman" w:cs="Times New Roman"/>
          <w:sz w:val="20"/>
          <w:szCs w:val="20"/>
        </w:rPr>
      </w:pPr>
      <w:r w:rsidRPr="004E3ACB">
        <w:rPr>
          <w:rFonts w:ascii="Times New Roman" w:hAnsi="Times New Roman" w:cs="Times New Roman"/>
          <w:sz w:val="20"/>
          <w:szCs w:val="20"/>
        </w:rPr>
        <w:t>{"time":"2017-4-30 12:06:00","value":"1.06918","warningGrade":"2"},</w:t>
      </w:r>
    </w:p>
    <w:p w14:paraId="11ABD4D0" w14:textId="77777777" w:rsidR="00BD570F" w:rsidRPr="004E3ACB" w:rsidRDefault="00BD570F" w:rsidP="00BD570F">
      <w:pPr>
        <w:ind w:left="1440" w:firstLine="720"/>
        <w:rPr>
          <w:rFonts w:ascii="Times New Roman" w:hAnsi="Times New Roman" w:cs="Times New Roman"/>
          <w:sz w:val="20"/>
          <w:szCs w:val="20"/>
        </w:rPr>
      </w:pPr>
      <w:r w:rsidRPr="004E3ACB">
        <w:rPr>
          <w:rFonts w:ascii="Times New Roman" w:hAnsi="Times New Roman" w:cs="Times New Roman"/>
          <w:sz w:val="20"/>
          <w:szCs w:val="20"/>
        </w:rPr>
        <w:t>{"time":"2017-4-30 12:11:00","value":"1.06049","warningGrade":"3"},</w:t>
      </w:r>
    </w:p>
    <w:p w14:paraId="080FE644"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 xml:space="preserve">     </w:t>
      </w: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16:00","value":"1.06033","warningGrade":"4"},</w:t>
      </w:r>
    </w:p>
    <w:p w14:paraId="650162BE"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21:00","value":"1.06690","warningGrade":"5"},</w:t>
      </w:r>
    </w:p>
    <w:p w14:paraId="0135FB07"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t xml:space="preserve">  </w:t>
      </w:r>
      <w:r w:rsidRPr="004E3ACB">
        <w:rPr>
          <w:rFonts w:ascii="Times New Roman" w:hAnsi="Times New Roman" w:cs="Times New Roman"/>
          <w:sz w:val="20"/>
          <w:szCs w:val="20"/>
        </w:rPr>
        <w:tab/>
        <w:t>{"time":"2017-4-30 12:26:00","value":"1.06733","warningGrade":"1"},</w:t>
      </w:r>
    </w:p>
    <w:p w14:paraId="0EEBF385"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31:00","value":"1.06762","warningGrade":"3"},</w:t>
      </w:r>
    </w:p>
    <w:p w14:paraId="0CE9DCBC"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 xml:space="preserve">                   </w:t>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36:00","value":"1.06421","warningGrade":"2"},</w:t>
      </w:r>
    </w:p>
    <w:p w14:paraId="02C5C5BF"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41:00","value":"1.06918","warningGrade":"4"},</w:t>
      </w:r>
    </w:p>
    <w:p w14:paraId="783FD702"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46:00","value":"1.06049","warningGrade":"1"},</w:t>
      </w:r>
    </w:p>
    <w:p w14:paraId="44286D24"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51:00","value":"1.06033","warningGrade":"3"},</w:t>
      </w:r>
    </w:p>
    <w:p w14:paraId="5DEFC52F"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56:00","value":"1.06690","warningGrade":"1"},</w:t>
      </w:r>
    </w:p>
    <w:p w14:paraId="526C8460"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3:01:00","value":"1.06733","warningGrade":"1"}]</w:t>
      </w:r>
    </w:p>
    <w:p w14:paraId="281F2AB9"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w:t>
      </w:r>
    </w:p>
    <w:p w14:paraId="4EB6B87F" w14:textId="77777777" w:rsidR="00BD570F" w:rsidRPr="004E3ACB" w:rsidRDefault="00BD570F" w:rsidP="00BD570F">
      <w:pPr>
        <w:ind w:left="1440" w:firstLineChars="360" w:firstLine="720"/>
        <w:rPr>
          <w:rFonts w:ascii="Times New Roman" w:hAnsi="Times New Roman" w:cs="Times New Roman"/>
          <w:sz w:val="20"/>
          <w:szCs w:val="20"/>
        </w:rPr>
      </w:pPr>
      <w:r w:rsidRPr="004E3ACB">
        <w:rPr>
          <w:rFonts w:ascii="Times New Roman" w:hAnsi="Times New Roman" w:cs="Times New Roman"/>
          <w:sz w:val="20"/>
          <w:szCs w:val="20"/>
        </w:rPr>
        <w:t>{"factor":"</w:t>
      </w:r>
      <w:r w:rsidRPr="004E3ACB">
        <w:rPr>
          <w:rFonts w:ascii="Times New Roman" w:hAnsi="Times New Roman" w:cs="Times New Roman"/>
          <w:sz w:val="20"/>
          <w:szCs w:val="20"/>
        </w:rPr>
        <w:t>氨气</w:t>
      </w:r>
      <w:r w:rsidRPr="004E3ACB">
        <w:rPr>
          <w:rFonts w:ascii="Times New Roman" w:hAnsi="Times New Roman" w:cs="Times New Roman"/>
          <w:sz w:val="20"/>
          <w:szCs w:val="20"/>
        </w:rPr>
        <w:t>","frequency":"10000",</w:t>
      </w:r>
    </w:p>
    <w:p w14:paraId="52D0D04E" w14:textId="77777777" w:rsidR="00BD570F" w:rsidRPr="004E3ACB" w:rsidRDefault="00BD570F" w:rsidP="00BD570F">
      <w:pPr>
        <w:ind w:left="1440" w:firstLineChars="360" w:firstLine="720"/>
        <w:rPr>
          <w:rFonts w:ascii="Times New Roman" w:hAnsi="Times New Roman" w:cs="Times New Roman"/>
          <w:sz w:val="20"/>
          <w:szCs w:val="20"/>
        </w:rPr>
      </w:pPr>
      <w:r w:rsidRPr="004E3ACB">
        <w:rPr>
          <w:rFonts w:ascii="Times New Roman" w:hAnsi="Times New Roman" w:cs="Times New Roman"/>
          <w:sz w:val="20"/>
          <w:szCs w:val="20"/>
        </w:rPr>
        <w:t>"data</w:t>
      </w:r>
      <w:proofErr w:type="gramStart"/>
      <w:r w:rsidRPr="004E3ACB">
        <w:rPr>
          <w:rFonts w:ascii="Times New Roman" w:hAnsi="Times New Roman" w:cs="Times New Roman"/>
          <w:sz w:val="20"/>
          <w:szCs w:val="20"/>
        </w:rPr>
        <w:t>":[</w:t>
      </w:r>
      <w:proofErr w:type="gramEnd"/>
    </w:p>
    <w:p w14:paraId="2FD416F4"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01:00","value":"1.06421","warningGrade":"1"},</w:t>
      </w:r>
    </w:p>
    <w:p w14:paraId="76816794"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06:00","value":"1.06918","warningGrade":"2"},</w:t>
      </w:r>
    </w:p>
    <w:p w14:paraId="5D6F89E8"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11:00","value":"1.06049","warningGrade":"3"},</w:t>
      </w:r>
    </w:p>
    <w:p w14:paraId="1B0A6DEA"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16:00","value":"1.06033","warningGrade":"4"},</w:t>
      </w:r>
    </w:p>
    <w:p w14:paraId="7A275B4F"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lastRenderedPageBreak/>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21:00","value":"1.06690","warningGrade":"5"},</w:t>
      </w:r>
    </w:p>
    <w:p w14:paraId="52E6D378"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26:00","value":"1.06733","warningGrade":"1"},</w:t>
      </w:r>
    </w:p>
    <w:p w14:paraId="7C4B807A"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31:00","value":"1.06762","warningGrade":"3"},</w:t>
      </w:r>
    </w:p>
    <w:p w14:paraId="778CB902" w14:textId="2A5DEF7E"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 xml:space="preserve">         </w:t>
      </w:r>
      <w:r w:rsidR="007561F1" w:rsidRPr="004E3ACB">
        <w:rPr>
          <w:rFonts w:ascii="Times New Roman" w:hAnsi="Times New Roman" w:cs="Times New Roman"/>
          <w:sz w:val="20"/>
          <w:szCs w:val="20"/>
        </w:rPr>
        <w:t xml:space="preserve">          </w:t>
      </w:r>
      <w:r w:rsidR="007561F1" w:rsidRPr="004E3ACB">
        <w:rPr>
          <w:rFonts w:ascii="Times New Roman" w:hAnsi="Times New Roman" w:cs="Times New Roman"/>
          <w:sz w:val="20"/>
          <w:szCs w:val="20"/>
        </w:rPr>
        <w:tab/>
        <w:t xml:space="preserve"> </w:t>
      </w:r>
      <w:r w:rsidR="007561F1" w:rsidRPr="004E3ACB">
        <w:rPr>
          <w:rFonts w:ascii="Times New Roman" w:hAnsi="Times New Roman" w:cs="Times New Roman"/>
          <w:sz w:val="20"/>
          <w:szCs w:val="20"/>
        </w:rPr>
        <w:tab/>
        <w:t xml:space="preserve">{"time":"2017-4-30 </w:t>
      </w:r>
      <w:r w:rsidRPr="004E3ACB">
        <w:rPr>
          <w:rFonts w:ascii="Times New Roman" w:hAnsi="Times New Roman" w:cs="Times New Roman"/>
          <w:sz w:val="20"/>
          <w:szCs w:val="20"/>
        </w:rPr>
        <w:t>12:36:00","value":"1.06421","warningGrade":"2"},</w:t>
      </w:r>
    </w:p>
    <w:p w14:paraId="6CA2891F"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41:00","value":"1.06918","warningGrade":"4"},</w:t>
      </w:r>
    </w:p>
    <w:p w14:paraId="32734CCB"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46:00","value":"1.06049","warningGrade":"1"},</w:t>
      </w:r>
    </w:p>
    <w:p w14:paraId="0C55DC32"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51:00","value":"1.06033","warningGrade":"3"},</w:t>
      </w:r>
    </w:p>
    <w:p w14:paraId="54ED1279"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56:00","value":"1.06690","warningGrade":"1"},</w:t>
      </w:r>
    </w:p>
    <w:p w14:paraId="25EAA185"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3:01:00","value":"1.06733","warningGrade":"1"}</w:t>
      </w:r>
    </w:p>
    <w:p w14:paraId="354344EE"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w:t>
      </w:r>
    </w:p>
    <w:p w14:paraId="70B84197"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w:t>
      </w:r>
      <w:r w:rsidRPr="004E3ACB">
        <w:rPr>
          <w:rFonts w:ascii="Times New Roman" w:hAnsi="Times New Roman" w:cs="Times New Roman"/>
          <w:sz w:val="20"/>
          <w:szCs w:val="20"/>
        </w:rPr>
        <w:t>，</w:t>
      </w:r>
      <w:r w:rsidRPr="004E3ACB">
        <w:rPr>
          <w:rFonts w:ascii="Times New Roman" w:hAnsi="Times New Roman" w:cs="Times New Roman"/>
          <w:sz w:val="20"/>
          <w:szCs w:val="20"/>
        </w:rPr>
        <w:t xml:space="preserve">{ </w:t>
      </w:r>
    </w:p>
    <w:p w14:paraId="67B9239B" w14:textId="77777777" w:rsidR="00BD570F" w:rsidRPr="004E3ACB" w:rsidRDefault="00BD570F" w:rsidP="00BD570F">
      <w:pPr>
        <w:rPr>
          <w:rFonts w:ascii="Times New Roman" w:hAnsi="Times New Roman" w:cs="Times New Roman"/>
          <w:sz w:val="20"/>
          <w:szCs w:val="20"/>
        </w:rPr>
      </w:pPr>
      <w:r w:rsidRPr="004E3ACB">
        <w:rPr>
          <w:rFonts w:ascii="Times New Roman" w:hAnsi="Times New Roman" w:cs="Times New Roman"/>
          <w:sz w:val="20"/>
          <w:szCs w:val="20"/>
        </w:rPr>
        <w:t>"stationID":"1","stationName":"</w:t>
      </w:r>
      <w:r w:rsidRPr="004E3ACB">
        <w:rPr>
          <w:rFonts w:ascii="Times New Roman" w:hAnsi="Times New Roman" w:cs="Times New Roman"/>
          <w:sz w:val="20"/>
          <w:szCs w:val="20"/>
        </w:rPr>
        <w:t>海纳子站</w:t>
      </w:r>
      <w:r w:rsidRPr="004E3ACB">
        <w:rPr>
          <w:rFonts w:ascii="Times New Roman" w:hAnsi="Times New Roman" w:cs="Times New Roman"/>
          <w:sz w:val="20"/>
          <w:szCs w:val="20"/>
        </w:rPr>
        <w:t>1</w:t>
      </w:r>
      <w:r w:rsidRPr="004E3ACB">
        <w:rPr>
          <w:rFonts w:ascii="Times New Roman" w:hAnsi="Times New Roman" w:cs="Times New Roman"/>
          <w:sz w:val="20"/>
          <w:szCs w:val="20"/>
        </w:rPr>
        <w:t>号</w:t>
      </w:r>
      <w:r w:rsidRPr="004E3ACB">
        <w:rPr>
          <w:rFonts w:ascii="Times New Roman" w:hAnsi="Times New Roman" w:cs="Times New Roman"/>
          <w:sz w:val="20"/>
          <w:szCs w:val="20"/>
        </w:rPr>
        <w:t>", "Latitude":"43.1", "Logitude":"113.8",</w:t>
      </w:r>
    </w:p>
    <w:p w14:paraId="4497E4EC"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t xml:space="preserve"> "</w:t>
      </w:r>
      <w:proofErr w:type="spellStart"/>
      <w:r w:rsidRPr="004E3ACB">
        <w:rPr>
          <w:rFonts w:ascii="Times New Roman" w:hAnsi="Times New Roman" w:cs="Times New Roman"/>
          <w:sz w:val="20"/>
          <w:szCs w:val="20"/>
        </w:rPr>
        <w:t>pollutionData</w:t>
      </w:r>
      <w:proofErr w:type="spellEnd"/>
      <w:r w:rsidRPr="004E3ACB">
        <w:rPr>
          <w:rFonts w:ascii="Times New Roman" w:hAnsi="Times New Roman" w:cs="Times New Roman"/>
          <w:sz w:val="20"/>
          <w:szCs w:val="20"/>
        </w:rPr>
        <w:t>":[{"factor":"</w:t>
      </w:r>
      <w:r w:rsidRPr="004E3ACB">
        <w:rPr>
          <w:rFonts w:ascii="Times New Roman" w:hAnsi="Times New Roman" w:cs="Times New Roman"/>
          <w:sz w:val="20"/>
          <w:szCs w:val="20"/>
        </w:rPr>
        <w:t>甲烷</w:t>
      </w:r>
      <w:r w:rsidRPr="004E3ACB">
        <w:rPr>
          <w:rFonts w:ascii="Times New Roman" w:hAnsi="Times New Roman" w:cs="Times New Roman"/>
          <w:sz w:val="20"/>
          <w:szCs w:val="20"/>
        </w:rPr>
        <w:t>","frequency":"5000",</w:t>
      </w:r>
    </w:p>
    <w:p w14:paraId="123615FE"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w:t>
      </w:r>
      <w:r w:rsidRPr="004E3ACB">
        <w:rPr>
          <w:rFonts w:ascii="Times New Roman" w:hAnsi="Times New Roman" w:cs="Times New Roman"/>
          <w:sz w:val="20"/>
          <w:szCs w:val="20"/>
        </w:rPr>
        <w:tab/>
      </w:r>
      <w:r w:rsidRPr="004E3ACB">
        <w:rPr>
          <w:rFonts w:ascii="Times New Roman" w:hAnsi="Times New Roman" w:cs="Times New Roman"/>
          <w:sz w:val="20"/>
          <w:szCs w:val="20"/>
        </w:rPr>
        <w:tab/>
        <w:t>data</w:t>
      </w:r>
      <w:proofErr w:type="gramStart"/>
      <w:r w:rsidRPr="004E3ACB">
        <w:rPr>
          <w:rFonts w:ascii="Times New Roman" w:hAnsi="Times New Roman" w:cs="Times New Roman"/>
          <w:sz w:val="20"/>
          <w:szCs w:val="20"/>
        </w:rPr>
        <w:t>":[</w:t>
      </w:r>
      <w:proofErr w:type="gramEnd"/>
      <w:r w:rsidRPr="004E3ACB">
        <w:rPr>
          <w:rFonts w:ascii="Times New Roman" w:hAnsi="Times New Roman" w:cs="Times New Roman"/>
          <w:sz w:val="20"/>
          <w:szCs w:val="20"/>
        </w:rPr>
        <w:t xml:space="preserve"> {"time":"2017-4-30 12:01:00","value":"1.06421","warningGrade":"1"},</w:t>
      </w:r>
    </w:p>
    <w:p w14:paraId="3FF66619"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t xml:space="preserve">            {"time":"2017-4-30 12:06:00","value":"1.06918","warningGrade":"2"},</w:t>
      </w:r>
    </w:p>
    <w:p w14:paraId="6AB7A917"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t xml:space="preserve">            {"time":"2017-4-30 12:11:00","value":"1.06049","warningGrade":"3"},</w:t>
      </w:r>
    </w:p>
    <w:p w14:paraId="22DED9A8"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t xml:space="preserve">            {"time":"2017-4-30 12:16:00","value":"1.06033","warningGrade":"4"},</w:t>
      </w:r>
    </w:p>
    <w:p w14:paraId="5A50D700"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t xml:space="preserve">              {"time":"2017-4-30 12:21:00","value":"1.06690","warningGrade":"5"},</w:t>
      </w:r>
    </w:p>
    <w:p w14:paraId="6A54F416"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26:00","value":"1.06733","warningGrade":"1"},</w:t>
      </w:r>
    </w:p>
    <w:p w14:paraId="5824EF12"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31:00","value":"1.06762","warningGrade":"3"},</w:t>
      </w:r>
    </w:p>
    <w:p w14:paraId="1BF461C7"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 xml:space="preserve">                   </w:t>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36:00","value":"1.06421","warningGrade":"2"},</w:t>
      </w:r>
    </w:p>
    <w:p w14:paraId="0957D9C6"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41:00","value":"1.06918","warningGrade":"4"},</w:t>
      </w:r>
    </w:p>
    <w:p w14:paraId="0A4A498A"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46:00","value":"1.06049","warningGrade":"1"},</w:t>
      </w:r>
    </w:p>
    <w:p w14:paraId="5EF3E6FB"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51:00","value":"1.06033","warningGrade":"3"},</w:t>
      </w:r>
    </w:p>
    <w:p w14:paraId="4DF11FB2"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56:00","value":"1.06690","warningGrade":"1"},</w:t>
      </w:r>
    </w:p>
    <w:p w14:paraId="3659DAD0"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3:01:00","value":"1.06733","warningGrade":"1"}</w:t>
      </w:r>
    </w:p>
    <w:p w14:paraId="302C2DAA"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 xml:space="preserve">]}, </w:t>
      </w:r>
    </w:p>
    <w:p w14:paraId="29E08CE7" w14:textId="77777777" w:rsidR="00BD570F" w:rsidRPr="004E3ACB" w:rsidRDefault="00BD570F" w:rsidP="00BD570F">
      <w:pPr>
        <w:ind w:left="1440" w:firstLineChars="360" w:firstLine="720"/>
        <w:rPr>
          <w:rFonts w:ascii="Times New Roman" w:hAnsi="Times New Roman" w:cs="Times New Roman"/>
          <w:sz w:val="20"/>
          <w:szCs w:val="20"/>
        </w:rPr>
      </w:pPr>
      <w:r w:rsidRPr="004E3ACB">
        <w:rPr>
          <w:rFonts w:ascii="Times New Roman" w:hAnsi="Times New Roman" w:cs="Times New Roman"/>
          <w:sz w:val="20"/>
          <w:szCs w:val="20"/>
        </w:rPr>
        <w:t>{"factor":"</w:t>
      </w:r>
      <w:r w:rsidRPr="004E3ACB">
        <w:rPr>
          <w:rFonts w:ascii="Times New Roman" w:hAnsi="Times New Roman" w:cs="Times New Roman"/>
          <w:sz w:val="20"/>
          <w:szCs w:val="20"/>
        </w:rPr>
        <w:t>氨气</w:t>
      </w:r>
      <w:r w:rsidRPr="004E3ACB">
        <w:rPr>
          <w:rFonts w:ascii="Times New Roman" w:hAnsi="Times New Roman" w:cs="Times New Roman"/>
          <w:sz w:val="20"/>
          <w:szCs w:val="20"/>
        </w:rPr>
        <w:t>","frequency":"10000",</w:t>
      </w:r>
    </w:p>
    <w:p w14:paraId="268A51F6" w14:textId="77777777" w:rsidR="00BD570F" w:rsidRPr="004E3ACB" w:rsidRDefault="00BD570F" w:rsidP="00BD570F">
      <w:pPr>
        <w:ind w:left="1440" w:firstLineChars="360" w:firstLine="720"/>
        <w:rPr>
          <w:rFonts w:ascii="Times New Roman" w:hAnsi="Times New Roman" w:cs="Times New Roman"/>
          <w:sz w:val="20"/>
          <w:szCs w:val="20"/>
        </w:rPr>
      </w:pPr>
      <w:r w:rsidRPr="004E3ACB">
        <w:rPr>
          <w:rFonts w:ascii="Times New Roman" w:hAnsi="Times New Roman" w:cs="Times New Roman"/>
          <w:sz w:val="20"/>
          <w:szCs w:val="20"/>
        </w:rPr>
        <w:t>"data</w:t>
      </w:r>
      <w:proofErr w:type="gramStart"/>
      <w:r w:rsidRPr="004E3ACB">
        <w:rPr>
          <w:rFonts w:ascii="Times New Roman" w:hAnsi="Times New Roman" w:cs="Times New Roman"/>
          <w:sz w:val="20"/>
          <w:szCs w:val="20"/>
        </w:rPr>
        <w:t>":[</w:t>
      </w:r>
      <w:proofErr w:type="gramEnd"/>
    </w:p>
    <w:p w14:paraId="23770E41"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01:00","value":"1.06421","warningGrade":"1"},</w:t>
      </w:r>
    </w:p>
    <w:p w14:paraId="296A9CD2"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06:00","value":"1.06918","warningGrade":"2"},</w:t>
      </w:r>
    </w:p>
    <w:p w14:paraId="7A0EE985"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11:00","value":"1.06049","warningGrade":"3"},</w:t>
      </w:r>
    </w:p>
    <w:p w14:paraId="29218D3A"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16:00","value":"1.06033","warningGrade":"4"},</w:t>
      </w:r>
    </w:p>
    <w:p w14:paraId="0733B1EE"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21:00","value":"1.06690","warningGrade":"5"},</w:t>
      </w:r>
    </w:p>
    <w:p w14:paraId="653DB25A"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26:00","value":"1.06733","warningGrade":"1"},</w:t>
      </w:r>
    </w:p>
    <w:p w14:paraId="0AF01E0F"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31:00","value":"1.06762","warningGrade":"3"},</w:t>
      </w:r>
    </w:p>
    <w:p w14:paraId="38BDE67D"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 xml:space="preserve">                   </w:t>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36:00","value":"1.06421","warningGrade":"2"},</w:t>
      </w:r>
    </w:p>
    <w:p w14:paraId="6840165C"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41:00","value":"1.06918","warningGrade":"4"},</w:t>
      </w:r>
    </w:p>
    <w:p w14:paraId="7DA6B62A"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46:00","value":"1.06049","warningGrade":"1"},</w:t>
      </w:r>
    </w:p>
    <w:p w14:paraId="7FA754ED"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51:00","value":"1.06033","warningGrade":"3"},</w:t>
      </w:r>
    </w:p>
    <w:p w14:paraId="5172090C"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2:56:00","value":"1.06690","warningGrade":"1"},</w:t>
      </w:r>
    </w:p>
    <w:p w14:paraId="1ED2026E"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lastRenderedPageBreak/>
        <w:tab/>
      </w:r>
      <w:r w:rsidRPr="004E3ACB">
        <w:rPr>
          <w:rFonts w:ascii="Times New Roman" w:hAnsi="Times New Roman" w:cs="Times New Roman"/>
          <w:sz w:val="20"/>
          <w:szCs w:val="20"/>
        </w:rPr>
        <w:tab/>
      </w:r>
      <w:r w:rsidRPr="004E3ACB">
        <w:rPr>
          <w:rFonts w:ascii="Times New Roman" w:hAnsi="Times New Roman" w:cs="Times New Roman"/>
          <w:sz w:val="20"/>
          <w:szCs w:val="20"/>
        </w:rPr>
        <w:tab/>
        <w:t>{"time":"2017-4-30 13:01:00","value":"1.06733","warningGrade":"1"}</w:t>
      </w:r>
    </w:p>
    <w:p w14:paraId="79B3ED1B"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ab/>
      </w:r>
      <w:r w:rsidRPr="004E3ACB">
        <w:rPr>
          <w:rFonts w:ascii="Times New Roman" w:hAnsi="Times New Roman" w:cs="Times New Roman"/>
          <w:sz w:val="20"/>
          <w:szCs w:val="20"/>
        </w:rPr>
        <w:tab/>
      </w:r>
      <w:r w:rsidRPr="004E3ACB">
        <w:rPr>
          <w:rFonts w:ascii="Times New Roman" w:hAnsi="Times New Roman" w:cs="Times New Roman"/>
          <w:sz w:val="20"/>
          <w:szCs w:val="20"/>
        </w:rPr>
        <w:tab/>
        <w:t>]}</w:t>
      </w:r>
    </w:p>
    <w:p w14:paraId="069C1907" w14:textId="77777777" w:rsidR="00BD570F" w:rsidRPr="004E3ACB" w:rsidRDefault="00BD570F" w:rsidP="00BD570F">
      <w:pPr>
        <w:ind w:firstLineChars="200" w:firstLine="400"/>
        <w:rPr>
          <w:rFonts w:ascii="Times New Roman" w:hAnsi="Times New Roman" w:cs="Times New Roman"/>
          <w:sz w:val="20"/>
          <w:szCs w:val="20"/>
        </w:rPr>
      </w:pPr>
      <w:r w:rsidRPr="004E3ACB">
        <w:rPr>
          <w:rFonts w:ascii="Times New Roman" w:hAnsi="Times New Roman" w:cs="Times New Roman"/>
          <w:sz w:val="20"/>
          <w:szCs w:val="20"/>
        </w:rPr>
        <w:t>}];</w:t>
      </w:r>
    </w:p>
    <w:p w14:paraId="2D78CA88" w14:textId="77777777" w:rsidR="00BD570F" w:rsidRPr="004E3ACB" w:rsidRDefault="00BD570F" w:rsidP="00BD570F">
      <w:pPr>
        <w:rPr>
          <w:rFonts w:ascii="Times New Roman" w:hAnsi="Times New Roman" w:cs="Times New Roman"/>
          <w:sz w:val="20"/>
          <w:szCs w:val="20"/>
        </w:rPr>
      </w:pPr>
    </w:p>
    <w:p w14:paraId="0DFE8499" w14:textId="40752940" w:rsidR="00BD570F" w:rsidRPr="004E3ACB" w:rsidRDefault="00BD570F" w:rsidP="00680674">
      <w:pPr>
        <w:ind w:left="400" w:firstLine="420"/>
        <w:rPr>
          <w:rFonts w:ascii="Times New Roman" w:hAnsi="Times New Roman" w:cs="Times New Roman"/>
          <w:sz w:val="28"/>
          <w:szCs w:val="28"/>
        </w:rPr>
      </w:pPr>
      <w:r w:rsidRPr="004E3ACB">
        <w:rPr>
          <w:rFonts w:ascii="Times New Roman" w:hAnsi="Times New Roman" w:cs="Times New Roman"/>
          <w:sz w:val="28"/>
          <w:szCs w:val="28"/>
        </w:rPr>
        <w:t>当</w:t>
      </w:r>
      <w:proofErr w:type="spellStart"/>
      <w:r w:rsidRPr="004E3ACB">
        <w:rPr>
          <w:rFonts w:ascii="Times New Roman" w:hAnsi="Times New Roman" w:cs="Times New Roman"/>
          <w:sz w:val="28"/>
          <w:szCs w:val="28"/>
        </w:rPr>
        <w:t>startTime</w:t>
      </w:r>
      <w:proofErr w:type="spellEnd"/>
      <w:r w:rsidRPr="004E3ACB">
        <w:rPr>
          <w:rFonts w:ascii="Times New Roman" w:hAnsi="Times New Roman" w:cs="Times New Roman"/>
          <w:sz w:val="28"/>
          <w:szCs w:val="28"/>
        </w:rPr>
        <w:t>或</w:t>
      </w:r>
      <w:proofErr w:type="spellStart"/>
      <w:r w:rsidRPr="004E3ACB">
        <w:rPr>
          <w:rFonts w:ascii="Times New Roman" w:hAnsi="Times New Roman" w:cs="Times New Roman"/>
          <w:sz w:val="28"/>
          <w:szCs w:val="28"/>
        </w:rPr>
        <w:t>endTime</w:t>
      </w:r>
      <w:proofErr w:type="spellEnd"/>
      <w:r w:rsidRPr="004E3ACB">
        <w:rPr>
          <w:rFonts w:ascii="Times New Roman" w:hAnsi="Times New Roman" w:cs="Times New Roman"/>
          <w:sz w:val="28"/>
          <w:szCs w:val="28"/>
        </w:rPr>
        <w:t>任意一个输入值为空时，只向数据接口返回输入时间点的信息，请求结果为据该时间点最近的数据。当</w:t>
      </w:r>
      <w:proofErr w:type="spellStart"/>
      <w:r w:rsidRPr="004E3ACB">
        <w:rPr>
          <w:rFonts w:ascii="Times New Roman" w:hAnsi="Times New Roman" w:cs="Times New Roman"/>
          <w:sz w:val="28"/>
          <w:szCs w:val="28"/>
        </w:rPr>
        <w:t>startTime</w:t>
      </w:r>
      <w:proofErr w:type="spellEnd"/>
      <w:r w:rsidRPr="004E3ACB">
        <w:rPr>
          <w:rFonts w:ascii="Times New Roman" w:hAnsi="Times New Roman" w:cs="Times New Roman"/>
          <w:sz w:val="28"/>
          <w:szCs w:val="28"/>
        </w:rPr>
        <w:t>与</w:t>
      </w:r>
      <w:proofErr w:type="spellStart"/>
      <w:r w:rsidRPr="004E3ACB">
        <w:rPr>
          <w:rFonts w:ascii="Times New Roman" w:hAnsi="Times New Roman" w:cs="Times New Roman"/>
          <w:sz w:val="28"/>
          <w:szCs w:val="28"/>
        </w:rPr>
        <w:t>endTime</w:t>
      </w:r>
      <w:proofErr w:type="spellEnd"/>
      <w:r w:rsidRPr="004E3ACB">
        <w:rPr>
          <w:rFonts w:ascii="Times New Roman" w:hAnsi="Times New Roman" w:cs="Times New Roman"/>
          <w:sz w:val="28"/>
          <w:szCs w:val="28"/>
        </w:rPr>
        <w:t>都有输入值时，向数据库端请求为该时间段内的所有数据。左侧查询栏只针对因子浓度查询，返回</w:t>
      </w:r>
      <w:r w:rsidRPr="004E3ACB">
        <w:rPr>
          <w:rFonts w:ascii="Times New Roman" w:hAnsi="Times New Roman" w:cs="Times New Roman"/>
          <w:sz w:val="28"/>
          <w:szCs w:val="28"/>
        </w:rPr>
        <w:t>JSON</w:t>
      </w:r>
      <w:r w:rsidRPr="004E3ACB">
        <w:rPr>
          <w:rFonts w:ascii="Times New Roman" w:hAnsi="Times New Roman" w:cs="Times New Roman"/>
          <w:sz w:val="28"/>
          <w:szCs w:val="28"/>
        </w:rPr>
        <w:t>格式数据直接用于前端二</w:t>
      </w:r>
      <w:r w:rsidR="009F6D3C" w:rsidRPr="004E3ACB">
        <w:rPr>
          <w:rFonts w:ascii="Times New Roman" w:hAnsi="Times New Roman" w:cs="Times New Roman"/>
          <w:sz w:val="28"/>
          <w:szCs w:val="28"/>
        </w:rPr>
        <w:t>三维可视化层，分析层与诊断层的显示。有观测站空间位置的查询，将基于</w:t>
      </w:r>
      <w:r w:rsidRPr="004E3ACB">
        <w:rPr>
          <w:rFonts w:ascii="Times New Roman" w:hAnsi="Times New Roman" w:cs="Times New Roman"/>
          <w:sz w:val="28"/>
          <w:szCs w:val="28"/>
        </w:rPr>
        <w:t>Cesium</w:t>
      </w:r>
      <w:r w:rsidRPr="004E3ACB">
        <w:rPr>
          <w:rFonts w:ascii="Times New Roman" w:hAnsi="Times New Roman" w:cs="Times New Roman"/>
          <w:sz w:val="28"/>
          <w:szCs w:val="28"/>
        </w:rPr>
        <w:t>搜索控件</w:t>
      </w:r>
      <w:r w:rsidR="009F6D3C" w:rsidRPr="004E3ACB">
        <w:rPr>
          <w:rFonts w:ascii="Times New Roman" w:hAnsi="Times New Roman" w:cs="Times New Roman"/>
          <w:sz w:val="28"/>
          <w:szCs w:val="28"/>
        </w:rPr>
        <w:t>扩展</w:t>
      </w:r>
      <w:r w:rsidRPr="004E3ACB">
        <w:rPr>
          <w:rFonts w:ascii="Times New Roman" w:hAnsi="Times New Roman" w:cs="Times New Roman"/>
          <w:sz w:val="28"/>
          <w:szCs w:val="28"/>
        </w:rPr>
        <w:t>完成。</w:t>
      </w:r>
    </w:p>
    <w:p w14:paraId="7831961B" w14:textId="77777777" w:rsidR="00BD570F" w:rsidRPr="004E3ACB" w:rsidRDefault="00BD570F" w:rsidP="00BD570F">
      <w:pPr>
        <w:ind w:left="720"/>
        <w:rPr>
          <w:rFonts w:ascii="Times New Roman" w:hAnsi="Times New Roman" w:cs="Times New Roman"/>
        </w:rPr>
      </w:pPr>
    </w:p>
    <w:p w14:paraId="21587050" w14:textId="0FB2DE79" w:rsidR="00BD570F" w:rsidRPr="004E3ACB" w:rsidRDefault="00F001FF" w:rsidP="00F001FF">
      <w:pPr>
        <w:pStyle w:val="Heading2"/>
        <w:keepNext w:val="0"/>
        <w:keepLines w:val="0"/>
        <w:widowControl/>
        <w:numPr>
          <w:ilvl w:val="0"/>
          <w:numId w:val="0"/>
        </w:numPr>
        <w:spacing w:before="0" w:after="120" w:line="288" w:lineRule="auto"/>
        <w:ind w:left="567"/>
        <w:jc w:val="left"/>
        <w:rPr>
          <w:rFonts w:ascii="Times New Roman" w:hAnsi="Times New Roman" w:cs="Times New Roman"/>
          <w:b w:val="0"/>
        </w:rPr>
      </w:pPr>
      <w:bookmarkStart w:id="259" w:name="_Toc492073538"/>
      <w:r w:rsidRPr="004E3ACB">
        <w:rPr>
          <w:rFonts w:ascii="Times New Roman" w:hAnsi="Times New Roman" w:cs="Times New Roman"/>
        </w:rPr>
        <w:t>（</w:t>
      </w:r>
      <w:r w:rsidRPr="004E3ACB">
        <w:rPr>
          <w:rFonts w:ascii="Times New Roman" w:hAnsi="Times New Roman" w:cs="Times New Roman"/>
        </w:rPr>
        <w:t>2</w:t>
      </w:r>
      <w:r w:rsidRPr="004E3ACB">
        <w:rPr>
          <w:rFonts w:ascii="Times New Roman" w:hAnsi="Times New Roman" w:cs="Times New Roman"/>
        </w:rPr>
        <w:t>）</w:t>
      </w:r>
      <w:r w:rsidR="00744FE3" w:rsidRPr="004E3ACB">
        <w:rPr>
          <w:rFonts w:ascii="Times New Roman" w:hAnsi="Times New Roman" w:cs="Times New Roman"/>
        </w:rPr>
        <w:t>监测</w:t>
      </w:r>
      <w:r w:rsidRPr="004E3ACB">
        <w:rPr>
          <w:rFonts w:ascii="Times New Roman" w:hAnsi="Times New Roman" w:cs="Times New Roman"/>
        </w:rPr>
        <w:t>数据</w:t>
      </w:r>
      <w:r w:rsidR="00BD570F" w:rsidRPr="004E3ACB">
        <w:rPr>
          <w:rFonts w:ascii="Times New Roman" w:hAnsi="Times New Roman" w:cs="Times New Roman"/>
        </w:rPr>
        <w:t>可视化</w:t>
      </w:r>
      <w:r w:rsidRPr="004E3ACB">
        <w:rPr>
          <w:rFonts w:ascii="Times New Roman" w:hAnsi="Times New Roman" w:cs="Times New Roman"/>
        </w:rPr>
        <w:t>形式</w:t>
      </w:r>
      <w:bookmarkEnd w:id="259"/>
    </w:p>
    <w:p w14:paraId="5B6E7C63" w14:textId="14FD32FA" w:rsidR="00633AD0" w:rsidRPr="004E3ACB" w:rsidRDefault="00633AD0" w:rsidP="00630CBD">
      <w:pPr>
        <w:ind w:left="420" w:firstLine="147"/>
        <w:rPr>
          <w:rFonts w:ascii="Times New Roman" w:hAnsi="Times New Roman" w:cs="Times New Roman"/>
          <w:sz w:val="28"/>
          <w:szCs w:val="28"/>
        </w:rPr>
      </w:pPr>
      <w:r w:rsidRPr="004E3ACB">
        <w:rPr>
          <w:rFonts w:ascii="Times New Roman" w:hAnsi="Times New Roman" w:cs="Times New Roman"/>
          <w:sz w:val="28"/>
          <w:szCs w:val="28"/>
        </w:rPr>
        <w:t xml:space="preserve"> </w:t>
      </w:r>
      <w:r w:rsidR="00594E48" w:rsidRPr="004E3ACB">
        <w:rPr>
          <w:rFonts w:ascii="Times New Roman" w:hAnsi="Times New Roman" w:cs="Times New Roman"/>
          <w:sz w:val="28"/>
          <w:szCs w:val="28"/>
        </w:rPr>
        <w:t>基于上述的数据筛选机制，</w:t>
      </w:r>
      <w:r w:rsidRPr="004E3ACB">
        <w:rPr>
          <w:rFonts w:ascii="Times New Roman" w:hAnsi="Times New Roman" w:cs="Times New Roman"/>
          <w:sz w:val="28"/>
          <w:szCs w:val="28"/>
        </w:rPr>
        <w:t>监测数据的可视化</w:t>
      </w:r>
      <w:r w:rsidR="00594E48" w:rsidRPr="004E3ACB">
        <w:rPr>
          <w:rFonts w:ascii="Times New Roman" w:hAnsi="Times New Roman" w:cs="Times New Roman"/>
          <w:sz w:val="28"/>
          <w:szCs w:val="28"/>
        </w:rPr>
        <w:t>可以统一为基于测站的监测数据可视化（基于测站可以实现园区</w:t>
      </w:r>
      <w:r w:rsidR="00594E48" w:rsidRPr="004E3ACB">
        <w:rPr>
          <w:rFonts w:ascii="Times New Roman" w:hAnsi="Times New Roman" w:cs="Times New Roman"/>
          <w:sz w:val="28"/>
          <w:szCs w:val="28"/>
        </w:rPr>
        <w:t>-</w:t>
      </w:r>
      <w:r w:rsidR="00594E48" w:rsidRPr="004E3ACB">
        <w:rPr>
          <w:rFonts w:ascii="Times New Roman" w:hAnsi="Times New Roman" w:cs="Times New Roman"/>
          <w:sz w:val="28"/>
          <w:szCs w:val="28"/>
        </w:rPr>
        <w:t>测站</w:t>
      </w:r>
      <w:r w:rsidR="00594E48" w:rsidRPr="004E3ACB">
        <w:rPr>
          <w:rFonts w:ascii="Times New Roman" w:hAnsi="Times New Roman" w:cs="Times New Roman"/>
          <w:sz w:val="28"/>
          <w:szCs w:val="28"/>
        </w:rPr>
        <w:t>-</w:t>
      </w:r>
      <w:r w:rsidR="00594E48" w:rsidRPr="004E3ACB">
        <w:rPr>
          <w:rFonts w:ascii="Times New Roman" w:hAnsi="Times New Roman" w:cs="Times New Roman"/>
          <w:sz w:val="28"/>
          <w:szCs w:val="28"/>
        </w:rPr>
        <w:t>仪器</w:t>
      </w:r>
      <w:r w:rsidR="00594E48" w:rsidRPr="004E3ACB">
        <w:rPr>
          <w:rFonts w:ascii="Times New Roman" w:hAnsi="Times New Roman" w:cs="Times New Roman"/>
          <w:sz w:val="28"/>
          <w:szCs w:val="28"/>
        </w:rPr>
        <w:t>-</w:t>
      </w:r>
      <w:r w:rsidR="00594E48" w:rsidRPr="004E3ACB">
        <w:rPr>
          <w:rFonts w:ascii="Times New Roman" w:hAnsi="Times New Roman" w:cs="Times New Roman"/>
          <w:sz w:val="28"/>
          <w:szCs w:val="28"/>
        </w:rPr>
        <w:t>因子各个层次的数据可视化反馈）</w:t>
      </w:r>
    </w:p>
    <w:p w14:paraId="58D9731F" w14:textId="70E40F78" w:rsidR="00BD570F" w:rsidRPr="004E3ACB" w:rsidRDefault="00633AD0" w:rsidP="00633AD0">
      <w:pPr>
        <w:ind w:left="840"/>
        <w:rPr>
          <w:rFonts w:ascii="Times New Roman" w:hAnsi="Times New Roman" w:cs="Times New Roman"/>
          <w:sz w:val="28"/>
          <w:szCs w:val="28"/>
        </w:rPr>
      </w:pPr>
      <w:r w:rsidRPr="004E3ACB">
        <w:rPr>
          <w:rFonts w:ascii="Times New Roman" w:hAnsi="Times New Roman" w:cs="Times New Roman"/>
          <w:sz w:val="28"/>
          <w:szCs w:val="28"/>
        </w:rPr>
        <w:t xml:space="preserve">  </w:t>
      </w:r>
      <w:r w:rsidR="00BD570F" w:rsidRPr="004E3ACB">
        <w:rPr>
          <w:rFonts w:ascii="Times New Roman" w:hAnsi="Times New Roman" w:cs="Times New Roman"/>
          <w:sz w:val="28"/>
          <w:szCs w:val="28"/>
        </w:rPr>
        <w:t>基于测站位置的监测数据可视化：</w:t>
      </w:r>
    </w:p>
    <w:p w14:paraId="29223FBC" w14:textId="77777777" w:rsidR="00BD570F" w:rsidRPr="004E3ACB" w:rsidRDefault="00BD570F" w:rsidP="00BD570F">
      <w:pPr>
        <w:pStyle w:val="ListParagraph"/>
        <w:ind w:left="840" w:firstLine="560"/>
        <w:rPr>
          <w:rFonts w:ascii="Times New Roman" w:hAnsi="Times New Roman" w:cs="Times New Roman"/>
          <w:sz w:val="28"/>
          <w:szCs w:val="28"/>
        </w:rPr>
      </w:pPr>
      <w:r w:rsidRPr="004E3ACB">
        <w:rPr>
          <w:rFonts w:ascii="Times New Roman" w:hAnsi="Times New Roman" w:cs="Times New Roman"/>
          <w:sz w:val="28"/>
          <w:szCs w:val="28"/>
        </w:rPr>
        <w:t>可选择单一要素可视化展示或多要素的分别可视化展示；</w:t>
      </w:r>
    </w:p>
    <w:p w14:paraId="21F3D01D" w14:textId="77777777" w:rsidR="00BD570F" w:rsidRPr="004E3ACB" w:rsidRDefault="00BD570F" w:rsidP="00BD570F">
      <w:pPr>
        <w:pStyle w:val="ListParagraph"/>
        <w:ind w:left="840" w:firstLine="560"/>
        <w:rPr>
          <w:rFonts w:ascii="Times New Roman" w:hAnsi="Times New Roman" w:cs="Times New Roman"/>
          <w:sz w:val="28"/>
          <w:szCs w:val="28"/>
        </w:rPr>
      </w:pPr>
      <w:r w:rsidRPr="004E3ACB">
        <w:rPr>
          <w:rFonts w:ascii="Times New Roman" w:hAnsi="Times New Roman" w:cs="Times New Roman"/>
          <w:sz w:val="28"/>
          <w:szCs w:val="28"/>
        </w:rPr>
        <w:t>也可以查看其实时数据或在时序上变化的趋势；</w:t>
      </w:r>
    </w:p>
    <w:p w14:paraId="2183A095" w14:textId="1CBA6678" w:rsidR="00BD570F" w:rsidRPr="004E3ACB" w:rsidRDefault="00BD570F" w:rsidP="00BD570F">
      <w:pPr>
        <w:pStyle w:val="ListParagraph"/>
        <w:widowControl/>
        <w:numPr>
          <w:ilvl w:val="1"/>
          <w:numId w:val="51"/>
        </w:numPr>
        <w:spacing w:after="120" w:line="288" w:lineRule="auto"/>
        <w:ind w:firstLineChars="0"/>
        <w:jc w:val="left"/>
        <w:rPr>
          <w:rFonts w:ascii="Times New Roman" w:hAnsi="Times New Roman" w:cs="Times New Roman"/>
          <w:sz w:val="28"/>
          <w:szCs w:val="28"/>
        </w:rPr>
      </w:pPr>
      <w:r w:rsidRPr="004E3ACB">
        <w:rPr>
          <w:rFonts w:ascii="Times New Roman" w:hAnsi="Times New Roman" w:cs="Times New Roman"/>
          <w:sz w:val="28"/>
          <w:szCs w:val="28"/>
        </w:rPr>
        <w:t>单一要素和多要素的可视化展示均可在可视化部分直接查看，由大头针状物表现要素的浓度，具体可视化形式详见</w:t>
      </w:r>
      <w:r w:rsidRPr="004E3ACB">
        <w:rPr>
          <w:rFonts w:ascii="Times New Roman" w:hAnsi="Times New Roman" w:cs="Times New Roman"/>
          <w:sz w:val="28"/>
          <w:szCs w:val="28"/>
        </w:rPr>
        <w:t>“2.</w:t>
      </w:r>
      <w:r w:rsidRPr="004E3ACB">
        <w:rPr>
          <w:rFonts w:ascii="Times New Roman" w:hAnsi="Times New Roman" w:cs="Times New Roman"/>
          <w:sz w:val="28"/>
          <w:szCs w:val="28"/>
        </w:rPr>
        <w:t>主界面设计与开发</w:t>
      </w:r>
      <w:r w:rsidRPr="004E3ACB">
        <w:rPr>
          <w:rFonts w:ascii="Times New Roman" w:hAnsi="Times New Roman" w:cs="Times New Roman"/>
          <w:sz w:val="28"/>
          <w:szCs w:val="28"/>
        </w:rPr>
        <w:t>”</w:t>
      </w:r>
      <w:r w:rsidR="000A415D" w:rsidRPr="004E3ACB">
        <w:rPr>
          <w:rFonts w:ascii="Times New Roman" w:hAnsi="Times New Roman" w:cs="Times New Roman"/>
          <w:sz w:val="28"/>
          <w:szCs w:val="28"/>
        </w:rPr>
        <w:t>相关</w:t>
      </w:r>
      <w:r w:rsidRPr="004E3ACB">
        <w:rPr>
          <w:rFonts w:ascii="Times New Roman" w:hAnsi="Times New Roman" w:cs="Times New Roman"/>
          <w:sz w:val="28"/>
          <w:szCs w:val="28"/>
        </w:rPr>
        <w:t>部分</w:t>
      </w:r>
      <w:r w:rsidR="00480A73" w:rsidRPr="004E3ACB">
        <w:rPr>
          <w:rFonts w:ascii="Times New Roman" w:hAnsi="Times New Roman" w:cs="Times New Roman"/>
          <w:sz w:val="28"/>
          <w:szCs w:val="28"/>
        </w:rPr>
        <w:t>；</w:t>
      </w:r>
    </w:p>
    <w:p w14:paraId="51B448DF" w14:textId="5853055D" w:rsidR="00BD570F" w:rsidRPr="004E3ACB" w:rsidRDefault="00BD570F" w:rsidP="00BD570F">
      <w:pPr>
        <w:pStyle w:val="ListParagraph"/>
        <w:widowControl/>
        <w:numPr>
          <w:ilvl w:val="1"/>
          <w:numId w:val="51"/>
        </w:numPr>
        <w:spacing w:after="120" w:line="288" w:lineRule="auto"/>
        <w:ind w:firstLineChars="0"/>
        <w:jc w:val="left"/>
        <w:rPr>
          <w:rFonts w:ascii="Times New Roman" w:hAnsi="Times New Roman" w:cs="Times New Roman"/>
          <w:sz w:val="28"/>
          <w:szCs w:val="28"/>
        </w:rPr>
      </w:pPr>
      <w:r w:rsidRPr="004E3ACB">
        <w:rPr>
          <w:rFonts w:ascii="Times New Roman" w:hAnsi="Times New Roman" w:cs="Times New Roman"/>
          <w:sz w:val="28"/>
          <w:szCs w:val="28"/>
        </w:rPr>
        <w:t>数据的时序变化趋势部分，用户可由拖动可视化区域下方的时间轴来观察其变化，实现实时数据或在时序数据的查看</w:t>
      </w:r>
      <w:r w:rsidR="000A415D" w:rsidRPr="004E3ACB">
        <w:rPr>
          <w:rFonts w:ascii="Times New Roman" w:hAnsi="Times New Roman" w:cs="Times New Roman"/>
          <w:sz w:val="28"/>
          <w:szCs w:val="28"/>
        </w:rPr>
        <w:t>。</w:t>
      </w:r>
    </w:p>
    <w:p w14:paraId="0C5C7D90" w14:textId="77777777" w:rsidR="00BD570F" w:rsidRPr="004E3ACB" w:rsidRDefault="00BD570F" w:rsidP="00BD570F">
      <w:pPr>
        <w:rPr>
          <w:rFonts w:ascii="Times New Roman" w:hAnsi="Times New Roman" w:cs="Times New Roman"/>
          <w:sz w:val="24"/>
          <w:szCs w:val="24"/>
        </w:rPr>
      </w:pPr>
    </w:p>
    <w:p w14:paraId="5349BC07" w14:textId="5325D275" w:rsidR="00BD570F" w:rsidRPr="004E3ACB" w:rsidRDefault="00633AD0" w:rsidP="00BD570F">
      <w:pPr>
        <w:ind w:left="360"/>
        <w:rPr>
          <w:rFonts w:ascii="Times New Roman" w:hAnsi="Times New Roman" w:cs="Times New Roman"/>
          <w:sz w:val="24"/>
          <w:szCs w:val="24"/>
        </w:rPr>
      </w:pPr>
      <w:r w:rsidRPr="004E3ACB">
        <w:rPr>
          <w:rFonts w:ascii="Times New Roman" w:hAnsi="Times New Roman" w:cs="Times New Roman"/>
          <w:b/>
          <w:sz w:val="24"/>
          <w:szCs w:val="24"/>
        </w:rPr>
        <w:t xml:space="preserve">  </w:t>
      </w:r>
      <w:r w:rsidR="00BD570F" w:rsidRPr="004E3ACB">
        <w:rPr>
          <w:rFonts w:ascii="Times New Roman" w:hAnsi="Times New Roman" w:cs="Times New Roman"/>
          <w:b/>
          <w:sz w:val="24"/>
          <w:szCs w:val="24"/>
        </w:rPr>
        <w:t>热力</w:t>
      </w:r>
      <w:r w:rsidRPr="004E3ACB">
        <w:rPr>
          <w:rFonts w:ascii="Times New Roman" w:hAnsi="Times New Roman" w:cs="Times New Roman"/>
          <w:b/>
          <w:sz w:val="24"/>
          <w:szCs w:val="24"/>
        </w:rPr>
        <w:t>图</w:t>
      </w:r>
      <w:r w:rsidR="00221E47" w:rsidRPr="004E3ACB">
        <w:rPr>
          <w:rFonts w:ascii="Times New Roman" w:hAnsi="Times New Roman" w:cs="Times New Roman"/>
          <w:b/>
          <w:sz w:val="24"/>
          <w:szCs w:val="24"/>
        </w:rPr>
        <w:t>设计</w:t>
      </w:r>
      <w:r w:rsidR="00BD570F" w:rsidRPr="004E3ACB">
        <w:rPr>
          <w:rFonts w:ascii="Times New Roman" w:hAnsi="Times New Roman" w:cs="Times New Roman"/>
          <w:b/>
          <w:sz w:val="24"/>
          <w:szCs w:val="24"/>
        </w:rPr>
        <w:t>：</w:t>
      </w:r>
      <w:r w:rsidR="00BD570F" w:rsidRPr="004E3ACB" w:rsidDel="009456C6">
        <w:rPr>
          <w:rFonts w:ascii="Times New Roman" w:hAnsi="Times New Roman" w:cs="Times New Roman"/>
          <w:b/>
          <w:sz w:val="24"/>
          <w:szCs w:val="24"/>
        </w:rPr>
        <w:t xml:space="preserve"> </w:t>
      </w:r>
      <w:r w:rsidR="00BD570F" w:rsidRPr="004E3ACB">
        <w:rPr>
          <w:rFonts w:ascii="Times New Roman" w:hAnsi="Times New Roman" w:cs="Times New Roman"/>
          <w:noProof/>
          <w:sz w:val="24"/>
          <w:szCs w:val="24"/>
          <w:lang w:eastAsia="en-US"/>
        </w:rPr>
        <w:drawing>
          <wp:anchor distT="0" distB="0" distL="114300" distR="114300" simplePos="0" relativeHeight="251678720" behindDoc="0" locked="0" layoutInCell="1" allowOverlap="1" wp14:anchorId="51FF02D0" wp14:editId="3F1BBB81">
            <wp:simplePos x="0" y="0"/>
            <wp:positionH relativeFrom="column">
              <wp:posOffset>0</wp:posOffset>
            </wp:positionH>
            <wp:positionV relativeFrom="paragraph">
              <wp:posOffset>269875</wp:posOffset>
            </wp:positionV>
            <wp:extent cx="5274945" cy="2760980"/>
            <wp:effectExtent l="0" t="0" r="8255" b="7620"/>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945" cy="2760980"/>
                    </a:xfrm>
                    <a:prstGeom prst="rect">
                      <a:avLst/>
                    </a:prstGeom>
                  </pic:spPr>
                </pic:pic>
              </a:graphicData>
            </a:graphic>
          </wp:anchor>
        </w:drawing>
      </w:r>
    </w:p>
    <w:p w14:paraId="4EBF33A8" w14:textId="70B98E4F" w:rsidR="00BD570F" w:rsidRPr="004E3ACB" w:rsidRDefault="00BD570F" w:rsidP="00BD570F">
      <w:pPr>
        <w:jc w:val="center"/>
        <w:rPr>
          <w:rFonts w:ascii="Times New Roman" w:hAnsi="Times New Roman" w:cs="Times New Roman"/>
          <w:sz w:val="24"/>
          <w:szCs w:val="24"/>
        </w:rPr>
      </w:pPr>
      <w:r w:rsidRPr="004E3ACB">
        <w:rPr>
          <w:rFonts w:ascii="Times New Roman" w:hAnsi="Times New Roman" w:cs="Times New Roman"/>
          <w:b/>
          <w:sz w:val="24"/>
          <w:szCs w:val="24"/>
        </w:rPr>
        <w:t>图</w:t>
      </w:r>
      <w:r w:rsidR="007561F1" w:rsidRPr="004E3ACB">
        <w:rPr>
          <w:rFonts w:ascii="Times New Roman" w:hAnsi="Times New Roman" w:cs="Times New Roman"/>
          <w:b/>
          <w:sz w:val="24"/>
          <w:szCs w:val="24"/>
        </w:rPr>
        <w:t>3-4-2</w:t>
      </w:r>
      <w:r w:rsidRPr="004E3ACB">
        <w:rPr>
          <w:rFonts w:ascii="Times New Roman" w:hAnsi="Times New Roman" w:cs="Times New Roman"/>
          <w:sz w:val="24"/>
          <w:szCs w:val="24"/>
        </w:rPr>
        <w:t xml:space="preserve">  </w:t>
      </w:r>
      <w:r w:rsidRPr="004E3ACB">
        <w:rPr>
          <w:rFonts w:ascii="Times New Roman" w:hAnsi="Times New Roman" w:cs="Times New Roman"/>
          <w:sz w:val="24"/>
          <w:szCs w:val="24"/>
        </w:rPr>
        <w:t>热力图设计形式</w:t>
      </w:r>
    </w:p>
    <w:p w14:paraId="182D8914" w14:textId="77777777" w:rsidR="00BD570F" w:rsidRPr="004E3ACB" w:rsidRDefault="00BD570F" w:rsidP="00BD570F">
      <w:pPr>
        <w:pStyle w:val="ListParagraph"/>
        <w:ind w:left="480" w:firstLineChars="0" w:firstLine="0"/>
        <w:rPr>
          <w:rFonts w:ascii="Times New Roman" w:hAnsi="Times New Roman" w:cs="Times New Roman"/>
          <w:sz w:val="24"/>
          <w:szCs w:val="24"/>
        </w:rPr>
      </w:pPr>
    </w:p>
    <w:p w14:paraId="25F07DF6" w14:textId="765AA7ED" w:rsidR="00BD570F" w:rsidRPr="004E3ACB" w:rsidRDefault="00BD570F" w:rsidP="00BD570F">
      <w:pPr>
        <w:ind w:firstLine="360"/>
        <w:rPr>
          <w:rFonts w:ascii="Times New Roman" w:hAnsi="Times New Roman" w:cs="Times New Roman"/>
          <w:sz w:val="28"/>
          <w:szCs w:val="28"/>
        </w:rPr>
      </w:pPr>
      <w:r w:rsidRPr="004E3ACB">
        <w:rPr>
          <w:rFonts w:ascii="Times New Roman" w:hAnsi="Times New Roman" w:cs="Times New Roman"/>
          <w:sz w:val="28"/>
          <w:szCs w:val="28"/>
        </w:rPr>
        <w:t>当用户选中一个站房时，用户可以在弹出的详情框中点击热力图按钮，打开此站房监测数据所统计而成的热力图，如图</w:t>
      </w:r>
      <w:r w:rsidR="00D7551D">
        <w:rPr>
          <w:rFonts w:ascii="Times New Roman" w:hAnsi="Times New Roman" w:cs="Times New Roman" w:hint="eastAsia"/>
          <w:sz w:val="28"/>
          <w:szCs w:val="28"/>
        </w:rPr>
        <w:t>3</w:t>
      </w:r>
      <w:r w:rsidR="00D7551D">
        <w:rPr>
          <w:rFonts w:ascii="Times New Roman" w:hAnsi="Times New Roman" w:cs="Times New Roman"/>
          <w:sz w:val="28"/>
          <w:szCs w:val="28"/>
        </w:rPr>
        <w:t>-4-2</w:t>
      </w:r>
      <w:r w:rsidRPr="004E3ACB">
        <w:rPr>
          <w:rFonts w:ascii="Times New Roman" w:hAnsi="Times New Roman" w:cs="Times New Roman"/>
          <w:sz w:val="28"/>
          <w:szCs w:val="28"/>
        </w:rPr>
        <w:t>所示。</w:t>
      </w:r>
    </w:p>
    <w:p w14:paraId="161D1AF7" w14:textId="77777777" w:rsidR="00BD570F" w:rsidRPr="004E3ACB" w:rsidRDefault="00BD570F" w:rsidP="00BD570F">
      <w:pPr>
        <w:rPr>
          <w:rFonts w:ascii="Times New Roman" w:hAnsi="Times New Roman" w:cs="Times New Roman"/>
          <w:sz w:val="28"/>
          <w:szCs w:val="28"/>
        </w:rPr>
      </w:pPr>
      <w:r w:rsidRPr="004E3ACB">
        <w:rPr>
          <w:rFonts w:ascii="Times New Roman" w:hAnsi="Times New Roman" w:cs="Times New Roman"/>
          <w:sz w:val="28"/>
          <w:szCs w:val="28"/>
        </w:rPr>
        <w:t>其中：</w:t>
      </w:r>
    </w:p>
    <w:p w14:paraId="75A02BFA" w14:textId="77777777" w:rsidR="00BD570F" w:rsidRPr="004E3ACB" w:rsidRDefault="00BD570F" w:rsidP="00BD570F">
      <w:pPr>
        <w:pStyle w:val="ListParagraph"/>
        <w:widowControl/>
        <w:numPr>
          <w:ilvl w:val="0"/>
          <w:numId w:val="52"/>
        </w:numPr>
        <w:spacing w:after="120" w:line="288" w:lineRule="auto"/>
        <w:ind w:firstLineChars="0"/>
        <w:jc w:val="left"/>
        <w:rPr>
          <w:rFonts w:ascii="Times New Roman" w:hAnsi="Times New Roman" w:cs="Times New Roman"/>
          <w:sz w:val="28"/>
          <w:szCs w:val="28"/>
        </w:rPr>
      </w:pPr>
      <w:r w:rsidRPr="004E3ACB">
        <w:rPr>
          <w:rFonts w:ascii="Times New Roman" w:hAnsi="Times New Roman" w:cs="Times New Roman"/>
          <w:sz w:val="28"/>
          <w:szCs w:val="28"/>
        </w:rPr>
        <w:t>图表的横向：用于表示时间的推移</w:t>
      </w:r>
    </w:p>
    <w:p w14:paraId="1CC40325" w14:textId="77777777" w:rsidR="00BD570F" w:rsidRPr="004E3ACB" w:rsidRDefault="00BD570F" w:rsidP="00BD570F">
      <w:pPr>
        <w:pStyle w:val="ListParagraph"/>
        <w:widowControl/>
        <w:numPr>
          <w:ilvl w:val="0"/>
          <w:numId w:val="52"/>
        </w:numPr>
        <w:spacing w:after="120" w:line="288" w:lineRule="auto"/>
        <w:ind w:firstLineChars="0"/>
        <w:jc w:val="left"/>
        <w:rPr>
          <w:rFonts w:ascii="Times New Roman" w:hAnsi="Times New Roman" w:cs="Times New Roman"/>
          <w:sz w:val="28"/>
          <w:szCs w:val="28"/>
        </w:rPr>
      </w:pPr>
      <w:r w:rsidRPr="004E3ACB">
        <w:rPr>
          <w:rFonts w:ascii="Times New Roman" w:hAnsi="Times New Roman" w:cs="Times New Roman"/>
          <w:sz w:val="28"/>
          <w:szCs w:val="28"/>
        </w:rPr>
        <w:t>图表的纵向：用于表示不同的污染物</w:t>
      </w:r>
    </w:p>
    <w:p w14:paraId="26B95685" w14:textId="7D883EC1" w:rsidR="00BD570F" w:rsidRPr="004E3ACB" w:rsidRDefault="00BD570F" w:rsidP="00BD570F">
      <w:pPr>
        <w:ind w:firstLine="360"/>
        <w:rPr>
          <w:rFonts w:ascii="Times New Roman" w:hAnsi="Times New Roman" w:cs="Times New Roman"/>
          <w:sz w:val="28"/>
          <w:szCs w:val="28"/>
        </w:rPr>
      </w:pPr>
      <w:r w:rsidRPr="004E3ACB">
        <w:rPr>
          <w:rFonts w:ascii="Times New Roman" w:hAnsi="Times New Roman" w:cs="Times New Roman"/>
          <w:sz w:val="28"/>
          <w:szCs w:val="28"/>
        </w:rPr>
        <w:t>从而可以从此热力图中得知该站房所测得的污染物在时间上的变化。该热力图</w:t>
      </w:r>
      <w:r w:rsidR="00FF23C1" w:rsidRPr="004E3ACB">
        <w:rPr>
          <w:rFonts w:ascii="Times New Roman" w:hAnsi="Times New Roman" w:cs="Times New Roman"/>
          <w:sz w:val="28"/>
          <w:szCs w:val="28"/>
        </w:rPr>
        <w:t>也可</w:t>
      </w:r>
      <w:r w:rsidRPr="004E3ACB">
        <w:rPr>
          <w:rFonts w:ascii="Times New Roman" w:hAnsi="Times New Roman" w:cs="Times New Roman"/>
          <w:sz w:val="28"/>
          <w:szCs w:val="28"/>
        </w:rPr>
        <w:t>显示于统计报表功能子菜单中供用户分析使用。</w:t>
      </w:r>
    </w:p>
    <w:p w14:paraId="5CF884AE" w14:textId="77777777" w:rsidR="00BD570F" w:rsidRPr="004E3ACB" w:rsidRDefault="00BD570F" w:rsidP="002047A5">
      <w:pPr>
        <w:rPr>
          <w:rFonts w:ascii="Times New Roman" w:hAnsi="Times New Roman" w:cs="Times New Roman"/>
        </w:rPr>
      </w:pPr>
    </w:p>
    <w:p w14:paraId="297719E1" w14:textId="77777777" w:rsidR="00861D76" w:rsidRPr="004E3ACB" w:rsidRDefault="00861D76" w:rsidP="00861D76">
      <w:pPr>
        <w:pStyle w:val="Heading3"/>
        <w:spacing w:line="415" w:lineRule="auto"/>
        <w:ind w:left="720"/>
        <w:rPr>
          <w:rFonts w:ascii="Times New Roman" w:eastAsia="宋体" w:hAnsi="Times New Roman" w:cs="Times New Roman"/>
          <w:color w:val="000000" w:themeColor="text1"/>
          <w:sz w:val="28"/>
          <w:szCs w:val="28"/>
        </w:rPr>
      </w:pPr>
      <w:bookmarkStart w:id="260" w:name="_Toc484007264"/>
      <w:bookmarkStart w:id="261" w:name="_Toc492073539"/>
      <w:r w:rsidRPr="004E3ACB">
        <w:rPr>
          <w:rFonts w:ascii="Times New Roman" w:eastAsia="宋体" w:hAnsi="Times New Roman" w:cs="Times New Roman"/>
          <w:color w:val="000000" w:themeColor="text1"/>
          <w:sz w:val="30"/>
          <w:szCs w:val="30"/>
        </w:rPr>
        <w:t>三维场景管理与交互</w:t>
      </w:r>
      <w:bookmarkEnd w:id="260"/>
      <w:bookmarkEnd w:id="261"/>
    </w:p>
    <w:p w14:paraId="0739F538" w14:textId="558124CF" w:rsidR="005F6034" w:rsidRPr="004E3ACB" w:rsidRDefault="00861D76" w:rsidP="005F6034">
      <w:pPr>
        <w:ind w:firstLineChars="200" w:firstLine="560"/>
        <w:rPr>
          <w:rFonts w:ascii="Times New Roman" w:eastAsia="宋体" w:hAnsi="Times New Roman" w:cs="Times New Roman"/>
          <w:color w:val="000000" w:themeColor="text1"/>
          <w:sz w:val="28"/>
          <w:szCs w:val="28"/>
        </w:rPr>
      </w:pPr>
      <w:r w:rsidRPr="004E3ACB">
        <w:rPr>
          <w:rFonts w:ascii="Times New Roman" w:eastAsia="宋体" w:hAnsi="Times New Roman" w:cs="Times New Roman"/>
          <w:color w:val="000000" w:themeColor="text1"/>
          <w:sz w:val="28"/>
          <w:szCs w:val="28"/>
        </w:rPr>
        <w:t>提供方便快捷的交互式操作，包括定位浏览、全景展示、场景自由展示、场景绕点展示等场景漫游功能，并支持平移、旋转、缩放等用户操作。</w:t>
      </w:r>
    </w:p>
    <w:p w14:paraId="021F484A" w14:textId="77777777" w:rsidR="005F6034" w:rsidRPr="004E3ACB" w:rsidRDefault="005F6034" w:rsidP="005F6034">
      <w:pPr>
        <w:ind w:firstLine="425"/>
        <w:rPr>
          <w:rFonts w:ascii="Times New Roman" w:hAnsi="Times New Roman" w:cs="Times New Roman"/>
          <w:sz w:val="24"/>
          <w:szCs w:val="24"/>
          <w:lang w:val="en-GB" w:eastAsia="ja-JP"/>
        </w:rPr>
      </w:pPr>
    </w:p>
    <w:p w14:paraId="0524F0B7" w14:textId="77777777" w:rsidR="005F6034" w:rsidRPr="004E3ACB" w:rsidRDefault="005F6034" w:rsidP="008231D8">
      <w:pPr>
        <w:pStyle w:val="Heading2"/>
        <w:keepNext w:val="0"/>
        <w:keepLines w:val="0"/>
        <w:widowControl/>
        <w:numPr>
          <w:ilvl w:val="0"/>
          <w:numId w:val="53"/>
        </w:numPr>
        <w:spacing w:before="0" w:after="120" w:line="288" w:lineRule="auto"/>
        <w:jc w:val="left"/>
        <w:rPr>
          <w:rFonts w:ascii="Times New Roman" w:hAnsi="Times New Roman" w:cs="Times New Roman"/>
        </w:rPr>
      </w:pPr>
      <w:bookmarkStart w:id="262" w:name="_Toc492073540"/>
      <w:r w:rsidRPr="004E3ACB">
        <w:rPr>
          <w:rFonts w:ascii="Times New Roman" w:hAnsi="Times New Roman" w:cs="Times New Roman"/>
        </w:rPr>
        <w:t>定位浏览</w:t>
      </w:r>
      <w:bookmarkEnd w:id="262"/>
    </w:p>
    <w:p w14:paraId="753347F0" w14:textId="77777777" w:rsidR="005F6034" w:rsidRPr="004E3ACB" w:rsidRDefault="005F6034" w:rsidP="005F6034">
      <w:pPr>
        <w:rPr>
          <w:rFonts w:ascii="Times New Roman" w:hAnsi="Times New Roman" w:cs="Times New Roman"/>
          <w:sz w:val="24"/>
          <w:szCs w:val="24"/>
        </w:rPr>
      </w:pPr>
      <w:r w:rsidRPr="004E3ACB">
        <w:rPr>
          <w:rFonts w:ascii="Times New Roman" w:hAnsi="Times New Roman" w:cs="Times New Roman"/>
          <w:noProof/>
          <w:sz w:val="24"/>
          <w:szCs w:val="24"/>
          <w:lang w:eastAsia="en-US"/>
        </w:rPr>
        <w:drawing>
          <wp:anchor distT="0" distB="0" distL="114300" distR="114300" simplePos="0" relativeHeight="251664384" behindDoc="0" locked="0" layoutInCell="1" allowOverlap="1" wp14:anchorId="72E82E68" wp14:editId="50494457">
            <wp:simplePos x="0" y="0"/>
            <wp:positionH relativeFrom="column">
              <wp:posOffset>0</wp:posOffset>
            </wp:positionH>
            <wp:positionV relativeFrom="paragraph">
              <wp:posOffset>269875</wp:posOffset>
            </wp:positionV>
            <wp:extent cx="5274945" cy="850900"/>
            <wp:effectExtent l="0" t="0" r="8255" b="1270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945" cy="850900"/>
                    </a:xfrm>
                    <a:prstGeom prst="rect">
                      <a:avLst/>
                    </a:prstGeom>
                  </pic:spPr>
                </pic:pic>
              </a:graphicData>
            </a:graphic>
          </wp:anchor>
        </w:drawing>
      </w:r>
    </w:p>
    <w:p w14:paraId="4B5BC082" w14:textId="764325F8" w:rsidR="005F6034" w:rsidRPr="004E3ACB" w:rsidRDefault="009C36A4" w:rsidP="009C36A4">
      <w:pPr>
        <w:ind w:firstLine="360"/>
        <w:rPr>
          <w:rFonts w:ascii="Times New Roman" w:hAnsi="Times New Roman" w:cs="Times New Roman"/>
          <w:sz w:val="28"/>
          <w:szCs w:val="28"/>
        </w:rPr>
      </w:pPr>
      <w:r w:rsidRPr="004E3ACB">
        <w:rPr>
          <w:rFonts w:ascii="Times New Roman" w:hAnsi="Times New Roman" w:cs="Times New Roman"/>
          <w:sz w:val="28"/>
          <w:szCs w:val="28"/>
        </w:rPr>
        <w:t>对应工具栏中</w:t>
      </w:r>
      <w:r w:rsidR="005F6034" w:rsidRPr="004E3ACB">
        <w:rPr>
          <w:rFonts w:ascii="Times New Roman" w:hAnsi="Times New Roman" w:cs="Times New Roman"/>
          <w:sz w:val="28"/>
          <w:szCs w:val="28"/>
        </w:rPr>
        <w:t>按钮</w:t>
      </w:r>
      <w:r w:rsidRPr="004E3ACB">
        <w:rPr>
          <w:rFonts w:ascii="Times New Roman" w:hAnsi="Times New Roman" w:cs="Times New Roman"/>
          <w:sz w:val="28"/>
          <w:szCs w:val="28"/>
        </w:rPr>
        <w:t>1</w:t>
      </w:r>
      <w:r w:rsidR="005F6034" w:rsidRPr="004E3ACB">
        <w:rPr>
          <w:rFonts w:ascii="Times New Roman" w:hAnsi="Times New Roman" w:cs="Times New Roman"/>
          <w:sz w:val="28"/>
          <w:szCs w:val="28"/>
        </w:rPr>
        <w:t>，将打开搜索框。</w:t>
      </w:r>
    </w:p>
    <w:p w14:paraId="19F50F60" w14:textId="77777777" w:rsidR="005F6034" w:rsidRPr="004E3ACB" w:rsidRDefault="005F6034" w:rsidP="00C20B8D">
      <w:pPr>
        <w:ind w:firstLine="360"/>
        <w:rPr>
          <w:rFonts w:ascii="Times New Roman" w:hAnsi="Times New Roman" w:cs="Times New Roman"/>
          <w:sz w:val="28"/>
          <w:szCs w:val="28"/>
        </w:rPr>
      </w:pPr>
      <w:r w:rsidRPr="004E3ACB">
        <w:rPr>
          <w:rFonts w:ascii="Times New Roman" w:hAnsi="Times New Roman" w:cs="Times New Roman"/>
          <w:sz w:val="28"/>
          <w:szCs w:val="28"/>
        </w:rPr>
        <w:t>搜索框支持在用户输入关键字后，将视图跳转到目标位置处供用户浏览。</w:t>
      </w:r>
    </w:p>
    <w:p w14:paraId="695B88AD" w14:textId="66F2F6BB" w:rsidR="005F6034" w:rsidRPr="004E3ACB" w:rsidRDefault="005F6034" w:rsidP="008231D8">
      <w:pPr>
        <w:ind w:firstLine="420"/>
        <w:rPr>
          <w:rFonts w:ascii="Times New Roman" w:hAnsi="Times New Roman" w:cs="Times New Roman"/>
          <w:sz w:val="28"/>
          <w:szCs w:val="28"/>
        </w:rPr>
      </w:pPr>
      <w:r w:rsidRPr="004E3ACB">
        <w:rPr>
          <w:rFonts w:ascii="Times New Roman" w:hAnsi="Times New Roman" w:cs="Times New Roman"/>
          <w:sz w:val="28"/>
          <w:szCs w:val="28"/>
        </w:rPr>
        <w:t>搜索框设计</w:t>
      </w:r>
      <w:r w:rsidR="00D6380D" w:rsidRPr="004E3ACB">
        <w:rPr>
          <w:rFonts w:ascii="Times New Roman" w:hAnsi="Times New Roman" w:cs="Times New Roman"/>
          <w:sz w:val="28"/>
          <w:szCs w:val="28"/>
        </w:rPr>
        <w:t>如下图</w:t>
      </w:r>
      <w:r w:rsidRPr="004E3ACB">
        <w:rPr>
          <w:rFonts w:ascii="Times New Roman" w:hAnsi="Times New Roman" w:cs="Times New Roman"/>
          <w:sz w:val="28"/>
          <w:szCs w:val="28"/>
        </w:rPr>
        <w:t>：</w:t>
      </w:r>
    </w:p>
    <w:p w14:paraId="77973487" w14:textId="77777777" w:rsidR="005F6034" w:rsidRPr="004E3ACB" w:rsidRDefault="005F6034" w:rsidP="005F6034">
      <w:pPr>
        <w:autoSpaceDE w:val="0"/>
        <w:autoSpaceDN w:val="0"/>
        <w:adjustRightInd w:val="0"/>
        <w:spacing w:line="280" w:lineRule="atLeast"/>
        <w:jc w:val="center"/>
        <w:rPr>
          <w:rFonts w:ascii="Times New Roman" w:hAnsi="Times New Roman" w:cs="Times New Roman"/>
          <w:sz w:val="28"/>
          <w:szCs w:val="28"/>
        </w:rPr>
      </w:pPr>
      <w:r w:rsidRPr="004E3ACB">
        <w:rPr>
          <w:rFonts w:ascii="Times New Roman" w:hAnsi="Times New Roman" w:cs="Times New Roman"/>
          <w:noProof/>
          <w:sz w:val="28"/>
          <w:szCs w:val="28"/>
          <w:lang w:eastAsia="en-US"/>
        </w:rPr>
        <w:drawing>
          <wp:inline distT="0" distB="0" distL="0" distR="0" wp14:anchorId="25CFA17D" wp14:editId="2972F0C2">
            <wp:extent cx="5270500" cy="2717800"/>
            <wp:effectExtent l="0" t="0" r="12700" b="0"/>
            <wp:docPr id="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0500" cy="2717800"/>
                    </a:xfrm>
                    <a:prstGeom prst="rect">
                      <a:avLst/>
                    </a:prstGeom>
                  </pic:spPr>
                </pic:pic>
              </a:graphicData>
            </a:graphic>
          </wp:inline>
        </w:drawing>
      </w:r>
    </w:p>
    <w:p w14:paraId="7EC71D85" w14:textId="7DB0D36E" w:rsidR="005F6034" w:rsidRPr="004E3ACB" w:rsidRDefault="005F6034" w:rsidP="005F6034">
      <w:pPr>
        <w:autoSpaceDE w:val="0"/>
        <w:autoSpaceDN w:val="0"/>
        <w:adjustRightInd w:val="0"/>
        <w:spacing w:line="280" w:lineRule="atLeast"/>
        <w:jc w:val="center"/>
        <w:rPr>
          <w:rFonts w:ascii="Times New Roman" w:hAnsi="Times New Roman" w:cs="Times New Roman"/>
          <w:sz w:val="28"/>
          <w:szCs w:val="28"/>
        </w:rPr>
      </w:pPr>
      <w:r w:rsidRPr="004E3ACB">
        <w:rPr>
          <w:rFonts w:ascii="Times New Roman" w:hAnsi="Times New Roman" w:cs="Times New Roman"/>
          <w:b/>
          <w:sz w:val="24"/>
          <w:szCs w:val="24"/>
        </w:rPr>
        <w:t>图</w:t>
      </w:r>
      <w:r w:rsidR="00A52382" w:rsidRPr="004E3ACB">
        <w:rPr>
          <w:rFonts w:ascii="Times New Roman" w:hAnsi="Times New Roman" w:cs="Times New Roman"/>
          <w:b/>
          <w:sz w:val="24"/>
          <w:szCs w:val="24"/>
        </w:rPr>
        <w:t>3-4-3</w:t>
      </w:r>
      <w:r w:rsidRPr="004E3ACB">
        <w:rPr>
          <w:rFonts w:ascii="Times New Roman" w:hAnsi="Times New Roman" w:cs="Times New Roman"/>
          <w:sz w:val="28"/>
          <w:szCs w:val="28"/>
        </w:rPr>
        <w:t xml:space="preserve"> </w:t>
      </w:r>
      <w:r w:rsidRPr="004E3ACB">
        <w:rPr>
          <w:rFonts w:ascii="Times New Roman" w:hAnsi="Times New Roman" w:cs="Times New Roman"/>
          <w:sz w:val="28"/>
          <w:szCs w:val="28"/>
        </w:rPr>
        <w:t>搜索框设计</w:t>
      </w:r>
    </w:p>
    <w:p w14:paraId="37C46889" w14:textId="77777777" w:rsidR="005F6034" w:rsidRPr="004E3ACB" w:rsidRDefault="005F6034" w:rsidP="005F6034">
      <w:pPr>
        <w:autoSpaceDE w:val="0"/>
        <w:autoSpaceDN w:val="0"/>
        <w:adjustRightInd w:val="0"/>
        <w:spacing w:line="280" w:lineRule="atLeast"/>
        <w:jc w:val="center"/>
        <w:rPr>
          <w:rFonts w:ascii="Times New Roman" w:hAnsi="Times New Roman" w:cs="Times New Roman"/>
          <w:sz w:val="28"/>
          <w:szCs w:val="28"/>
        </w:rPr>
      </w:pPr>
    </w:p>
    <w:p w14:paraId="04EB14EF" w14:textId="77777777" w:rsidR="005F6034" w:rsidRPr="004E3ACB" w:rsidRDefault="005F6034" w:rsidP="008231D8">
      <w:pPr>
        <w:ind w:firstLine="420"/>
        <w:rPr>
          <w:rFonts w:ascii="Times New Roman" w:hAnsi="Times New Roman" w:cs="Times New Roman"/>
          <w:sz w:val="28"/>
          <w:szCs w:val="28"/>
        </w:rPr>
      </w:pPr>
      <w:r w:rsidRPr="004E3ACB">
        <w:rPr>
          <w:rFonts w:ascii="Times New Roman" w:hAnsi="Times New Roman" w:cs="Times New Roman"/>
          <w:sz w:val="28"/>
          <w:szCs w:val="28"/>
        </w:rPr>
        <w:t>以对测站的搜索为例，当输入测站名称时，搜索框下将显示相关的搜索结果，每一个搜索结果中将带有其所具有的标签，如所属园区、可监测的污染物等信息。</w:t>
      </w:r>
    </w:p>
    <w:p w14:paraId="498EBB0A" w14:textId="77777777" w:rsidR="005F6034" w:rsidRPr="004E3ACB" w:rsidRDefault="005F6034" w:rsidP="00DA6DD4">
      <w:pPr>
        <w:pStyle w:val="ListParagraph"/>
        <w:numPr>
          <w:ilvl w:val="0"/>
          <w:numId w:val="49"/>
        </w:numPr>
        <w:ind w:leftChars="100" w:left="570" w:firstLineChars="0"/>
        <w:rPr>
          <w:rFonts w:ascii="Times New Roman" w:hAnsi="Times New Roman" w:cs="Times New Roman"/>
          <w:sz w:val="28"/>
          <w:szCs w:val="28"/>
        </w:rPr>
      </w:pPr>
      <w:r w:rsidRPr="004E3ACB">
        <w:rPr>
          <w:rFonts w:ascii="Times New Roman" w:hAnsi="Times New Roman" w:cs="Times New Roman"/>
          <w:sz w:val="28"/>
          <w:szCs w:val="28"/>
        </w:rPr>
        <w:t>当用户点击该搜索结果时，可视化部分将跳转到该测站进行浏览；</w:t>
      </w:r>
    </w:p>
    <w:p w14:paraId="03AA3A8A" w14:textId="77777777" w:rsidR="005F6034" w:rsidRPr="004E3ACB" w:rsidRDefault="005F6034" w:rsidP="00DA6DD4">
      <w:pPr>
        <w:pStyle w:val="ListParagraph"/>
        <w:numPr>
          <w:ilvl w:val="0"/>
          <w:numId w:val="49"/>
        </w:numPr>
        <w:ind w:leftChars="100" w:left="570" w:firstLineChars="0"/>
        <w:rPr>
          <w:rFonts w:ascii="Times New Roman" w:hAnsi="Times New Roman" w:cs="Times New Roman"/>
          <w:sz w:val="28"/>
          <w:szCs w:val="28"/>
        </w:rPr>
      </w:pPr>
      <w:r w:rsidRPr="004E3ACB">
        <w:rPr>
          <w:rFonts w:ascii="Times New Roman" w:hAnsi="Times New Roman" w:cs="Times New Roman"/>
          <w:sz w:val="28"/>
          <w:szCs w:val="28"/>
        </w:rPr>
        <w:lastRenderedPageBreak/>
        <w:t>当用户点击其园区标签时，可视化部分将跳转到该园区进行浏览；</w:t>
      </w:r>
    </w:p>
    <w:p w14:paraId="349473AF" w14:textId="23F30288" w:rsidR="005F6034" w:rsidRPr="004E3ACB" w:rsidRDefault="005F6034" w:rsidP="00DA6DD4">
      <w:pPr>
        <w:pStyle w:val="ListParagraph"/>
        <w:numPr>
          <w:ilvl w:val="0"/>
          <w:numId w:val="49"/>
        </w:numPr>
        <w:ind w:leftChars="100" w:left="570" w:firstLineChars="0"/>
        <w:rPr>
          <w:rFonts w:ascii="Times New Roman" w:hAnsi="Times New Roman" w:cs="Times New Roman"/>
          <w:sz w:val="28"/>
          <w:szCs w:val="28"/>
        </w:rPr>
      </w:pPr>
      <w:r w:rsidRPr="004E3ACB">
        <w:rPr>
          <w:rFonts w:ascii="Times New Roman" w:hAnsi="Times New Roman" w:cs="Times New Roman"/>
          <w:sz w:val="28"/>
          <w:szCs w:val="28"/>
        </w:rPr>
        <w:t>当用户点击其可监测的污染物标签时，可视化部分将跳转到该测站并选中，并打开该测站对此监测数据的时序可视化展示，如本设计【基于测站的单一要素监测数据时序可视化】所介绍；</w:t>
      </w:r>
    </w:p>
    <w:p w14:paraId="3E26D937" w14:textId="77777777" w:rsidR="005F6034" w:rsidRPr="004E3ACB" w:rsidRDefault="005F6034" w:rsidP="005F6034">
      <w:pPr>
        <w:pStyle w:val="ListParagraph"/>
        <w:ind w:left="700" w:firstLine="480"/>
        <w:rPr>
          <w:rFonts w:ascii="Times New Roman" w:hAnsi="Times New Roman" w:cs="Times New Roman"/>
          <w:sz w:val="24"/>
          <w:szCs w:val="24"/>
          <w:lang w:val="en-GB"/>
        </w:rPr>
      </w:pPr>
    </w:p>
    <w:p w14:paraId="7367E83F" w14:textId="77777777" w:rsidR="005F6034" w:rsidRPr="004E3ACB" w:rsidRDefault="005F6034" w:rsidP="008231D8">
      <w:pPr>
        <w:pStyle w:val="Heading2"/>
        <w:keepNext w:val="0"/>
        <w:keepLines w:val="0"/>
        <w:widowControl/>
        <w:numPr>
          <w:ilvl w:val="0"/>
          <w:numId w:val="49"/>
        </w:numPr>
        <w:spacing w:before="0" w:after="120" w:line="288" w:lineRule="auto"/>
        <w:jc w:val="left"/>
        <w:rPr>
          <w:rFonts w:ascii="Times New Roman" w:hAnsi="Times New Roman" w:cs="Times New Roman"/>
        </w:rPr>
      </w:pPr>
      <w:bookmarkStart w:id="263" w:name="_Toc492073541"/>
      <w:r w:rsidRPr="004E3ACB">
        <w:rPr>
          <w:rFonts w:ascii="Times New Roman" w:hAnsi="Times New Roman" w:cs="Times New Roman"/>
        </w:rPr>
        <w:t>全景展示</w:t>
      </w:r>
      <w:bookmarkEnd w:id="263"/>
    </w:p>
    <w:p w14:paraId="7445ADD9" w14:textId="77777777" w:rsidR="005F6034" w:rsidRPr="004E3ACB" w:rsidRDefault="005F6034" w:rsidP="005F6034">
      <w:pPr>
        <w:rPr>
          <w:rFonts w:ascii="Times New Roman" w:hAnsi="Times New Roman" w:cs="Times New Roman"/>
          <w:sz w:val="24"/>
          <w:szCs w:val="24"/>
        </w:rPr>
      </w:pPr>
      <w:r w:rsidRPr="004E3ACB">
        <w:rPr>
          <w:rFonts w:ascii="Times New Roman" w:hAnsi="Times New Roman" w:cs="Times New Roman"/>
          <w:noProof/>
          <w:sz w:val="24"/>
          <w:szCs w:val="24"/>
          <w:lang w:eastAsia="en-US"/>
        </w:rPr>
        <w:drawing>
          <wp:anchor distT="0" distB="0" distL="114300" distR="114300" simplePos="0" relativeHeight="251666432" behindDoc="0" locked="0" layoutInCell="1" allowOverlap="1" wp14:anchorId="398B0CBB" wp14:editId="26743C00">
            <wp:simplePos x="0" y="0"/>
            <wp:positionH relativeFrom="column">
              <wp:posOffset>0</wp:posOffset>
            </wp:positionH>
            <wp:positionV relativeFrom="paragraph">
              <wp:posOffset>269875</wp:posOffset>
            </wp:positionV>
            <wp:extent cx="5274945" cy="873125"/>
            <wp:effectExtent l="0" t="0" r="8255"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945" cy="873125"/>
                    </a:xfrm>
                    <a:prstGeom prst="rect">
                      <a:avLst/>
                    </a:prstGeom>
                  </pic:spPr>
                </pic:pic>
              </a:graphicData>
            </a:graphic>
          </wp:anchor>
        </w:drawing>
      </w:r>
    </w:p>
    <w:p w14:paraId="302B4C81" w14:textId="37D625BE" w:rsidR="005F6034" w:rsidRPr="004E3ACB" w:rsidRDefault="00EF2841" w:rsidP="00EF2841">
      <w:pPr>
        <w:ind w:firstLine="420"/>
        <w:rPr>
          <w:rFonts w:ascii="Times New Roman" w:hAnsi="Times New Roman" w:cs="Times New Roman"/>
          <w:sz w:val="28"/>
          <w:szCs w:val="28"/>
        </w:rPr>
      </w:pPr>
      <w:r w:rsidRPr="004E3ACB">
        <w:rPr>
          <w:rFonts w:ascii="Times New Roman" w:hAnsi="Times New Roman" w:cs="Times New Roman"/>
          <w:sz w:val="28"/>
          <w:szCs w:val="28"/>
        </w:rPr>
        <w:t>对应工具栏中</w:t>
      </w:r>
      <w:r w:rsidR="005F6034" w:rsidRPr="004E3ACB">
        <w:rPr>
          <w:rFonts w:ascii="Times New Roman" w:hAnsi="Times New Roman" w:cs="Times New Roman"/>
          <w:sz w:val="28"/>
          <w:szCs w:val="28"/>
        </w:rPr>
        <w:t>按钮</w:t>
      </w:r>
      <w:r w:rsidRPr="004E3ACB">
        <w:rPr>
          <w:rFonts w:ascii="Times New Roman" w:hAnsi="Times New Roman" w:cs="Times New Roman"/>
          <w:sz w:val="28"/>
          <w:szCs w:val="28"/>
        </w:rPr>
        <w:t>2</w:t>
      </w:r>
      <w:r w:rsidR="005F6034" w:rsidRPr="004E3ACB">
        <w:rPr>
          <w:rFonts w:ascii="Times New Roman" w:hAnsi="Times New Roman" w:cs="Times New Roman"/>
          <w:sz w:val="28"/>
          <w:szCs w:val="28"/>
        </w:rPr>
        <w:t>，将向用户展示整个厂区的全场景概览，方便用户了解区域的总体状况。</w:t>
      </w:r>
    </w:p>
    <w:p w14:paraId="6BE2B56C" w14:textId="77777777" w:rsidR="009C36A4" w:rsidRPr="004E3ACB" w:rsidRDefault="009C36A4" w:rsidP="00EF2841">
      <w:pPr>
        <w:ind w:firstLine="420"/>
        <w:rPr>
          <w:rFonts w:ascii="Times New Roman" w:hAnsi="Times New Roman" w:cs="Times New Roman"/>
          <w:sz w:val="28"/>
          <w:szCs w:val="28"/>
        </w:rPr>
      </w:pPr>
    </w:p>
    <w:p w14:paraId="0822AF48" w14:textId="77777777" w:rsidR="005F6034" w:rsidRPr="004E3ACB" w:rsidRDefault="005F6034" w:rsidP="0040781C">
      <w:pPr>
        <w:pStyle w:val="Heading2"/>
        <w:keepNext w:val="0"/>
        <w:keepLines w:val="0"/>
        <w:widowControl/>
        <w:numPr>
          <w:ilvl w:val="0"/>
          <w:numId w:val="55"/>
        </w:numPr>
        <w:spacing w:before="0" w:after="120" w:line="288" w:lineRule="auto"/>
        <w:jc w:val="left"/>
        <w:rPr>
          <w:rFonts w:ascii="Times New Roman" w:hAnsi="Times New Roman" w:cs="Times New Roman"/>
        </w:rPr>
      </w:pPr>
      <w:bookmarkStart w:id="264" w:name="_Toc492073542"/>
      <w:r w:rsidRPr="004E3ACB">
        <w:rPr>
          <w:rFonts w:ascii="Times New Roman" w:hAnsi="Times New Roman" w:cs="Times New Roman"/>
        </w:rPr>
        <w:t>3D/2D</w:t>
      </w:r>
      <w:r w:rsidRPr="004E3ACB">
        <w:rPr>
          <w:rFonts w:ascii="Times New Roman" w:hAnsi="Times New Roman" w:cs="Times New Roman"/>
        </w:rPr>
        <w:t>切换</w:t>
      </w:r>
      <w:bookmarkEnd w:id="264"/>
    </w:p>
    <w:p w14:paraId="35AB1C66" w14:textId="77777777" w:rsidR="005F6034" w:rsidRPr="004E3ACB" w:rsidRDefault="005F6034" w:rsidP="005F6034">
      <w:pPr>
        <w:rPr>
          <w:rFonts w:ascii="Times New Roman" w:hAnsi="Times New Roman" w:cs="Times New Roman"/>
          <w:color w:val="4F81BD" w:themeColor="accent1"/>
          <w:sz w:val="24"/>
          <w:szCs w:val="24"/>
          <w:lang w:val="en-GB" w:eastAsia="ja-JP"/>
        </w:rPr>
      </w:pPr>
      <w:r w:rsidRPr="004E3ACB">
        <w:rPr>
          <w:rFonts w:ascii="Times New Roman" w:hAnsi="Times New Roman" w:cs="Times New Roman"/>
          <w:noProof/>
          <w:color w:val="4F81BD" w:themeColor="accent1"/>
          <w:sz w:val="24"/>
          <w:szCs w:val="24"/>
          <w:lang w:eastAsia="en-US"/>
        </w:rPr>
        <w:drawing>
          <wp:anchor distT="0" distB="0" distL="114300" distR="114300" simplePos="0" relativeHeight="251668480" behindDoc="0" locked="0" layoutInCell="1" allowOverlap="1" wp14:anchorId="542E8C36" wp14:editId="18C5E702">
            <wp:simplePos x="0" y="0"/>
            <wp:positionH relativeFrom="column">
              <wp:posOffset>0</wp:posOffset>
            </wp:positionH>
            <wp:positionV relativeFrom="paragraph">
              <wp:posOffset>272415</wp:posOffset>
            </wp:positionV>
            <wp:extent cx="5274945" cy="859790"/>
            <wp:effectExtent l="0" t="0" r="8255" b="381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945" cy="859790"/>
                    </a:xfrm>
                    <a:prstGeom prst="rect">
                      <a:avLst/>
                    </a:prstGeom>
                  </pic:spPr>
                </pic:pic>
              </a:graphicData>
            </a:graphic>
          </wp:anchor>
        </w:drawing>
      </w:r>
    </w:p>
    <w:p w14:paraId="006D3439" w14:textId="0179BBC8" w:rsidR="005F6034" w:rsidRPr="004E3ACB" w:rsidRDefault="00436191" w:rsidP="00436191">
      <w:pPr>
        <w:ind w:firstLine="420"/>
        <w:rPr>
          <w:rFonts w:ascii="Times New Roman" w:hAnsi="Times New Roman" w:cs="Times New Roman"/>
          <w:sz w:val="28"/>
          <w:szCs w:val="28"/>
        </w:rPr>
      </w:pPr>
      <w:r w:rsidRPr="004E3ACB">
        <w:rPr>
          <w:rFonts w:ascii="Times New Roman" w:hAnsi="Times New Roman" w:cs="Times New Roman"/>
          <w:sz w:val="28"/>
          <w:szCs w:val="28"/>
        </w:rPr>
        <w:t>对应工具栏中</w:t>
      </w:r>
      <w:r w:rsidR="005F6034" w:rsidRPr="004E3ACB">
        <w:rPr>
          <w:rFonts w:ascii="Times New Roman" w:hAnsi="Times New Roman" w:cs="Times New Roman"/>
          <w:sz w:val="28"/>
          <w:szCs w:val="28"/>
        </w:rPr>
        <w:t>按钮</w:t>
      </w:r>
      <w:r w:rsidRPr="004E3ACB">
        <w:rPr>
          <w:rFonts w:ascii="Times New Roman" w:hAnsi="Times New Roman" w:cs="Times New Roman"/>
          <w:sz w:val="28"/>
          <w:szCs w:val="28"/>
        </w:rPr>
        <w:t>3</w:t>
      </w:r>
      <w:r w:rsidR="005F6034" w:rsidRPr="004E3ACB">
        <w:rPr>
          <w:rFonts w:ascii="Times New Roman" w:hAnsi="Times New Roman" w:cs="Times New Roman"/>
          <w:sz w:val="28"/>
          <w:szCs w:val="28"/>
        </w:rPr>
        <w:t>，可视化界面的展示形式将在</w:t>
      </w:r>
      <w:r w:rsidR="005F6034" w:rsidRPr="004E3ACB">
        <w:rPr>
          <w:rFonts w:ascii="Times New Roman" w:hAnsi="Times New Roman" w:cs="Times New Roman"/>
          <w:sz w:val="28"/>
          <w:szCs w:val="28"/>
        </w:rPr>
        <w:t>3D/2D</w:t>
      </w:r>
      <w:r w:rsidR="005F6034" w:rsidRPr="004E3ACB">
        <w:rPr>
          <w:rFonts w:ascii="Times New Roman" w:hAnsi="Times New Roman" w:cs="Times New Roman"/>
          <w:sz w:val="28"/>
          <w:szCs w:val="28"/>
        </w:rPr>
        <w:t>之间切换。</w:t>
      </w:r>
    </w:p>
    <w:p w14:paraId="787926E6" w14:textId="77777777" w:rsidR="005F6034" w:rsidRPr="004E3ACB" w:rsidRDefault="005F6034" w:rsidP="0040781C">
      <w:pPr>
        <w:pStyle w:val="Heading2"/>
        <w:keepNext w:val="0"/>
        <w:keepLines w:val="0"/>
        <w:widowControl/>
        <w:numPr>
          <w:ilvl w:val="0"/>
          <w:numId w:val="55"/>
        </w:numPr>
        <w:spacing w:before="0" w:after="120" w:line="288" w:lineRule="auto"/>
        <w:jc w:val="left"/>
        <w:rPr>
          <w:rFonts w:ascii="Times New Roman" w:hAnsi="Times New Roman" w:cs="Times New Roman"/>
        </w:rPr>
      </w:pPr>
      <w:bookmarkStart w:id="265" w:name="_Toc492073543"/>
      <w:r w:rsidRPr="004E3ACB">
        <w:rPr>
          <w:rFonts w:ascii="Times New Roman" w:hAnsi="Times New Roman" w:cs="Times New Roman"/>
        </w:rPr>
        <w:t>数据加载</w:t>
      </w:r>
      <w:bookmarkEnd w:id="265"/>
    </w:p>
    <w:p w14:paraId="5AD64E99" w14:textId="77777777" w:rsidR="005F6034" w:rsidRPr="004E3ACB" w:rsidRDefault="005F6034" w:rsidP="005F6034">
      <w:pPr>
        <w:rPr>
          <w:rFonts w:ascii="Times New Roman" w:hAnsi="Times New Roman" w:cs="Times New Roman"/>
          <w:sz w:val="24"/>
          <w:szCs w:val="24"/>
        </w:rPr>
      </w:pPr>
      <w:r w:rsidRPr="004E3ACB">
        <w:rPr>
          <w:rFonts w:ascii="Times New Roman" w:hAnsi="Times New Roman" w:cs="Times New Roman"/>
          <w:noProof/>
          <w:sz w:val="24"/>
          <w:szCs w:val="24"/>
          <w:lang w:eastAsia="en-US"/>
        </w:rPr>
        <w:drawing>
          <wp:anchor distT="0" distB="0" distL="114300" distR="114300" simplePos="0" relativeHeight="251670528" behindDoc="0" locked="0" layoutInCell="1" allowOverlap="1" wp14:anchorId="7B3C0713" wp14:editId="48E84B74">
            <wp:simplePos x="0" y="0"/>
            <wp:positionH relativeFrom="column">
              <wp:posOffset>0</wp:posOffset>
            </wp:positionH>
            <wp:positionV relativeFrom="paragraph">
              <wp:posOffset>272415</wp:posOffset>
            </wp:positionV>
            <wp:extent cx="5274945" cy="835025"/>
            <wp:effectExtent l="0" t="0" r="8255" b="3175"/>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945" cy="835025"/>
                    </a:xfrm>
                    <a:prstGeom prst="rect">
                      <a:avLst/>
                    </a:prstGeom>
                  </pic:spPr>
                </pic:pic>
              </a:graphicData>
            </a:graphic>
          </wp:anchor>
        </w:drawing>
      </w:r>
    </w:p>
    <w:p w14:paraId="6A923180" w14:textId="61591886" w:rsidR="005F6034" w:rsidRPr="004E3ACB" w:rsidRDefault="00CE3464" w:rsidP="00CE3464">
      <w:pPr>
        <w:ind w:firstLine="420"/>
        <w:rPr>
          <w:rFonts w:ascii="Times New Roman" w:hAnsi="Times New Roman" w:cs="Times New Roman"/>
          <w:sz w:val="28"/>
          <w:szCs w:val="28"/>
          <w:lang w:val="en-GB" w:eastAsia="ja-JP"/>
        </w:rPr>
      </w:pPr>
      <w:r w:rsidRPr="004E3ACB">
        <w:rPr>
          <w:rFonts w:ascii="Times New Roman" w:hAnsi="Times New Roman" w:cs="Times New Roman"/>
          <w:sz w:val="28"/>
          <w:szCs w:val="28"/>
        </w:rPr>
        <w:lastRenderedPageBreak/>
        <w:t>对应工具栏中按钮</w:t>
      </w:r>
      <w:r w:rsidRPr="004E3ACB">
        <w:rPr>
          <w:rFonts w:ascii="Times New Roman" w:hAnsi="Times New Roman" w:cs="Times New Roman"/>
          <w:sz w:val="28"/>
          <w:szCs w:val="28"/>
        </w:rPr>
        <w:t>4</w:t>
      </w:r>
      <w:r w:rsidR="005F6034" w:rsidRPr="004E3ACB">
        <w:rPr>
          <w:rFonts w:ascii="Times New Roman" w:hAnsi="Times New Roman" w:cs="Times New Roman"/>
          <w:sz w:val="28"/>
          <w:szCs w:val="28"/>
        </w:rPr>
        <w:t>，用户可以</w:t>
      </w:r>
      <w:r w:rsidR="005F6034" w:rsidRPr="004E3ACB">
        <w:rPr>
          <w:rFonts w:ascii="Times New Roman" w:hAnsi="Times New Roman" w:cs="Times New Roman"/>
          <w:sz w:val="28"/>
          <w:szCs w:val="28"/>
          <w:lang w:eastAsia="ja-JP"/>
        </w:rPr>
        <w:t>有针对性地选择地形、影像、矢量线划、三维场景数据进行</w:t>
      </w:r>
      <w:r w:rsidR="001D003E" w:rsidRPr="004E3ACB">
        <w:rPr>
          <w:rFonts w:ascii="Times New Roman" w:hAnsi="Times New Roman" w:cs="Times New Roman"/>
          <w:sz w:val="28"/>
          <w:szCs w:val="28"/>
          <w:lang w:eastAsia="ja-JP"/>
        </w:rPr>
        <w:t>加载与</w:t>
      </w:r>
      <w:r w:rsidR="005F6034" w:rsidRPr="004E3ACB">
        <w:rPr>
          <w:rFonts w:ascii="Times New Roman" w:hAnsi="Times New Roman" w:cs="Times New Roman"/>
          <w:sz w:val="28"/>
          <w:szCs w:val="28"/>
          <w:lang w:eastAsia="ja-JP"/>
        </w:rPr>
        <w:t>显示。</w:t>
      </w:r>
      <w:r w:rsidR="005F6034" w:rsidRPr="004E3ACB" w:rsidDel="00951489">
        <w:rPr>
          <w:rFonts w:ascii="Times New Roman" w:hAnsi="Times New Roman" w:cs="Times New Roman"/>
          <w:sz w:val="28"/>
          <w:szCs w:val="28"/>
          <w:lang w:eastAsia="ja-JP"/>
        </w:rPr>
        <w:t xml:space="preserve"> </w:t>
      </w:r>
    </w:p>
    <w:p w14:paraId="0581E740" w14:textId="77777777" w:rsidR="005F6034" w:rsidRPr="004E3ACB" w:rsidRDefault="005F6034" w:rsidP="0040781C">
      <w:pPr>
        <w:pStyle w:val="Heading2"/>
        <w:keepNext w:val="0"/>
        <w:keepLines w:val="0"/>
        <w:widowControl/>
        <w:numPr>
          <w:ilvl w:val="0"/>
          <w:numId w:val="55"/>
        </w:numPr>
        <w:spacing w:before="0" w:after="120" w:line="288" w:lineRule="auto"/>
        <w:jc w:val="left"/>
        <w:rPr>
          <w:rFonts w:ascii="Times New Roman" w:hAnsi="Times New Roman" w:cs="Times New Roman"/>
        </w:rPr>
      </w:pPr>
      <w:bookmarkStart w:id="266" w:name="_Toc492073544"/>
      <w:r w:rsidRPr="004E3ACB">
        <w:rPr>
          <w:rFonts w:ascii="Times New Roman" w:hAnsi="Times New Roman" w:cs="Times New Roman"/>
        </w:rPr>
        <w:t>产品帮助</w:t>
      </w:r>
      <w:bookmarkEnd w:id="266"/>
    </w:p>
    <w:p w14:paraId="63913D5E" w14:textId="77777777" w:rsidR="005F6034" w:rsidRPr="004E3ACB" w:rsidRDefault="005F6034" w:rsidP="005F6034">
      <w:pPr>
        <w:rPr>
          <w:rFonts w:ascii="Times New Roman" w:hAnsi="Times New Roman" w:cs="Times New Roman"/>
          <w:sz w:val="24"/>
          <w:szCs w:val="24"/>
        </w:rPr>
      </w:pPr>
      <w:r w:rsidRPr="004E3ACB">
        <w:rPr>
          <w:rFonts w:ascii="Times New Roman" w:hAnsi="Times New Roman" w:cs="Times New Roman"/>
          <w:noProof/>
          <w:sz w:val="24"/>
          <w:szCs w:val="24"/>
          <w:lang w:eastAsia="en-US"/>
        </w:rPr>
        <w:drawing>
          <wp:anchor distT="0" distB="0" distL="114300" distR="114300" simplePos="0" relativeHeight="251672576" behindDoc="0" locked="0" layoutInCell="1" allowOverlap="1" wp14:anchorId="12A37C2E" wp14:editId="24DFBECA">
            <wp:simplePos x="0" y="0"/>
            <wp:positionH relativeFrom="column">
              <wp:posOffset>0</wp:posOffset>
            </wp:positionH>
            <wp:positionV relativeFrom="paragraph">
              <wp:posOffset>272415</wp:posOffset>
            </wp:positionV>
            <wp:extent cx="5274945" cy="824865"/>
            <wp:effectExtent l="0" t="0" r="8255" b="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945" cy="824865"/>
                    </a:xfrm>
                    <a:prstGeom prst="rect">
                      <a:avLst/>
                    </a:prstGeom>
                  </pic:spPr>
                </pic:pic>
              </a:graphicData>
            </a:graphic>
          </wp:anchor>
        </w:drawing>
      </w:r>
    </w:p>
    <w:p w14:paraId="55EC250D" w14:textId="3F6603E7" w:rsidR="005F6034" w:rsidRPr="004E3ACB" w:rsidRDefault="006D2C1B" w:rsidP="00CE3464">
      <w:pPr>
        <w:ind w:firstLine="420"/>
        <w:rPr>
          <w:rFonts w:ascii="Times New Roman" w:hAnsi="Times New Roman" w:cs="Times New Roman"/>
          <w:sz w:val="28"/>
          <w:szCs w:val="28"/>
        </w:rPr>
      </w:pPr>
      <w:r w:rsidRPr="004E3ACB">
        <w:rPr>
          <w:rFonts w:ascii="Times New Roman" w:hAnsi="Times New Roman" w:cs="Times New Roman"/>
          <w:sz w:val="28"/>
          <w:szCs w:val="28"/>
        </w:rPr>
        <w:t>对应工具栏中按钮</w:t>
      </w:r>
      <w:r w:rsidRPr="004E3ACB">
        <w:rPr>
          <w:rFonts w:ascii="Times New Roman" w:hAnsi="Times New Roman" w:cs="Times New Roman"/>
          <w:sz w:val="28"/>
          <w:szCs w:val="28"/>
        </w:rPr>
        <w:t>5</w:t>
      </w:r>
      <w:r w:rsidR="005F6034" w:rsidRPr="004E3ACB">
        <w:rPr>
          <w:rFonts w:ascii="Times New Roman" w:hAnsi="Times New Roman" w:cs="Times New Roman"/>
          <w:sz w:val="28"/>
          <w:szCs w:val="28"/>
        </w:rPr>
        <w:t>，用户可以点击打开本产品的帮助文档。</w:t>
      </w:r>
    </w:p>
    <w:p w14:paraId="5F563EC2" w14:textId="77777777" w:rsidR="005F6034" w:rsidRPr="004E3ACB" w:rsidRDefault="005F6034" w:rsidP="0040781C">
      <w:pPr>
        <w:pStyle w:val="Heading2"/>
        <w:keepNext w:val="0"/>
        <w:keepLines w:val="0"/>
        <w:widowControl/>
        <w:numPr>
          <w:ilvl w:val="0"/>
          <w:numId w:val="55"/>
        </w:numPr>
        <w:spacing w:before="0" w:after="120" w:line="288" w:lineRule="auto"/>
        <w:jc w:val="left"/>
        <w:rPr>
          <w:rFonts w:ascii="Times New Roman" w:hAnsi="Times New Roman" w:cs="Times New Roman"/>
        </w:rPr>
      </w:pPr>
      <w:bookmarkStart w:id="267" w:name="_Toc492073545"/>
      <w:r w:rsidRPr="004E3ACB">
        <w:rPr>
          <w:rFonts w:ascii="Times New Roman" w:hAnsi="Times New Roman" w:cs="Times New Roman"/>
        </w:rPr>
        <w:t>开启全屏</w:t>
      </w:r>
      <w:bookmarkEnd w:id="267"/>
    </w:p>
    <w:p w14:paraId="0AB28CEB" w14:textId="77777777" w:rsidR="005F6034" w:rsidRPr="004E3ACB" w:rsidRDefault="005F6034" w:rsidP="005F6034">
      <w:pPr>
        <w:rPr>
          <w:rFonts w:ascii="Times New Roman" w:hAnsi="Times New Roman" w:cs="Times New Roman"/>
          <w:sz w:val="24"/>
          <w:szCs w:val="24"/>
        </w:rPr>
      </w:pPr>
      <w:r w:rsidRPr="004E3ACB">
        <w:rPr>
          <w:rFonts w:ascii="Times New Roman" w:hAnsi="Times New Roman" w:cs="Times New Roman"/>
          <w:noProof/>
          <w:sz w:val="24"/>
          <w:szCs w:val="24"/>
          <w:lang w:eastAsia="en-US"/>
        </w:rPr>
        <w:drawing>
          <wp:anchor distT="0" distB="0" distL="114300" distR="114300" simplePos="0" relativeHeight="251674624" behindDoc="0" locked="0" layoutInCell="1" allowOverlap="1" wp14:anchorId="36A70933" wp14:editId="4118BDBF">
            <wp:simplePos x="0" y="0"/>
            <wp:positionH relativeFrom="column">
              <wp:posOffset>0</wp:posOffset>
            </wp:positionH>
            <wp:positionV relativeFrom="paragraph">
              <wp:posOffset>271780</wp:posOffset>
            </wp:positionV>
            <wp:extent cx="5274945" cy="838835"/>
            <wp:effectExtent l="0" t="0" r="8255"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945" cy="838835"/>
                    </a:xfrm>
                    <a:prstGeom prst="rect">
                      <a:avLst/>
                    </a:prstGeom>
                  </pic:spPr>
                </pic:pic>
              </a:graphicData>
            </a:graphic>
          </wp:anchor>
        </w:drawing>
      </w:r>
    </w:p>
    <w:p w14:paraId="7ED4D12F" w14:textId="020E68D7" w:rsidR="005F6034" w:rsidRPr="004E3ACB" w:rsidRDefault="006D2C1B" w:rsidP="005F6034">
      <w:pPr>
        <w:ind w:firstLine="567"/>
        <w:rPr>
          <w:rFonts w:ascii="Times New Roman" w:hAnsi="Times New Roman" w:cs="Times New Roman"/>
          <w:sz w:val="28"/>
          <w:szCs w:val="28"/>
        </w:rPr>
      </w:pPr>
      <w:r w:rsidRPr="004E3ACB">
        <w:rPr>
          <w:rFonts w:ascii="Times New Roman" w:hAnsi="Times New Roman" w:cs="Times New Roman"/>
          <w:sz w:val="28"/>
          <w:szCs w:val="28"/>
        </w:rPr>
        <w:t>对应</w:t>
      </w:r>
      <w:r w:rsidR="00AF1FCC" w:rsidRPr="004E3ACB">
        <w:rPr>
          <w:rFonts w:ascii="Times New Roman" w:hAnsi="Times New Roman" w:cs="Times New Roman"/>
          <w:sz w:val="28"/>
          <w:szCs w:val="28"/>
        </w:rPr>
        <w:t>工具栏中</w:t>
      </w:r>
      <w:r w:rsidRPr="004E3ACB">
        <w:rPr>
          <w:rFonts w:ascii="Times New Roman" w:hAnsi="Times New Roman" w:cs="Times New Roman"/>
          <w:sz w:val="28"/>
          <w:szCs w:val="28"/>
        </w:rPr>
        <w:t>按钮</w:t>
      </w:r>
      <w:r w:rsidRPr="004E3ACB">
        <w:rPr>
          <w:rFonts w:ascii="Times New Roman" w:hAnsi="Times New Roman" w:cs="Times New Roman"/>
          <w:sz w:val="28"/>
          <w:szCs w:val="28"/>
        </w:rPr>
        <w:t>6</w:t>
      </w:r>
      <w:r w:rsidR="005F6034" w:rsidRPr="004E3ACB">
        <w:rPr>
          <w:rFonts w:ascii="Times New Roman" w:hAnsi="Times New Roman" w:cs="Times New Roman"/>
          <w:sz w:val="28"/>
          <w:szCs w:val="28"/>
        </w:rPr>
        <w:t>，用户可以以全屏状态使用本系统。</w:t>
      </w:r>
    </w:p>
    <w:p w14:paraId="488D63F7" w14:textId="77777777" w:rsidR="006D2C1B" w:rsidRPr="004E3ACB" w:rsidRDefault="006D2C1B" w:rsidP="005F6034">
      <w:pPr>
        <w:ind w:firstLine="567"/>
        <w:rPr>
          <w:rFonts w:ascii="Times New Roman" w:hAnsi="Times New Roman" w:cs="Times New Roman"/>
          <w:sz w:val="28"/>
          <w:szCs w:val="28"/>
        </w:rPr>
      </w:pPr>
    </w:p>
    <w:p w14:paraId="4569F2A8" w14:textId="77777777" w:rsidR="005F6034" w:rsidRPr="004E3ACB" w:rsidRDefault="005F6034" w:rsidP="0040781C">
      <w:pPr>
        <w:pStyle w:val="Heading2"/>
        <w:keepNext w:val="0"/>
        <w:keepLines w:val="0"/>
        <w:widowControl/>
        <w:numPr>
          <w:ilvl w:val="0"/>
          <w:numId w:val="55"/>
        </w:numPr>
        <w:spacing w:before="0" w:after="120" w:line="288" w:lineRule="auto"/>
        <w:jc w:val="left"/>
        <w:rPr>
          <w:rFonts w:ascii="Times New Roman" w:hAnsi="Times New Roman" w:cs="Times New Roman"/>
          <w:color w:val="000000" w:themeColor="text1"/>
        </w:rPr>
      </w:pPr>
      <w:bookmarkStart w:id="268" w:name="_Toc492073546"/>
      <w:r w:rsidRPr="004E3ACB">
        <w:rPr>
          <w:rFonts w:ascii="Times New Roman" w:hAnsi="Times New Roman" w:cs="Times New Roman"/>
          <w:color w:val="000000" w:themeColor="text1"/>
        </w:rPr>
        <w:t>自定义测站路径浏览展示</w:t>
      </w:r>
      <w:bookmarkEnd w:id="268"/>
    </w:p>
    <w:p w14:paraId="0C8EF72B" w14:textId="77777777" w:rsidR="005F6034" w:rsidRPr="004E3ACB" w:rsidRDefault="005F6034" w:rsidP="005F6034">
      <w:pPr>
        <w:rPr>
          <w:rFonts w:ascii="Times New Roman" w:hAnsi="Times New Roman" w:cs="Times New Roman"/>
          <w:sz w:val="24"/>
          <w:szCs w:val="24"/>
        </w:rPr>
      </w:pPr>
      <w:r w:rsidRPr="004E3ACB">
        <w:rPr>
          <w:rFonts w:ascii="Times New Roman" w:hAnsi="Times New Roman" w:cs="Times New Roman"/>
          <w:noProof/>
          <w:sz w:val="24"/>
          <w:szCs w:val="24"/>
          <w:lang w:eastAsia="en-US"/>
        </w:rPr>
        <w:drawing>
          <wp:anchor distT="0" distB="0" distL="114300" distR="114300" simplePos="0" relativeHeight="251676672" behindDoc="0" locked="0" layoutInCell="1" allowOverlap="1" wp14:anchorId="6D342884" wp14:editId="050351E2">
            <wp:simplePos x="0" y="0"/>
            <wp:positionH relativeFrom="column">
              <wp:posOffset>0</wp:posOffset>
            </wp:positionH>
            <wp:positionV relativeFrom="paragraph">
              <wp:posOffset>270510</wp:posOffset>
            </wp:positionV>
            <wp:extent cx="5274945" cy="838835"/>
            <wp:effectExtent l="0" t="0" r="8255" b="0"/>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945" cy="838835"/>
                    </a:xfrm>
                    <a:prstGeom prst="rect">
                      <a:avLst/>
                    </a:prstGeom>
                  </pic:spPr>
                </pic:pic>
              </a:graphicData>
            </a:graphic>
          </wp:anchor>
        </w:drawing>
      </w:r>
    </w:p>
    <w:p w14:paraId="6C30E413" w14:textId="55A735F4" w:rsidR="00FB02A0" w:rsidRPr="004E3ACB" w:rsidRDefault="008A2781" w:rsidP="007B7030">
      <w:pPr>
        <w:ind w:firstLine="567"/>
        <w:rPr>
          <w:rFonts w:ascii="Times New Roman" w:hAnsi="Times New Roman" w:cs="Times New Roman"/>
          <w:sz w:val="28"/>
          <w:szCs w:val="28"/>
        </w:rPr>
      </w:pPr>
      <w:r w:rsidRPr="004E3ACB">
        <w:rPr>
          <w:rFonts w:ascii="Times New Roman" w:hAnsi="Times New Roman" w:cs="Times New Roman"/>
          <w:sz w:val="28"/>
          <w:szCs w:val="28"/>
        </w:rPr>
        <w:t>对应</w:t>
      </w:r>
      <w:r w:rsidR="00FB0F22" w:rsidRPr="004E3ACB">
        <w:rPr>
          <w:rFonts w:ascii="Times New Roman" w:hAnsi="Times New Roman" w:cs="Times New Roman"/>
          <w:sz w:val="28"/>
          <w:szCs w:val="28"/>
        </w:rPr>
        <w:t>工具栏中</w:t>
      </w:r>
      <w:r w:rsidRPr="004E3ACB">
        <w:rPr>
          <w:rFonts w:ascii="Times New Roman" w:hAnsi="Times New Roman" w:cs="Times New Roman"/>
          <w:sz w:val="28"/>
          <w:szCs w:val="28"/>
        </w:rPr>
        <w:t>按钮</w:t>
      </w:r>
      <w:r w:rsidR="005F6034" w:rsidRPr="004E3ACB">
        <w:rPr>
          <w:rFonts w:ascii="Times New Roman" w:hAnsi="Times New Roman" w:cs="Times New Roman"/>
          <w:sz w:val="28"/>
          <w:szCs w:val="28"/>
        </w:rPr>
        <w:t>7</w:t>
      </w:r>
      <w:r w:rsidR="005F6034" w:rsidRPr="004E3ACB">
        <w:rPr>
          <w:rFonts w:ascii="Times New Roman" w:hAnsi="Times New Roman" w:cs="Times New Roman"/>
          <w:sz w:val="28"/>
          <w:szCs w:val="28"/>
        </w:rPr>
        <w:t>，将</w:t>
      </w:r>
      <w:r w:rsidR="005F6034" w:rsidRPr="004E3ACB">
        <w:rPr>
          <w:rFonts w:ascii="Times New Roman" w:hAnsi="Times New Roman" w:cs="Times New Roman"/>
          <w:sz w:val="28"/>
          <w:szCs w:val="28"/>
          <w:lang w:eastAsia="ja-JP"/>
        </w:rPr>
        <w:t>打开自定义路径展示工具。</w:t>
      </w:r>
      <w:r w:rsidR="005F6034" w:rsidRPr="004E3ACB">
        <w:rPr>
          <w:rFonts w:ascii="Times New Roman" w:hAnsi="Times New Roman" w:cs="Times New Roman"/>
          <w:sz w:val="28"/>
          <w:szCs w:val="28"/>
        </w:rPr>
        <w:t>自定义路径展示工具将依次记录用户在可视化界面上的点击点位，从而建立了一个用户自定义的展示路径，系统可以利用此自定义，使用户依次浏览之前设置的一系列点位，从而达到使用户可以自主定义浏览路径的目的</w:t>
      </w:r>
      <w:r w:rsidR="007B7030" w:rsidRPr="004E3ACB">
        <w:rPr>
          <w:rFonts w:ascii="Times New Roman" w:hAnsi="Times New Roman" w:cs="Times New Roman"/>
          <w:sz w:val="28"/>
          <w:szCs w:val="28"/>
        </w:rPr>
        <w:t>。</w:t>
      </w:r>
    </w:p>
    <w:p w14:paraId="7A600DC7" w14:textId="2AAA9BA6" w:rsidR="005F6034" w:rsidRPr="004E3ACB" w:rsidRDefault="005F6034" w:rsidP="007B7030">
      <w:pPr>
        <w:ind w:firstLine="567"/>
        <w:rPr>
          <w:rFonts w:ascii="Times New Roman" w:hAnsi="Times New Roman" w:cs="Times New Roman"/>
          <w:sz w:val="28"/>
          <w:szCs w:val="28"/>
        </w:rPr>
      </w:pPr>
      <w:r w:rsidRPr="004E3ACB">
        <w:rPr>
          <w:rFonts w:ascii="Times New Roman" w:hAnsi="Times New Roman" w:cs="Times New Roman"/>
          <w:sz w:val="28"/>
          <w:szCs w:val="28"/>
          <w:lang w:eastAsia="ja-JP"/>
        </w:rPr>
        <w:lastRenderedPageBreak/>
        <w:t>用户将使用鼠标点击的方式自定义多个测站点，建立浏览先后顺序路径，以实现从不同的角度和路径观察所需场景或特定目标。</w:t>
      </w:r>
    </w:p>
    <w:p w14:paraId="51FD78FD" w14:textId="77777777" w:rsidR="005F6034" w:rsidRPr="004E3ACB" w:rsidRDefault="005F6034" w:rsidP="0040781C">
      <w:pPr>
        <w:pStyle w:val="Heading2"/>
        <w:keepNext w:val="0"/>
        <w:keepLines w:val="0"/>
        <w:widowControl/>
        <w:numPr>
          <w:ilvl w:val="0"/>
          <w:numId w:val="55"/>
        </w:numPr>
        <w:spacing w:before="0" w:after="120" w:line="288" w:lineRule="auto"/>
        <w:jc w:val="left"/>
        <w:rPr>
          <w:rFonts w:ascii="Times New Roman" w:hAnsi="Times New Roman" w:cs="Times New Roman"/>
        </w:rPr>
      </w:pPr>
      <w:bookmarkStart w:id="269" w:name="_Toc492073547"/>
      <w:r w:rsidRPr="004E3ACB">
        <w:rPr>
          <w:rFonts w:ascii="Times New Roman" w:hAnsi="Times New Roman" w:cs="Times New Roman"/>
        </w:rPr>
        <w:t>空间量测</w:t>
      </w:r>
      <w:bookmarkEnd w:id="269"/>
    </w:p>
    <w:p w14:paraId="041758C2" w14:textId="77777777" w:rsidR="005F6034" w:rsidRPr="004E3ACB" w:rsidRDefault="005F6034" w:rsidP="005F6034">
      <w:pPr>
        <w:rPr>
          <w:rFonts w:ascii="Times New Roman" w:hAnsi="Times New Roman" w:cs="Times New Roman"/>
          <w:i/>
          <w:color w:val="4F81BD" w:themeColor="accent1"/>
          <w:sz w:val="22"/>
          <w:lang w:val="en-GB" w:eastAsia="ja-JP"/>
        </w:rPr>
      </w:pPr>
      <w:r w:rsidRPr="004E3ACB">
        <w:rPr>
          <w:rFonts w:ascii="Times New Roman" w:hAnsi="Times New Roman" w:cs="Times New Roman"/>
          <w:noProof/>
          <w:color w:val="4F81BD" w:themeColor="accent1"/>
          <w:lang w:eastAsia="en-US"/>
        </w:rPr>
        <w:drawing>
          <wp:inline distT="0" distB="0" distL="0" distR="0" wp14:anchorId="6B68FD60" wp14:editId="35CD4782">
            <wp:extent cx="5274945" cy="8147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945" cy="814705"/>
                    </a:xfrm>
                    <a:prstGeom prst="rect">
                      <a:avLst/>
                    </a:prstGeom>
                  </pic:spPr>
                </pic:pic>
              </a:graphicData>
            </a:graphic>
          </wp:inline>
        </w:drawing>
      </w:r>
    </w:p>
    <w:p w14:paraId="0EB4AB99" w14:textId="100A35EB" w:rsidR="005F6034" w:rsidRPr="004E3ACB" w:rsidRDefault="005F6034" w:rsidP="005F6034">
      <w:pPr>
        <w:ind w:firstLine="360"/>
        <w:rPr>
          <w:rFonts w:ascii="Times New Roman" w:hAnsi="Times New Roman" w:cs="Times New Roman"/>
          <w:sz w:val="28"/>
          <w:szCs w:val="28"/>
          <w:highlight w:val="yellow"/>
        </w:rPr>
      </w:pPr>
      <w:r w:rsidRPr="004E3ACB">
        <w:rPr>
          <w:rFonts w:ascii="Times New Roman" w:hAnsi="Times New Roman" w:cs="Times New Roman"/>
          <w:sz w:val="28"/>
          <w:szCs w:val="28"/>
        </w:rPr>
        <w:t>对应</w:t>
      </w:r>
      <w:r w:rsidR="00FB0F22" w:rsidRPr="004E3ACB">
        <w:rPr>
          <w:rFonts w:ascii="Times New Roman" w:hAnsi="Times New Roman" w:cs="Times New Roman"/>
          <w:sz w:val="28"/>
          <w:szCs w:val="28"/>
        </w:rPr>
        <w:t>工具栏中</w:t>
      </w:r>
      <w:r w:rsidRPr="004E3ACB">
        <w:rPr>
          <w:rFonts w:ascii="Times New Roman" w:hAnsi="Times New Roman" w:cs="Times New Roman"/>
          <w:sz w:val="28"/>
          <w:szCs w:val="28"/>
        </w:rPr>
        <w:t>按钮</w:t>
      </w:r>
      <w:r w:rsidRPr="004E3ACB">
        <w:rPr>
          <w:rFonts w:ascii="Times New Roman" w:hAnsi="Times New Roman" w:cs="Times New Roman"/>
          <w:sz w:val="28"/>
          <w:szCs w:val="28"/>
        </w:rPr>
        <w:t>8</w:t>
      </w:r>
      <w:r w:rsidRPr="004E3ACB">
        <w:rPr>
          <w:rFonts w:ascii="Times New Roman" w:hAnsi="Times New Roman" w:cs="Times New Roman"/>
          <w:sz w:val="28"/>
          <w:szCs w:val="28"/>
        </w:rPr>
        <w:t>，空间量测部分分为空间距离量测与面积量测。空间量测提供三种形式的距离单位以及面积单位的换算。</w:t>
      </w:r>
    </w:p>
    <w:p w14:paraId="4427CAFF" w14:textId="77777777" w:rsidR="005F6034" w:rsidRPr="00B25DA6" w:rsidRDefault="005F6034" w:rsidP="0040781C">
      <w:pPr>
        <w:pStyle w:val="Heading2"/>
        <w:keepNext w:val="0"/>
        <w:keepLines w:val="0"/>
        <w:widowControl/>
        <w:numPr>
          <w:ilvl w:val="0"/>
          <w:numId w:val="55"/>
        </w:numPr>
        <w:spacing w:before="0" w:after="120" w:line="288" w:lineRule="auto"/>
        <w:jc w:val="left"/>
        <w:rPr>
          <w:rFonts w:ascii="Times New Roman" w:hAnsi="Times New Roman" w:cs="Times New Roman"/>
          <w:highlight w:val="yellow"/>
        </w:rPr>
      </w:pPr>
      <w:bookmarkStart w:id="270" w:name="_Toc492073548"/>
      <w:r w:rsidRPr="00B25DA6">
        <w:rPr>
          <w:rFonts w:ascii="Times New Roman" w:hAnsi="Times New Roman" w:cs="Times New Roman"/>
          <w:highlight w:val="yellow"/>
        </w:rPr>
        <w:t>报表下载功能</w:t>
      </w:r>
      <w:bookmarkEnd w:id="270"/>
    </w:p>
    <w:p w14:paraId="45A37E3D" w14:textId="77777777" w:rsidR="005F6034" w:rsidRPr="004E3ACB" w:rsidRDefault="005F6034" w:rsidP="005F6034">
      <w:pPr>
        <w:rPr>
          <w:rFonts w:ascii="Times New Roman" w:hAnsi="Times New Roman" w:cs="Times New Roman"/>
        </w:rPr>
      </w:pPr>
      <w:r w:rsidRPr="004E3ACB">
        <w:rPr>
          <w:rFonts w:ascii="Times New Roman" w:hAnsi="Times New Roman" w:cs="Times New Roman"/>
          <w:noProof/>
          <w:color w:val="4F81BD" w:themeColor="accent1"/>
          <w:lang w:eastAsia="en-US"/>
        </w:rPr>
        <w:drawing>
          <wp:inline distT="0" distB="0" distL="0" distR="0" wp14:anchorId="1F3D14FB" wp14:editId="055A90FE">
            <wp:extent cx="5274945" cy="810260"/>
            <wp:effectExtent l="0" t="0" r="8255" b="2540"/>
            <wp:docPr id="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945" cy="810260"/>
                    </a:xfrm>
                    <a:prstGeom prst="rect">
                      <a:avLst/>
                    </a:prstGeom>
                  </pic:spPr>
                </pic:pic>
              </a:graphicData>
            </a:graphic>
          </wp:inline>
        </w:drawing>
      </w:r>
    </w:p>
    <w:p w14:paraId="2C2ECFB1" w14:textId="454D8BCE" w:rsidR="005F6034" w:rsidRPr="004E3ACB" w:rsidRDefault="001844DF" w:rsidP="005F6034">
      <w:pPr>
        <w:ind w:firstLine="360"/>
        <w:rPr>
          <w:rFonts w:ascii="Times New Roman" w:hAnsi="Times New Roman" w:cs="Times New Roman"/>
          <w:i/>
          <w:sz w:val="28"/>
          <w:szCs w:val="28"/>
          <w:lang w:val="en-GB" w:eastAsia="ja-JP"/>
        </w:rPr>
      </w:pPr>
      <w:r w:rsidRPr="004E3ACB">
        <w:rPr>
          <w:rFonts w:ascii="Times New Roman" w:hAnsi="Times New Roman" w:cs="Times New Roman"/>
          <w:sz w:val="28"/>
          <w:szCs w:val="28"/>
          <w:lang w:val="en-GB" w:eastAsia="ja-JP"/>
        </w:rPr>
        <w:t>对应</w:t>
      </w:r>
      <w:r w:rsidR="00FB0F22" w:rsidRPr="004E3ACB">
        <w:rPr>
          <w:rFonts w:ascii="Times New Roman" w:hAnsi="Times New Roman" w:cs="Times New Roman"/>
          <w:sz w:val="28"/>
          <w:szCs w:val="28"/>
        </w:rPr>
        <w:t>工具栏中</w:t>
      </w:r>
      <w:r w:rsidR="005F6034" w:rsidRPr="004E3ACB">
        <w:rPr>
          <w:rFonts w:ascii="Times New Roman" w:hAnsi="Times New Roman" w:cs="Times New Roman"/>
          <w:sz w:val="28"/>
          <w:szCs w:val="28"/>
          <w:lang w:val="en-GB" w:eastAsia="ja-JP"/>
        </w:rPr>
        <w:t>按钮</w:t>
      </w:r>
      <w:r w:rsidRPr="004E3ACB">
        <w:rPr>
          <w:rFonts w:ascii="Times New Roman" w:hAnsi="Times New Roman" w:cs="Times New Roman"/>
          <w:sz w:val="28"/>
          <w:szCs w:val="28"/>
          <w:lang w:val="en-GB" w:eastAsia="ja-JP"/>
        </w:rPr>
        <w:t>9</w:t>
      </w:r>
      <w:r w:rsidR="005F6034" w:rsidRPr="004E3ACB">
        <w:rPr>
          <w:rFonts w:ascii="Times New Roman" w:hAnsi="Times New Roman" w:cs="Times New Roman"/>
          <w:sz w:val="28"/>
          <w:szCs w:val="28"/>
          <w:lang w:val="en-GB" w:eastAsia="ja-JP"/>
        </w:rPr>
        <w:t>，点击出现子菜单。</w:t>
      </w:r>
      <w:r w:rsidR="005F6034" w:rsidRPr="004E3ACB">
        <w:rPr>
          <w:rFonts w:ascii="Times New Roman" w:hAnsi="Times New Roman" w:cs="Times New Roman"/>
          <w:sz w:val="28"/>
          <w:szCs w:val="28"/>
        </w:rPr>
        <w:t>提供历史文档（以月或季度为单位）下载链接，通过点击相应文件链接提供报表下载服务，如报表为</w:t>
      </w:r>
      <w:r w:rsidR="005F6034" w:rsidRPr="004E3ACB">
        <w:rPr>
          <w:rFonts w:ascii="Times New Roman" w:hAnsi="Times New Roman" w:cs="Times New Roman"/>
          <w:sz w:val="28"/>
          <w:szCs w:val="28"/>
        </w:rPr>
        <w:t>PDF</w:t>
      </w:r>
      <w:r w:rsidR="005F6034" w:rsidRPr="004E3ACB">
        <w:rPr>
          <w:rFonts w:ascii="Times New Roman" w:hAnsi="Times New Roman" w:cs="Times New Roman"/>
          <w:sz w:val="28"/>
          <w:szCs w:val="28"/>
        </w:rPr>
        <w:t>或</w:t>
      </w:r>
      <w:r w:rsidR="005F6034" w:rsidRPr="004E3ACB">
        <w:rPr>
          <w:rFonts w:ascii="Times New Roman" w:hAnsi="Times New Roman" w:cs="Times New Roman"/>
          <w:sz w:val="28"/>
          <w:szCs w:val="28"/>
        </w:rPr>
        <w:t>XML</w:t>
      </w:r>
      <w:r w:rsidR="00840B26" w:rsidRPr="004E3ACB">
        <w:rPr>
          <w:rFonts w:ascii="Times New Roman" w:hAnsi="Times New Roman" w:cs="Times New Roman"/>
          <w:sz w:val="28"/>
          <w:szCs w:val="28"/>
        </w:rPr>
        <w:t>格式，则可提供在线预览。该历史文档由甲方提供，乙</w:t>
      </w:r>
      <w:r w:rsidR="005F6034" w:rsidRPr="004E3ACB">
        <w:rPr>
          <w:rFonts w:ascii="Times New Roman" w:hAnsi="Times New Roman" w:cs="Times New Roman"/>
          <w:sz w:val="28"/>
          <w:szCs w:val="28"/>
        </w:rPr>
        <w:t>方负责提供下载接口。</w:t>
      </w:r>
    </w:p>
    <w:p w14:paraId="1AE27180" w14:textId="77777777" w:rsidR="005F6034" w:rsidRPr="002A53C4" w:rsidRDefault="005F6034" w:rsidP="0040781C">
      <w:pPr>
        <w:pStyle w:val="Heading2"/>
        <w:keepNext w:val="0"/>
        <w:keepLines w:val="0"/>
        <w:widowControl/>
        <w:numPr>
          <w:ilvl w:val="0"/>
          <w:numId w:val="55"/>
        </w:numPr>
        <w:spacing w:before="0" w:after="120" w:line="288" w:lineRule="auto"/>
        <w:jc w:val="left"/>
        <w:rPr>
          <w:rFonts w:ascii="Times New Roman" w:hAnsi="Times New Roman" w:cs="Times New Roman"/>
          <w:highlight w:val="yellow"/>
        </w:rPr>
      </w:pPr>
      <w:bookmarkStart w:id="271" w:name="_Toc492073549"/>
      <w:r w:rsidRPr="002A53C4">
        <w:rPr>
          <w:rFonts w:ascii="Times New Roman" w:hAnsi="Times New Roman" w:cs="Times New Roman"/>
          <w:highlight w:val="yellow"/>
        </w:rPr>
        <w:t>场景自由展示</w:t>
      </w:r>
      <w:bookmarkEnd w:id="271"/>
    </w:p>
    <w:p w14:paraId="566DED45" w14:textId="72864674" w:rsidR="005F6034" w:rsidRPr="00216729" w:rsidRDefault="005F6034" w:rsidP="00216729">
      <w:pPr>
        <w:ind w:firstLine="426"/>
        <w:rPr>
          <w:rFonts w:ascii="Times New Roman" w:hAnsi="Times New Roman" w:cs="Times New Roman"/>
          <w:sz w:val="28"/>
          <w:szCs w:val="28"/>
          <w:lang w:val="en-GB"/>
        </w:rPr>
      </w:pPr>
      <w:r w:rsidRPr="004E3ACB">
        <w:rPr>
          <w:rFonts w:ascii="Times New Roman" w:hAnsi="Times New Roman" w:cs="Times New Roman"/>
          <w:sz w:val="28"/>
          <w:szCs w:val="28"/>
        </w:rPr>
        <w:t>用户可以直接在可视化界面中，通过鼠标拖拽、滚动等操作，以从场景平移、旋转、缩放或不同的角度观察所需场景。</w:t>
      </w:r>
    </w:p>
    <w:p w14:paraId="2CFE67F2" w14:textId="77777777" w:rsidR="00B72D64" w:rsidRPr="004E3ACB" w:rsidRDefault="00B72D64" w:rsidP="005F6034">
      <w:pPr>
        <w:ind w:firstLineChars="200" w:firstLine="480"/>
        <w:rPr>
          <w:rFonts w:ascii="Times New Roman" w:hAnsi="Times New Roman" w:cs="Times New Roman"/>
          <w:sz w:val="24"/>
          <w:szCs w:val="24"/>
        </w:rPr>
      </w:pPr>
    </w:p>
    <w:p w14:paraId="36E6731A" w14:textId="77777777" w:rsidR="00B72D64" w:rsidRPr="004E3ACB" w:rsidRDefault="00B72D64" w:rsidP="005F6034">
      <w:pPr>
        <w:ind w:firstLineChars="200" w:firstLine="480"/>
        <w:rPr>
          <w:rFonts w:ascii="Times New Roman" w:hAnsi="Times New Roman" w:cs="Times New Roman"/>
          <w:sz w:val="24"/>
          <w:szCs w:val="24"/>
        </w:rPr>
      </w:pPr>
    </w:p>
    <w:p w14:paraId="0D7124C6" w14:textId="005513BC" w:rsidR="00B72D64" w:rsidRPr="00692DCA" w:rsidRDefault="00B72D64" w:rsidP="00B72D64">
      <w:pPr>
        <w:pStyle w:val="Heading2"/>
        <w:spacing w:line="415" w:lineRule="auto"/>
        <w:ind w:left="720"/>
        <w:rPr>
          <w:rFonts w:ascii="Times New Roman" w:eastAsia="宋体" w:hAnsi="Times New Roman" w:cs="Times New Roman"/>
          <w:sz w:val="30"/>
          <w:szCs w:val="30"/>
        </w:rPr>
      </w:pPr>
      <w:bookmarkStart w:id="272" w:name="_Toc484007255"/>
      <w:bookmarkStart w:id="273" w:name="_Toc492073550"/>
      <w:r w:rsidRPr="00692DCA">
        <w:rPr>
          <w:rFonts w:ascii="Times New Roman" w:hAnsi="Times New Roman" w:cs="Times New Roman" w:hint="eastAsia"/>
        </w:rPr>
        <w:lastRenderedPageBreak/>
        <w:t>空间分析与辅助应用模块</w:t>
      </w:r>
      <w:bookmarkEnd w:id="272"/>
      <w:bookmarkEnd w:id="273"/>
    </w:p>
    <w:p w14:paraId="489C79B3" w14:textId="77777777" w:rsidR="00B72D64" w:rsidRPr="004E3ACB" w:rsidRDefault="00B72D64" w:rsidP="00B72D64">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空间分析与辅助应用模块是本系统面向应用的功能，包括通用分析和专业辅助分析两个主要部分。通用分析是面向虚拟地理环境的定量量测分析，包含空间定位、空间查询与空间量测，是空间信息系统进行高层次分析的基础，也是后续专业应用分析发展的基础。为支持高层次分析，本系统模块可实现查询定位空间对象，并用量测值对地理分布或现象进行描述。</w:t>
      </w:r>
    </w:p>
    <w:p w14:paraId="35F5A397" w14:textId="77777777" w:rsidR="00B72D64" w:rsidRPr="004E3ACB" w:rsidRDefault="00B72D64" w:rsidP="00B72D64">
      <w:pPr>
        <w:jc w:val="center"/>
        <w:rPr>
          <w:rFonts w:ascii="Times New Roman" w:hAnsi="Times New Roman" w:cs="Times New Roman"/>
          <w:noProof/>
        </w:rPr>
      </w:pPr>
      <w:r w:rsidRPr="004E3ACB">
        <w:rPr>
          <w:rFonts w:ascii="Times New Roman" w:hAnsi="Times New Roman" w:cs="Times New Roman"/>
          <w:noProof/>
        </w:rPr>
        <w:object w:dxaOrig="3361" w:dyaOrig="4186" w14:anchorId="734DDF01">
          <v:shape id="_x0000_i1026" type="#_x0000_t75" style="width:168pt;height:210pt" o:ole="">
            <v:imagedata r:id="rId53" o:title=""/>
          </v:shape>
          <o:OLEObject Type="Embed" ProgID="Visio.Drawing.15" ShapeID="_x0000_i1026" DrawAspect="Content" ObjectID="_1576485330" r:id="rId54"/>
        </w:object>
      </w:r>
    </w:p>
    <w:p w14:paraId="20849F59" w14:textId="4EE12561" w:rsidR="00C21C37" w:rsidRPr="00FE6301" w:rsidRDefault="00C21C37" w:rsidP="00B72D64">
      <w:pPr>
        <w:jc w:val="center"/>
        <w:rPr>
          <w:rFonts w:ascii="Times New Roman" w:hAnsi="Times New Roman" w:cs="Times New Roman"/>
          <w:sz w:val="28"/>
          <w:szCs w:val="28"/>
        </w:rPr>
      </w:pPr>
      <w:r w:rsidRPr="00FE6301">
        <w:rPr>
          <w:rFonts w:ascii="Times New Roman" w:hAnsi="Times New Roman" w:cs="Times New Roman"/>
          <w:b/>
          <w:noProof/>
          <w:sz w:val="28"/>
          <w:szCs w:val="28"/>
        </w:rPr>
        <w:t>图</w:t>
      </w:r>
      <w:r w:rsidR="00A52382" w:rsidRPr="00FE6301">
        <w:rPr>
          <w:rFonts w:ascii="Times New Roman" w:hAnsi="Times New Roman" w:cs="Times New Roman"/>
          <w:b/>
          <w:noProof/>
          <w:sz w:val="28"/>
          <w:szCs w:val="28"/>
        </w:rPr>
        <w:t>3-5-1</w:t>
      </w:r>
      <w:r w:rsidR="00A52382" w:rsidRPr="00FE6301">
        <w:rPr>
          <w:rFonts w:ascii="Times New Roman" w:hAnsi="Times New Roman" w:cs="Times New Roman"/>
          <w:noProof/>
          <w:sz w:val="28"/>
          <w:szCs w:val="28"/>
        </w:rPr>
        <w:t xml:space="preserve"> </w:t>
      </w:r>
      <w:r w:rsidR="00A52382" w:rsidRPr="00FE6301">
        <w:rPr>
          <w:rFonts w:ascii="Times New Roman" w:hAnsi="Times New Roman" w:cs="Times New Roman"/>
          <w:noProof/>
          <w:sz w:val="28"/>
          <w:szCs w:val="28"/>
        </w:rPr>
        <w:t>空间分析与应用模块划分</w:t>
      </w:r>
    </w:p>
    <w:p w14:paraId="2B91B059" w14:textId="21535E28" w:rsidR="00B72D64" w:rsidRPr="004E3ACB" w:rsidRDefault="00B72D64" w:rsidP="00B72D64">
      <w:pPr>
        <w:pStyle w:val="Heading3"/>
        <w:spacing w:line="415" w:lineRule="auto"/>
        <w:ind w:left="720"/>
        <w:rPr>
          <w:rFonts w:ascii="Times New Roman" w:eastAsia="宋体" w:hAnsi="Times New Roman" w:cs="Times New Roman"/>
          <w:sz w:val="28"/>
          <w:szCs w:val="28"/>
        </w:rPr>
      </w:pPr>
      <w:bookmarkStart w:id="274" w:name="_Toc484007256"/>
      <w:bookmarkStart w:id="275" w:name="_Toc492073551"/>
      <w:r w:rsidRPr="004E3ACB">
        <w:rPr>
          <w:rFonts w:ascii="Times New Roman" w:eastAsia="宋体" w:hAnsi="Times New Roman" w:cs="Times New Roman"/>
          <w:sz w:val="30"/>
          <w:szCs w:val="30"/>
        </w:rPr>
        <w:t>通用分析</w:t>
      </w:r>
      <w:bookmarkEnd w:id="274"/>
      <w:bookmarkEnd w:id="275"/>
    </w:p>
    <w:p w14:paraId="0F270DAB" w14:textId="77777777" w:rsidR="00B72D64" w:rsidRPr="004E3ACB" w:rsidRDefault="00B72D64" w:rsidP="00B72D64">
      <w:pPr>
        <w:ind w:firstLineChars="200" w:firstLine="560"/>
        <w:rPr>
          <w:rFonts w:ascii="Times New Roman" w:eastAsia="宋体" w:hAnsi="Times New Roman" w:cs="Times New Roman"/>
          <w:sz w:val="28"/>
          <w:szCs w:val="28"/>
        </w:rPr>
      </w:pPr>
      <w:bookmarkStart w:id="276" w:name="_GoBack"/>
      <w:bookmarkEnd w:id="276"/>
      <w:r w:rsidRPr="002F4AC3">
        <w:rPr>
          <w:rFonts w:ascii="Times New Roman" w:hAnsi="Times New Roman" w:cs="Times New Roman"/>
          <w:b/>
          <w:kern w:val="0"/>
          <w:sz w:val="28"/>
          <w:szCs w:val="28"/>
          <w:highlight w:val="yellow"/>
        </w:rPr>
        <w:t>空间定位与空间查询</w:t>
      </w:r>
      <w:r w:rsidRPr="002F4AC3">
        <w:rPr>
          <w:rFonts w:ascii="Times New Roman" w:eastAsia="宋体" w:hAnsi="Times New Roman" w:cs="Times New Roman"/>
          <w:sz w:val="28"/>
          <w:szCs w:val="28"/>
          <w:highlight w:val="yellow"/>
        </w:rPr>
        <w:t>：</w:t>
      </w:r>
    </w:p>
    <w:p w14:paraId="68440999" w14:textId="0B36CABB" w:rsidR="00B72D64" w:rsidRPr="004E3ACB" w:rsidRDefault="00D652A6" w:rsidP="00B72D64">
      <w:pPr>
        <w:ind w:firstLine="562"/>
        <w:rPr>
          <w:rFonts w:ascii="Times New Roman" w:eastAsia="宋体" w:hAnsi="Times New Roman" w:cs="Times New Roman"/>
          <w:sz w:val="28"/>
          <w:szCs w:val="28"/>
        </w:rPr>
      </w:pPr>
      <w:r w:rsidRPr="004E3ACB">
        <w:rPr>
          <w:rFonts w:ascii="Times New Roman" w:eastAsia="宋体" w:hAnsi="Times New Roman" w:cs="Times New Roman"/>
          <w:sz w:val="28"/>
          <w:szCs w:val="28"/>
        </w:rPr>
        <w:t>基于</w:t>
      </w:r>
      <w:r w:rsidR="00B72D64" w:rsidRPr="004E3ACB">
        <w:rPr>
          <w:rFonts w:ascii="Times New Roman" w:eastAsia="宋体" w:hAnsi="Times New Roman" w:cs="Times New Roman"/>
          <w:sz w:val="28"/>
          <w:szCs w:val="28"/>
        </w:rPr>
        <w:t>Cesium</w:t>
      </w:r>
      <w:r w:rsidRPr="004E3ACB">
        <w:rPr>
          <w:rFonts w:ascii="Times New Roman" w:eastAsia="宋体" w:hAnsi="Times New Roman" w:cs="Times New Roman"/>
          <w:sz w:val="28"/>
          <w:szCs w:val="28"/>
        </w:rPr>
        <w:t>内置</w:t>
      </w:r>
      <w:r w:rsidR="00B72D64" w:rsidRPr="004E3ACB">
        <w:rPr>
          <w:rFonts w:ascii="Times New Roman" w:eastAsia="宋体" w:hAnsi="Times New Roman" w:cs="Times New Roman"/>
          <w:sz w:val="28"/>
          <w:szCs w:val="28"/>
        </w:rPr>
        <w:t>搜索</w:t>
      </w:r>
      <w:r w:rsidRPr="004E3ACB">
        <w:rPr>
          <w:rFonts w:ascii="Times New Roman" w:eastAsia="宋体" w:hAnsi="Times New Roman" w:cs="Times New Roman"/>
          <w:sz w:val="28"/>
          <w:szCs w:val="28"/>
        </w:rPr>
        <w:t>扩展</w:t>
      </w:r>
      <w:r w:rsidR="00B72D64" w:rsidRPr="004E3ACB">
        <w:rPr>
          <w:rFonts w:ascii="Times New Roman" w:eastAsia="宋体" w:hAnsi="Times New Roman" w:cs="Times New Roman"/>
          <w:sz w:val="28"/>
          <w:szCs w:val="28"/>
        </w:rPr>
        <w:t>完成地名关键字的搜索，包括站房位置的搜索以及仪器位置的搜索。在输入框输入关键词后，点击</w:t>
      </w:r>
      <w:r w:rsidR="00B72D64" w:rsidRPr="004E3ACB">
        <w:rPr>
          <w:rFonts w:ascii="Times New Roman" w:eastAsia="宋体" w:hAnsi="Times New Roman" w:cs="Times New Roman"/>
          <w:sz w:val="28"/>
          <w:szCs w:val="28"/>
        </w:rPr>
        <w:t>“</w:t>
      </w:r>
      <w:r w:rsidR="00B72D64" w:rsidRPr="004E3ACB">
        <w:rPr>
          <w:rFonts w:ascii="Times New Roman" w:hAnsi="Times New Roman" w:cs="Times New Roman"/>
          <w:noProof/>
          <w:lang w:eastAsia="en-US"/>
        </w:rPr>
        <w:drawing>
          <wp:inline distT="0" distB="0" distL="0" distR="0" wp14:anchorId="4B2F47B2" wp14:editId="6FDE4CDB">
            <wp:extent cx="219075" cy="204941"/>
            <wp:effectExtent l="0" t="0" r="0" b="5080"/>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22122" cy="207792"/>
                    </a:xfrm>
                    <a:prstGeom prst="rect">
                      <a:avLst/>
                    </a:prstGeom>
                  </pic:spPr>
                </pic:pic>
              </a:graphicData>
            </a:graphic>
          </wp:inline>
        </w:drawing>
      </w:r>
      <w:r w:rsidR="00B72D64" w:rsidRPr="004E3ACB">
        <w:rPr>
          <w:rFonts w:ascii="Times New Roman" w:eastAsia="宋体" w:hAnsi="Times New Roman" w:cs="Times New Roman"/>
          <w:sz w:val="28"/>
          <w:szCs w:val="28"/>
        </w:rPr>
        <w:t>”</w:t>
      </w:r>
      <w:r w:rsidR="00B72D64" w:rsidRPr="004E3ACB">
        <w:rPr>
          <w:rFonts w:ascii="Times New Roman" w:eastAsia="宋体" w:hAnsi="Times New Roman" w:cs="Times New Roman"/>
          <w:sz w:val="28"/>
          <w:szCs w:val="28"/>
        </w:rPr>
        <w:t>图标，场景视觉中心位置自动跳转到搜索要素位置。双击该对象，弹</w:t>
      </w:r>
      <w:r w:rsidR="00B72D64" w:rsidRPr="004E3ACB">
        <w:rPr>
          <w:rFonts w:ascii="Times New Roman" w:eastAsia="宋体" w:hAnsi="Times New Roman" w:cs="Times New Roman"/>
          <w:sz w:val="28"/>
          <w:szCs w:val="28"/>
        </w:rPr>
        <w:lastRenderedPageBreak/>
        <w:t>出</w:t>
      </w:r>
      <w:proofErr w:type="spellStart"/>
      <w:r w:rsidR="00B72D64" w:rsidRPr="004E3ACB">
        <w:rPr>
          <w:rFonts w:ascii="Times New Roman" w:eastAsia="宋体" w:hAnsi="Times New Roman" w:cs="Times New Roman"/>
          <w:sz w:val="28"/>
          <w:szCs w:val="28"/>
        </w:rPr>
        <w:t>InfoBox</w:t>
      </w:r>
      <w:proofErr w:type="spellEnd"/>
      <w:r w:rsidR="00B72D64" w:rsidRPr="004E3ACB">
        <w:rPr>
          <w:rFonts w:ascii="Times New Roman" w:eastAsia="宋体" w:hAnsi="Times New Roman" w:cs="Times New Roman"/>
          <w:sz w:val="28"/>
          <w:szCs w:val="28"/>
        </w:rPr>
        <w:t>，显示</w:t>
      </w:r>
      <w:r w:rsidR="00B72D64" w:rsidRPr="004E3ACB">
        <w:rPr>
          <w:rFonts w:ascii="Times New Roman" w:eastAsia="宋体" w:hAnsi="Times New Roman" w:cs="Times New Roman"/>
          <w:sz w:val="28"/>
          <w:szCs w:val="28"/>
        </w:rPr>
        <w:t xml:space="preserve">Time, </w:t>
      </w:r>
      <w:proofErr w:type="spellStart"/>
      <w:r w:rsidR="00B72D64" w:rsidRPr="004E3ACB">
        <w:rPr>
          <w:rFonts w:ascii="Times New Roman" w:eastAsia="宋体" w:hAnsi="Times New Roman" w:cs="Times New Roman"/>
          <w:sz w:val="28"/>
          <w:szCs w:val="28"/>
        </w:rPr>
        <w:t>StationID</w:t>
      </w:r>
      <w:proofErr w:type="spellEnd"/>
      <w:r w:rsidR="00B72D64" w:rsidRPr="004E3ACB">
        <w:rPr>
          <w:rFonts w:ascii="Times New Roman" w:eastAsia="宋体" w:hAnsi="Times New Roman" w:cs="Times New Roman"/>
          <w:sz w:val="28"/>
          <w:szCs w:val="28"/>
        </w:rPr>
        <w:t>，</w:t>
      </w:r>
      <w:proofErr w:type="spellStart"/>
      <w:r w:rsidR="00B72D64" w:rsidRPr="004E3ACB">
        <w:rPr>
          <w:rFonts w:ascii="Times New Roman" w:eastAsia="宋体" w:hAnsi="Times New Roman" w:cs="Times New Roman"/>
          <w:sz w:val="28"/>
          <w:szCs w:val="28"/>
        </w:rPr>
        <w:t>StationName</w:t>
      </w:r>
      <w:proofErr w:type="spellEnd"/>
      <w:r w:rsidR="00B72D64" w:rsidRPr="004E3ACB">
        <w:rPr>
          <w:rFonts w:ascii="Times New Roman" w:eastAsia="宋体" w:hAnsi="Times New Roman" w:cs="Times New Roman"/>
          <w:sz w:val="28"/>
          <w:szCs w:val="28"/>
        </w:rPr>
        <w:t xml:space="preserve">, </w:t>
      </w:r>
      <w:proofErr w:type="spellStart"/>
      <w:r w:rsidR="00B72D64" w:rsidRPr="004E3ACB">
        <w:rPr>
          <w:rFonts w:ascii="Times New Roman" w:eastAsia="宋体" w:hAnsi="Times New Roman" w:cs="Times New Roman"/>
          <w:sz w:val="28"/>
          <w:szCs w:val="28"/>
        </w:rPr>
        <w:t>PulltionFactor</w:t>
      </w:r>
      <w:proofErr w:type="spellEnd"/>
      <w:r w:rsidR="00B72D64" w:rsidRPr="004E3ACB">
        <w:rPr>
          <w:rFonts w:ascii="Times New Roman" w:eastAsia="宋体" w:hAnsi="Times New Roman" w:cs="Times New Roman"/>
          <w:sz w:val="28"/>
          <w:szCs w:val="28"/>
        </w:rPr>
        <w:t xml:space="preserve"> </w:t>
      </w:r>
      <w:r w:rsidR="00B72D64" w:rsidRPr="004E3ACB">
        <w:rPr>
          <w:rFonts w:ascii="Times New Roman" w:eastAsia="宋体" w:hAnsi="Times New Roman" w:cs="Times New Roman"/>
          <w:sz w:val="28"/>
          <w:szCs w:val="28"/>
        </w:rPr>
        <w:t>等属性。</w:t>
      </w:r>
    </w:p>
    <w:p w14:paraId="1531206E" w14:textId="77777777" w:rsidR="00B72D64" w:rsidRPr="004E3ACB" w:rsidRDefault="00B72D64" w:rsidP="00E00C1B">
      <w:pPr>
        <w:autoSpaceDE w:val="0"/>
        <w:autoSpaceDN w:val="0"/>
        <w:adjustRightInd w:val="0"/>
        <w:ind w:firstLine="420"/>
        <w:jc w:val="left"/>
        <w:rPr>
          <w:rFonts w:ascii="Times New Roman" w:eastAsia="宋体" w:hAnsi="Times New Roman" w:cs="Times New Roman"/>
          <w:b/>
          <w:sz w:val="28"/>
          <w:szCs w:val="28"/>
        </w:rPr>
      </w:pPr>
      <w:r w:rsidRPr="004E3ACB">
        <w:rPr>
          <w:rFonts w:ascii="Times New Roman" w:eastAsia="宋体" w:hAnsi="Times New Roman" w:cs="Times New Roman"/>
          <w:b/>
          <w:sz w:val="28"/>
          <w:szCs w:val="28"/>
        </w:rPr>
        <w:t>空间量测：</w:t>
      </w:r>
    </w:p>
    <w:p w14:paraId="18B5DA61" w14:textId="77777777" w:rsidR="00B72D64" w:rsidRPr="004E3ACB" w:rsidRDefault="00B72D64" w:rsidP="00B72D64">
      <w:pPr>
        <w:autoSpaceDE w:val="0"/>
        <w:autoSpaceDN w:val="0"/>
        <w:adjustRightInd w:val="0"/>
        <w:ind w:firstLine="644"/>
        <w:jc w:val="left"/>
        <w:rPr>
          <w:rFonts w:ascii="Times New Roman" w:eastAsia="宋体" w:hAnsi="Times New Roman" w:cs="Times New Roman"/>
          <w:b/>
          <w:sz w:val="28"/>
          <w:szCs w:val="28"/>
        </w:rPr>
      </w:pPr>
      <w:r w:rsidRPr="004E3ACB">
        <w:rPr>
          <w:rFonts w:ascii="Times New Roman" w:eastAsia="宋体" w:hAnsi="Times New Roman" w:cs="Times New Roman"/>
          <w:sz w:val="28"/>
          <w:szCs w:val="28"/>
        </w:rPr>
        <w:t>对应功能工具集区</w:t>
      </w:r>
      <w:r w:rsidRPr="004E3ACB">
        <w:rPr>
          <w:rFonts w:ascii="Times New Roman" w:eastAsia="宋体" w:hAnsi="Times New Roman" w:cs="Times New Roman"/>
          <w:sz w:val="28"/>
          <w:szCs w:val="28"/>
        </w:rPr>
        <w:t>“measure”</w:t>
      </w:r>
      <w:r w:rsidRPr="004E3ACB">
        <w:rPr>
          <w:rFonts w:ascii="Times New Roman" w:eastAsia="宋体" w:hAnsi="Times New Roman" w:cs="Times New Roman"/>
          <w:sz w:val="28"/>
          <w:szCs w:val="28"/>
        </w:rPr>
        <w:t>工具按钮</w:t>
      </w:r>
      <w:r w:rsidRPr="004E3ACB">
        <w:rPr>
          <w:rFonts w:ascii="Times New Roman" w:eastAsia="宋体" w:hAnsi="Times New Roman" w:cs="Times New Roman"/>
          <w:sz w:val="28"/>
          <w:szCs w:val="28"/>
        </w:rPr>
        <w:t>“</w:t>
      </w:r>
      <w:r w:rsidRPr="004E3ACB">
        <w:rPr>
          <w:rFonts w:ascii="Times New Roman" w:eastAsia="宋体" w:hAnsi="Times New Roman" w:cs="Times New Roman"/>
          <w:noProof/>
          <w:sz w:val="28"/>
          <w:szCs w:val="28"/>
          <w:lang w:eastAsia="en-US"/>
        </w:rPr>
        <w:drawing>
          <wp:inline distT="0" distB="0" distL="0" distR="0" wp14:anchorId="3E375B8E" wp14:editId="6CC022EF">
            <wp:extent cx="238125" cy="220265"/>
            <wp:effectExtent l="0" t="0" r="0" b="8890"/>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3050" cy="224820"/>
                    </a:xfrm>
                    <a:prstGeom prst="rect">
                      <a:avLst/>
                    </a:prstGeom>
                  </pic:spPr>
                </pic:pic>
              </a:graphicData>
            </a:graphic>
          </wp:inline>
        </w:drawing>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的功能。空间量测部分分为空间距离量测与面积量测。</w:t>
      </w:r>
    </w:p>
    <w:p w14:paraId="13877A7B" w14:textId="77777777" w:rsidR="00B72D64" w:rsidRPr="004E3ACB" w:rsidRDefault="00B72D64" w:rsidP="00B72D64">
      <w:pPr>
        <w:pStyle w:val="ListParagraph"/>
        <w:ind w:left="644" w:firstLineChars="0" w:firstLine="0"/>
        <w:rPr>
          <w:rFonts w:ascii="Times New Roman" w:eastAsia="宋体" w:hAnsi="Times New Roman" w:cs="Times New Roman"/>
          <w:sz w:val="28"/>
          <w:szCs w:val="28"/>
        </w:rPr>
      </w:pPr>
      <w:r w:rsidRPr="004E3ACB">
        <w:rPr>
          <w:rFonts w:ascii="Times New Roman" w:eastAsia="宋体" w:hAnsi="Times New Roman" w:cs="Times New Roman"/>
          <w:sz w:val="28"/>
          <w:szCs w:val="28"/>
        </w:rPr>
        <w:t xml:space="preserve"> </w:t>
      </w:r>
      <w:r w:rsidRPr="004E3ACB">
        <w:rPr>
          <w:rFonts w:ascii="Times New Roman" w:eastAsia="宋体" w:hAnsi="Times New Roman" w:cs="Times New Roman"/>
          <w:sz w:val="28"/>
          <w:szCs w:val="28"/>
        </w:rPr>
        <w:tab/>
      </w:r>
      <w:r w:rsidRPr="004E3ACB">
        <w:rPr>
          <w:rFonts w:ascii="Times New Roman" w:eastAsia="宋体" w:hAnsi="Times New Roman" w:cs="Times New Roman"/>
          <w:sz w:val="28"/>
          <w:szCs w:val="28"/>
        </w:rPr>
        <w:tab/>
      </w:r>
      <w:r w:rsidRPr="004E3ACB">
        <w:rPr>
          <w:rFonts w:ascii="Times New Roman" w:eastAsia="宋体" w:hAnsi="Times New Roman" w:cs="Times New Roman"/>
          <w:sz w:val="28"/>
          <w:szCs w:val="28"/>
        </w:rPr>
        <w:t>空间距离量测：两点间空间距离计算；</w:t>
      </w:r>
    </w:p>
    <w:p w14:paraId="4F727FD9" w14:textId="77777777" w:rsidR="00B72D64" w:rsidRPr="004E3ACB" w:rsidRDefault="00B72D64" w:rsidP="00B72D64">
      <w:pPr>
        <w:ind w:left="284"/>
        <w:rPr>
          <w:rFonts w:ascii="Times New Roman" w:eastAsia="宋体" w:hAnsi="Times New Roman" w:cs="Times New Roman"/>
          <w:sz w:val="28"/>
          <w:szCs w:val="28"/>
        </w:rPr>
      </w:pPr>
      <w:r w:rsidRPr="004E3ACB">
        <w:rPr>
          <w:rFonts w:ascii="Times New Roman" w:eastAsia="宋体" w:hAnsi="Times New Roman" w:cs="Times New Roman"/>
          <w:sz w:val="28"/>
          <w:szCs w:val="28"/>
        </w:rPr>
        <w:t xml:space="preserve">      </w:t>
      </w:r>
      <w:r w:rsidRPr="004E3ACB">
        <w:rPr>
          <w:rFonts w:ascii="Times New Roman" w:eastAsia="宋体" w:hAnsi="Times New Roman" w:cs="Times New Roman"/>
          <w:sz w:val="28"/>
          <w:szCs w:val="28"/>
        </w:rPr>
        <w:tab/>
      </w:r>
      <w:r w:rsidRPr="004E3ACB">
        <w:rPr>
          <w:rFonts w:ascii="Times New Roman" w:eastAsia="宋体" w:hAnsi="Times New Roman" w:cs="Times New Roman"/>
          <w:sz w:val="28"/>
          <w:szCs w:val="28"/>
        </w:rPr>
        <w:tab/>
      </w:r>
      <w:r w:rsidRPr="004E3ACB">
        <w:rPr>
          <w:rFonts w:ascii="Times New Roman" w:eastAsia="宋体" w:hAnsi="Times New Roman" w:cs="Times New Roman"/>
          <w:sz w:val="28"/>
          <w:szCs w:val="28"/>
        </w:rPr>
        <w:t>面积量测：多边形区域内面积量算；</w:t>
      </w:r>
    </w:p>
    <w:p w14:paraId="769F8663" w14:textId="77777777" w:rsidR="00B72D64" w:rsidRPr="004E3ACB" w:rsidRDefault="00B72D64" w:rsidP="00B72D64">
      <w:pPr>
        <w:pStyle w:val="ListParagraph"/>
        <w:numPr>
          <w:ilvl w:val="0"/>
          <w:numId w:val="53"/>
        </w:numPr>
        <w:ind w:firstLineChars="0"/>
        <w:rPr>
          <w:rFonts w:ascii="Times New Roman" w:eastAsia="宋体" w:hAnsi="Times New Roman" w:cs="Times New Roman"/>
          <w:sz w:val="28"/>
          <w:szCs w:val="28"/>
        </w:rPr>
      </w:pPr>
      <w:r w:rsidRPr="004E3ACB">
        <w:rPr>
          <w:rFonts w:ascii="Times New Roman" w:eastAsia="宋体" w:hAnsi="Times New Roman" w:cs="Times New Roman"/>
          <w:sz w:val="28"/>
          <w:szCs w:val="28"/>
        </w:rPr>
        <w:t>空间量测提供三种形式的距离单位以及面积单位的换算。</w:t>
      </w:r>
    </w:p>
    <w:p w14:paraId="60F38D02" w14:textId="74A1C66F" w:rsidR="00B72D64" w:rsidRPr="004E3ACB" w:rsidRDefault="004E3ACB" w:rsidP="004E3ACB">
      <w:pPr>
        <w:pStyle w:val="ListParagraph"/>
        <w:numPr>
          <w:ilvl w:val="0"/>
          <w:numId w:val="53"/>
        </w:numPr>
        <w:ind w:firstLineChars="0"/>
        <w:jc w:val="center"/>
        <w:rPr>
          <w:rFonts w:ascii="Times New Roman" w:eastAsia="宋体" w:hAnsi="Times New Roman" w:cs="Times New Roman"/>
          <w:sz w:val="28"/>
          <w:szCs w:val="28"/>
        </w:rPr>
      </w:pPr>
      <w:r w:rsidRPr="004E3ACB">
        <w:rPr>
          <w:rFonts w:ascii="Times New Roman" w:eastAsia="宋体" w:hAnsi="Times New Roman" w:cs="Times New Roman"/>
          <w:b/>
          <w:sz w:val="28"/>
          <w:szCs w:val="28"/>
        </w:rPr>
        <w:t>表</w:t>
      </w:r>
      <w:r w:rsidRPr="004E3ACB">
        <w:rPr>
          <w:rFonts w:ascii="Times New Roman" w:eastAsia="宋体" w:hAnsi="Times New Roman" w:cs="Times New Roman"/>
          <w:b/>
          <w:sz w:val="28"/>
          <w:szCs w:val="28"/>
        </w:rPr>
        <w:t>3-5-2</w:t>
      </w:r>
      <w:r w:rsidRPr="004E3ACB">
        <w:rPr>
          <w:rFonts w:ascii="Times New Roman" w:eastAsia="宋体" w:hAnsi="Times New Roman" w:cs="Times New Roman"/>
          <w:sz w:val="28"/>
          <w:szCs w:val="28"/>
        </w:rPr>
        <w:t xml:space="preserve"> </w:t>
      </w:r>
      <w:r w:rsidRPr="004E3ACB">
        <w:rPr>
          <w:rFonts w:ascii="Times New Roman" w:eastAsia="宋体" w:hAnsi="Times New Roman" w:cs="Times New Roman"/>
          <w:sz w:val="28"/>
          <w:szCs w:val="28"/>
        </w:rPr>
        <w:t>测量功能提供单位换算表</w:t>
      </w:r>
    </w:p>
    <w:tbl>
      <w:tblPr>
        <w:tblStyle w:val="TableGrid"/>
        <w:tblW w:w="0" w:type="auto"/>
        <w:jc w:val="center"/>
        <w:tblLook w:val="04A0" w:firstRow="1" w:lastRow="0" w:firstColumn="1" w:lastColumn="0" w:noHBand="0" w:noVBand="1"/>
      </w:tblPr>
      <w:tblGrid>
        <w:gridCol w:w="1726"/>
        <w:gridCol w:w="1726"/>
        <w:gridCol w:w="1726"/>
        <w:gridCol w:w="1726"/>
      </w:tblGrid>
      <w:tr w:rsidR="00B72D64" w:rsidRPr="004E3ACB" w14:paraId="6114CA41" w14:textId="77777777" w:rsidTr="00D12556">
        <w:trPr>
          <w:jc w:val="center"/>
        </w:trPr>
        <w:tc>
          <w:tcPr>
            <w:tcW w:w="1726" w:type="dxa"/>
          </w:tcPr>
          <w:p w14:paraId="7A75681B" w14:textId="77777777" w:rsidR="00B72D64" w:rsidRPr="004E3ACB" w:rsidRDefault="00B72D64" w:rsidP="00D12556">
            <w:pPr>
              <w:rPr>
                <w:rFonts w:ascii="Times New Roman" w:eastAsia="宋体" w:hAnsi="Times New Roman" w:cs="Times New Roman"/>
                <w:sz w:val="28"/>
                <w:szCs w:val="28"/>
              </w:rPr>
            </w:pPr>
          </w:p>
        </w:tc>
        <w:tc>
          <w:tcPr>
            <w:tcW w:w="5178" w:type="dxa"/>
            <w:gridSpan w:val="3"/>
          </w:tcPr>
          <w:p w14:paraId="0527C09C" w14:textId="77777777" w:rsidR="00B72D64" w:rsidRPr="004E3ACB" w:rsidRDefault="00B72D64" w:rsidP="00D12556">
            <w:pPr>
              <w:jc w:val="center"/>
              <w:rPr>
                <w:rFonts w:ascii="Times New Roman" w:eastAsia="宋体" w:hAnsi="Times New Roman" w:cs="Times New Roman"/>
                <w:sz w:val="28"/>
                <w:szCs w:val="28"/>
              </w:rPr>
            </w:pPr>
            <w:r w:rsidRPr="004E3ACB">
              <w:rPr>
                <w:rFonts w:ascii="Times New Roman" w:eastAsia="宋体" w:hAnsi="Times New Roman" w:cs="Times New Roman"/>
                <w:sz w:val="28"/>
                <w:szCs w:val="28"/>
              </w:rPr>
              <w:t>换算单位</w:t>
            </w:r>
          </w:p>
        </w:tc>
      </w:tr>
      <w:tr w:rsidR="00B72D64" w:rsidRPr="004E3ACB" w14:paraId="7AD02E6C" w14:textId="77777777" w:rsidTr="00D12556">
        <w:trPr>
          <w:jc w:val="center"/>
        </w:trPr>
        <w:tc>
          <w:tcPr>
            <w:tcW w:w="1726" w:type="dxa"/>
          </w:tcPr>
          <w:p w14:paraId="75A0188B" w14:textId="77777777" w:rsidR="00B72D64" w:rsidRPr="004E3ACB" w:rsidRDefault="00B72D64" w:rsidP="00D12556">
            <w:pPr>
              <w:rPr>
                <w:rFonts w:ascii="Times New Roman" w:eastAsia="宋体" w:hAnsi="Times New Roman" w:cs="Times New Roman"/>
                <w:sz w:val="28"/>
                <w:szCs w:val="28"/>
              </w:rPr>
            </w:pPr>
            <w:r w:rsidRPr="004E3ACB">
              <w:rPr>
                <w:rFonts w:ascii="Times New Roman" w:eastAsia="宋体" w:hAnsi="Times New Roman" w:cs="Times New Roman"/>
                <w:sz w:val="28"/>
                <w:szCs w:val="28"/>
              </w:rPr>
              <w:t>距离测量</w:t>
            </w:r>
          </w:p>
        </w:tc>
        <w:tc>
          <w:tcPr>
            <w:tcW w:w="1726" w:type="dxa"/>
          </w:tcPr>
          <w:p w14:paraId="19DA9325" w14:textId="77777777" w:rsidR="00B72D64" w:rsidRPr="004E3ACB" w:rsidRDefault="00B72D64" w:rsidP="00D12556">
            <w:pPr>
              <w:jc w:val="center"/>
              <w:rPr>
                <w:rFonts w:ascii="Times New Roman" w:eastAsia="宋体" w:hAnsi="Times New Roman" w:cs="Times New Roman"/>
                <w:sz w:val="28"/>
                <w:szCs w:val="28"/>
              </w:rPr>
            </w:pPr>
            <w:r w:rsidRPr="004E3ACB">
              <w:rPr>
                <w:rFonts w:ascii="Times New Roman" w:eastAsia="宋体" w:hAnsi="Times New Roman" w:cs="Times New Roman"/>
                <w:sz w:val="28"/>
                <w:szCs w:val="28"/>
              </w:rPr>
              <w:t>米</w:t>
            </w:r>
          </w:p>
        </w:tc>
        <w:tc>
          <w:tcPr>
            <w:tcW w:w="1726" w:type="dxa"/>
          </w:tcPr>
          <w:p w14:paraId="714BB5A6" w14:textId="77777777" w:rsidR="00B72D64" w:rsidRPr="004E3ACB" w:rsidRDefault="00B72D64" w:rsidP="00D12556">
            <w:pPr>
              <w:jc w:val="center"/>
              <w:rPr>
                <w:rFonts w:ascii="Times New Roman" w:eastAsia="宋体" w:hAnsi="Times New Roman" w:cs="Times New Roman"/>
                <w:sz w:val="28"/>
                <w:szCs w:val="28"/>
              </w:rPr>
            </w:pPr>
            <w:r w:rsidRPr="004E3ACB">
              <w:rPr>
                <w:rFonts w:ascii="Times New Roman" w:eastAsia="宋体" w:hAnsi="Times New Roman" w:cs="Times New Roman"/>
                <w:sz w:val="28"/>
                <w:szCs w:val="28"/>
              </w:rPr>
              <w:t>公里</w:t>
            </w:r>
          </w:p>
        </w:tc>
        <w:tc>
          <w:tcPr>
            <w:tcW w:w="1726" w:type="dxa"/>
          </w:tcPr>
          <w:p w14:paraId="00849EE4" w14:textId="77777777" w:rsidR="00B72D64" w:rsidRPr="004E3ACB" w:rsidRDefault="00B72D64" w:rsidP="00D12556">
            <w:pPr>
              <w:jc w:val="center"/>
              <w:rPr>
                <w:rFonts w:ascii="Times New Roman" w:eastAsia="宋体" w:hAnsi="Times New Roman" w:cs="Times New Roman"/>
                <w:sz w:val="28"/>
                <w:szCs w:val="28"/>
              </w:rPr>
            </w:pPr>
            <w:r w:rsidRPr="004E3ACB">
              <w:rPr>
                <w:rFonts w:ascii="Times New Roman" w:eastAsia="宋体" w:hAnsi="Times New Roman" w:cs="Times New Roman"/>
                <w:sz w:val="28"/>
                <w:szCs w:val="28"/>
              </w:rPr>
              <w:t>英里</w:t>
            </w:r>
          </w:p>
        </w:tc>
      </w:tr>
      <w:tr w:rsidR="00B72D64" w:rsidRPr="004E3ACB" w14:paraId="249C67C3" w14:textId="77777777" w:rsidTr="00D12556">
        <w:trPr>
          <w:jc w:val="center"/>
        </w:trPr>
        <w:tc>
          <w:tcPr>
            <w:tcW w:w="1726" w:type="dxa"/>
          </w:tcPr>
          <w:p w14:paraId="1F91DBC6" w14:textId="77777777" w:rsidR="00B72D64" w:rsidRPr="004E3ACB" w:rsidRDefault="00B72D64" w:rsidP="00D12556">
            <w:pPr>
              <w:rPr>
                <w:rFonts w:ascii="Times New Roman" w:eastAsia="宋体" w:hAnsi="Times New Roman" w:cs="Times New Roman"/>
                <w:sz w:val="28"/>
                <w:szCs w:val="28"/>
              </w:rPr>
            </w:pPr>
            <w:r w:rsidRPr="004E3ACB">
              <w:rPr>
                <w:rFonts w:ascii="Times New Roman" w:eastAsia="宋体" w:hAnsi="Times New Roman" w:cs="Times New Roman"/>
                <w:sz w:val="28"/>
                <w:szCs w:val="28"/>
              </w:rPr>
              <w:t>面积测量</w:t>
            </w:r>
          </w:p>
        </w:tc>
        <w:tc>
          <w:tcPr>
            <w:tcW w:w="1726" w:type="dxa"/>
          </w:tcPr>
          <w:p w14:paraId="39A90795" w14:textId="77777777" w:rsidR="00B72D64" w:rsidRPr="004E3ACB" w:rsidRDefault="00B72D64" w:rsidP="00D12556">
            <w:pPr>
              <w:jc w:val="center"/>
              <w:rPr>
                <w:rFonts w:ascii="Times New Roman" w:eastAsia="宋体" w:hAnsi="Times New Roman" w:cs="Times New Roman"/>
                <w:sz w:val="28"/>
                <w:szCs w:val="28"/>
              </w:rPr>
            </w:pPr>
            <w:r w:rsidRPr="004E3ACB">
              <w:rPr>
                <w:rFonts w:ascii="Times New Roman" w:eastAsia="宋体" w:hAnsi="Times New Roman" w:cs="Times New Roman"/>
                <w:sz w:val="28"/>
                <w:szCs w:val="28"/>
              </w:rPr>
              <w:t>平方米</w:t>
            </w:r>
          </w:p>
        </w:tc>
        <w:tc>
          <w:tcPr>
            <w:tcW w:w="1726" w:type="dxa"/>
          </w:tcPr>
          <w:p w14:paraId="2494B200" w14:textId="77777777" w:rsidR="00B72D64" w:rsidRPr="004E3ACB" w:rsidRDefault="00B72D64" w:rsidP="00D12556">
            <w:pPr>
              <w:jc w:val="center"/>
              <w:rPr>
                <w:rFonts w:ascii="Times New Roman" w:eastAsia="宋体" w:hAnsi="Times New Roman" w:cs="Times New Roman"/>
                <w:sz w:val="28"/>
                <w:szCs w:val="28"/>
              </w:rPr>
            </w:pPr>
            <w:r w:rsidRPr="004E3ACB">
              <w:rPr>
                <w:rFonts w:ascii="Times New Roman" w:eastAsia="宋体" w:hAnsi="Times New Roman" w:cs="Times New Roman"/>
                <w:sz w:val="28"/>
                <w:szCs w:val="28"/>
              </w:rPr>
              <w:t>平方公里</w:t>
            </w:r>
          </w:p>
        </w:tc>
        <w:tc>
          <w:tcPr>
            <w:tcW w:w="1726" w:type="dxa"/>
          </w:tcPr>
          <w:p w14:paraId="777D7FCA" w14:textId="77777777" w:rsidR="00B72D64" w:rsidRPr="004E3ACB" w:rsidRDefault="00B72D64" w:rsidP="00D12556">
            <w:pPr>
              <w:jc w:val="center"/>
              <w:rPr>
                <w:rFonts w:ascii="Times New Roman" w:eastAsia="宋体" w:hAnsi="Times New Roman" w:cs="Times New Roman"/>
                <w:sz w:val="28"/>
                <w:szCs w:val="28"/>
              </w:rPr>
            </w:pPr>
            <w:r w:rsidRPr="004E3ACB">
              <w:rPr>
                <w:rFonts w:ascii="Times New Roman" w:eastAsia="宋体" w:hAnsi="Times New Roman" w:cs="Times New Roman"/>
                <w:sz w:val="28"/>
                <w:szCs w:val="28"/>
              </w:rPr>
              <w:t>公顷</w:t>
            </w:r>
          </w:p>
        </w:tc>
      </w:tr>
    </w:tbl>
    <w:p w14:paraId="1F457597" w14:textId="77777777" w:rsidR="00B72D64" w:rsidRPr="004E3ACB" w:rsidRDefault="00B72D64" w:rsidP="00B72D64">
      <w:pPr>
        <w:rPr>
          <w:rFonts w:ascii="Times New Roman" w:eastAsia="宋体" w:hAnsi="Times New Roman" w:cs="Times New Roman"/>
          <w:sz w:val="28"/>
          <w:szCs w:val="28"/>
        </w:rPr>
      </w:pPr>
      <w:r w:rsidRPr="004E3ACB">
        <w:rPr>
          <w:rFonts w:ascii="Times New Roman" w:eastAsia="宋体" w:hAnsi="Times New Roman" w:cs="Times New Roman"/>
          <w:sz w:val="28"/>
          <w:szCs w:val="28"/>
        </w:rPr>
        <w:t xml:space="preserve"> </w:t>
      </w:r>
    </w:p>
    <w:p w14:paraId="564B044C" w14:textId="7CDD5641" w:rsidR="00B72D64" w:rsidRPr="004E3ACB" w:rsidRDefault="00B72D64" w:rsidP="00B72D64">
      <w:pPr>
        <w:pStyle w:val="ListParagraph"/>
        <w:numPr>
          <w:ilvl w:val="0"/>
          <w:numId w:val="53"/>
        </w:numPr>
        <w:ind w:firstLineChars="0" w:hanging="294"/>
        <w:rPr>
          <w:rFonts w:ascii="Times New Roman" w:eastAsia="宋体" w:hAnsi="Times New Roman" w:cs="Times New Roman"/>
          <w:sz w:val="28"/>
          <w:szCs w:val="28"/>
        </w:rPr>
      </w:pPr>
      <w:r w:rsidRPr="004E3ACB">
        <w:rPr>
          <w:rFonts w:ascii="Times New Roman" w:eastAsia="宋体" w:hAnsi="Times New Roman" w:cs="Times New Roman"/>
          <w:sz w:val="28"/>
          <w:szCs w:val="28"/>
        </w:rPr>
        <w:t>核心编码</w:t>
      </w:r>
      <w:r w:rsidR="00AA7469">
        <w:rPr>
          <w:rFonts w:ascii="Times New Roman" w:eastAsia="宋体" w:hAnsi="Times New Roman" w:cs="Times New Roman"/>
          <w:sz w:val="28"/>
          <w:szCs w:val="28"/>
        </w:rPr>
        <w:t>初步设计与</w:t>
      </w:r>
      <w:r w:rsidRPr="004E3ACB">
        <w:rPr>
          <w:rFonts w:ascii="Times New Roman" w:eastAsia="宋体" w:hAnsi="Times New Roman" w:cs="Times New Roman"/>
          <w:sz w:val="28"/>
          <w:szCs w:val="28"/>
        </w:rPr>
        <w:t>实现：</w:t>
      </w:r>
    </w:p>
    <w:p w14:paraId="16F0CA1A" w14:textId="321C07E1" w:rsidR="00B72D64" w:rsidRPr="004E3ACB" w:rsidRDefault="00B72D64" w:rsidP="00B72D64">
      <w:pPr>
        <w:jc w:val="center"/>
        <w:rPr>
          <w:rFonts w:ascii="Times New Roman" w:eastAsia="宋体" w:hAnsi="Times New Roman" w:cs="Times New Roman"/>
          <w:sz w:val="28"/>
          <w:szCs w:val="28"/>
        </w:rPr>
      </w:pPr>
      <w:r w:rsidRPr="004E3ACB">
        <w:rPr>
          <w:rFonts w:ascii="Times New Roman" w:hAnsi="Times New Roman" w:cs="Times New Roman"/>
          <w:noProof/>
          <w:lang w:eastAsia="en-US"/>
        </w:rPr>
        <w:lastRenderedPageBreak/>
        <w:drawing>
          <wp:inline distT="0" distB="0" distL="0" distR="0" wp14:anchorId="22092E8D" wp14:editId="554B9749">
            <wp:extent cx="5486400" cy="4562475"/>
            <wp:effectExtent l="0" t="0" r="0" b="9525"/>
            <wp:docPr id="3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86400" cy="4562475"/>
                    </a:xfrm>
                    <a:prstGeom prst="rect">
                      <a:avLst/>
                    </a:prstGeom>
                  </pic:spPr>
                </pic:pic>
              </a:graphicData>
            </a:graphic>
          </wp:inline>
        </w:drawing>
      </w:r>
      <w:r w:rsidRPr="004E3ACB">
        <w:rPr>
          <w:rFonts w:ascii="Times New Roman" w:eastAsia="宋体" w:hAnsi="Times New Roman" w:cs="Times New Roman"/>
          <w:b/>
          <w:sz w:val="28"/>
          <w:szCs w:val="28"/>
        </w:rPr>
        <w:t>图</w:t>
      </w:r>
      <w:r w:rsidR="00A52382" w:rsidRPr="004E3ACB">
        <w:rPr>
          <w:rFonts w:ascii="Times New Roman" w:eastAsia="宋体" w:hAnsi="Times New Roman" w:cs="Times New Roman"/>
          <w:b/>
          <w:sz w:val="28"/>
          <w:szCs w:val="28"/>
        </w:rPr>
        <w:t>3-5-3</w:t>
      </w:r>
      <w:r w:rsidRPr="004E3ACB">
        <w:rPr>
          <w:rFonts w:ascii="Times New Roman" w:eastAsia="宋体" w:hAnsi="Times New Roman" w:cs="Times New Roman"/>
          <w:sz w:val="28"/>
          <w:szCs w:val="28"/>
        </w:rPr>
        <w:t xml:space="preserve"> </w:t>
      </w:r>
      <w:r w:rsidRPr="004E3ACB">
        <w:rPr>
          <w:rFonts w:ascii="Times New Roman" w:eastAsia="宋体" w:hAnsi="Times New Roman" w:cs="Times New Roman"/>
          <w:sz w:val="28"/>
          <w:szCs w:val="28"/>
        </w:rPr>
        <w:t>定义</w:t>
      </w:r>
      <w:r w:rsidRPr="004E3ACB">
        <w:rPr>
          <w:rFonts w:ascii="Times New Roman" w:eastAsia="宋体" w:hAnsi="Times New Roman" w:cs="Times New Roman"/>
          <w:sz w:val="28"/>
          <w:szCs w:val="28"/>
        </w:rPr>
        <w:t>WGS84</w:t>
      </w:r>
      <w:r w:rsidRPr="004E3ACB">
        <w:rPr>
          <w:rFonts w:ascii="Times New Roman" w:eastAsia="宋体" w:hAnsi="Times New Roman" w:cs="Times New Roman"/>
          <w:sz w:val="28"/>
          <w:szCs w:val="28"/>
        </w:rPr>
        <w:t>参考系及顶点坐标预处理</w:t>
      </w:r>
    </w:p>
    <w:p w14:paraId="2E860FE7" w14:textId="77777777" w:rsidR="00B72D64" w:rsidRPr="004E3ACB" w:rsidRDefault="00B72D64" w:rsidP="00B72D64">
      <w:pPr>
        <w:jc w:val="left"/>
        <w:rPr>
          <w:rFonts w:ascii="Times New Roman" w:eastAsia="宋体" w:hAnsi="Times New Roman" w:cs="Times New Roman"/>
          <w:sz w:val="28"/>
          <w:szCs w:val="28"/>
        </w:rPr>
      </w:pPr>
      <w:r w:rsidRPr="004E3ACB">
        <w:rPr>
          <w:rFonts w:ascii="Times New Roman" w:hAnsi="Times New Roman" w:cs="Times New Roman"/>
          <w:noProof/>
          <w:lang w:eastAsia="en-US"/>
        </w:rPr>
        <w:lastRenderedPageBreak/>
        <w:drawing>
          <wp:inline distT="0" distB="0" distL="0" distR="0" wp14:anchorId="4FF7B0F9" wp14:editId="53D3A599">
            <wp:extent cx="5133975" cy="5908825"/>
            <wp:effectExtent l="0" t="0" r="0" b="0"/>
            <wp:docPr id="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37918" cy="5913363"/>
                    </a:xfrm>
                    <a:prstGeom prst="rect">
                      <a:avLst/>
                    </a:prstGeom>
                  </pic:spPr>
                </pic:pic>
              </a:graphicData>
            </a:graphic>
          </wp:inline>
        </w:drawing>
      </w:r>
    </w:p>
    <w:p w14:paraId="681CDD31" w14:textId="264D309D" w:rsidR="00B72D64" w:rsidRPr="004E3ACB" w:rsidRDefault="00B72D64" w:rsidP="00B72D64">
      <w:pPr>
        <w:jc w:val="center"/>
        <w:rPr>
          <w:rFonts w:ascii="Times New Roman" w:eastAsia="宋体" w:hAnsi="Times New Roman" w:cs="Times New Roman"/>
          <w:sz w:val="28"/>
          <w:szCs w:val="28"/>
        </w:rPr>
      </w:pPr>
      <w:r w:rsidRPr="004E3ACB">
        <w:rPr>
          <w:rFonts w:ascii="Times New Roman" w:eastAsia="宋体" w:hAnsi="Times New Roman" w:cs="Times New Roman"/>
          <w:b/>
          <w:sz w:val="28"/>
          <w:szCs w:val="28"/>
        </w:rPr>
        <w:t>图</w:t>
      </w:r>
      <w:r w:rsidR="00A52382" w:rsidRPr="004E3ACB">
        <w:rPr>
          <w:rFonts w:ascii="Times New Roman" w:eastAsia="宋体" w:hAnsi="Times New Roman" w:cs="Times New Roman"/>
          <w:b/>
          <w:sz w:val="28"/>
          <w:szCs w:val="28"/>
        </w:rPr>
        <w:t>3-5-4</w:t>
      </w:r>
      <w:r w:rsidRPr="004E3ACB">
        <w:rPr>
          <w:rFonts w:ascii="Times New Roman" w:eastAsia="宋体" w:hAnsi="Times New Roman" w:cs="Times New Roman"/>
          <w:sz w:val="28"/>
          <w:szCs w:val="28"/>
        </w:rPr>
        <w:t xml:space="preserve"> </w:t>
      </w:r>
      <w:r w:rsidRPr="004E3ACB">
        <w:rPr>
          <w:rFonts w:ascii="Times New Roman" w:eastAsia="宋体" w:hAnsi="Times New Roman" w:cs="Times New Roman"/>
          <w:sz w:val="28"/>
          <w:szCs w:val="28"/>
        </w:rPr>
        <w:t>球面距离与面积计算代码（</w:t>
      </w:r>
      <w:r w:rsidRPr="004E3ACB">
        <w:rPr>
          <w:rFonts w:ascii="Times New Roman" w:eastAsia="宋体" w:hAnsi="Times New Roman" w:cs="Times New Roman"/>
          <w:sz w:val="28"/>
          <w:szCs w:val="28"/>
        </w:rPr>
        <w:t>PolygonArea.js</w:t>
      </w:r>
      <w:r w:rsidRPr="004E3ACB">
        <w:rPr>
          <w:rFonts w:ascii="Times New Roman" w:eastAsia="宋体" w:hAnsi="Times New Roman" w:cs="Times New Roman"/>
          <w:sz w:val="28"/>
          <w:szCs w:val="28"/>
        </w:rPr>
        <w:t>）</w:t>
      </w:r>
    </w:p>
    <w:p w14:paraId="365E9D8F" w14:textId="77777777" w:rsidR="00B72D64" w:rsidRPr="004E3ACB" w:rsidRDefault="00B72D64" w:rsidP="00B72D64">
      <w:pPr>
        <w:jc w:val="center"/>
        <w:rPr>
          <w:rFonts w:ascii="Times New Roman" w:eastAsia="宋体" w:hAnsi="Times New Roman" w:cs="Times New Roman"/>
          <w:sz w:val="28"/>
          <w:szCs w:val="28"/>
        </w:rPr>
      </w:pPr>
    </w:p>
    <w:p w14:paraId="66CF3AFB" w14:textId="77777777" w:rsidR="00B72D64" w:rsidRPr="004E3ACB" w:rsidRDefault="00B72D64" w:rsidP="00B72D64">
      <w:pPr>
        <w:pStyle w:val="ListParagraph"/>
        <w:numPr>
          <w:ilvl w:val="0"/>
          <w:numId w:val="53"/>
        </w:numPr>
        <w:ind w:firstLineChars="0"/>
        <w:rPr>
          <w:rFonts w:ascii="Times New Roman" w:eastAsia="宋体" w:hAnsi="Times New Roman" w:cs="Times New Roman"/>
          <w:sz w:val="28"/>
          <w:szCs w:val="28"/>
        </w:rPr>
      </w:pPr>
      <w:r w:rsidRPr="004E3ACB">
        <w:rPr>
          <w:rFonts w:ascii="Times New Roman" w:eastAsia="宋体" w:hAnsi="Times New Roman" w:cs="Times New Roman"/>
          <w:sz w:val="28"/>
          <w:szCs w:val="28"/>
        </w:rPr>
        <w:t>功能设计说明：</w:t>
      </w:r>
    </w:p>
    <w:p w14:paraId="3716ACB0" w14:textId="77777777" w:rsidR="00B72D64" w:rsidRPr="004E3ACB" w:rsidRDefault="00B72D64" w:rsidP="00B72D64">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触发该功能后，场景右上方弹出悬浮下拉列表选框，父级下拉菜单包括</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距离测量</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与</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面积测量</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子集下拉菜单包括不同单位（表</w:t>
      </w:r>
      <w:r w:rsidRPr="004E3ACB">
        <w:rPr>
          <w:rFonts w:ascii="Times New Roman" w:eastAsia="宋体" w:hAnsi="Times New Roman" w:cs="Times New Roman"/>
          <w:sz w:val="28"/>
          <w:szCs w:val="28"/>
        </w:rPr>
        <w:t>3.4.1</w:t>
      </w:r>
      <w:r w:rsidRPr="004E3ACB">
        <w:rPr>
          <w:rFonts w:ascii="Times New Roman" w:eastAsia="宋体" w:hAnsi="Times New Roman" w:cs="Times New Roman"/>
          <w:sz w:val="28"/>
          <w:szCs w:val="28"/>
        </w:rPr>
        <w:t>）。鼠标可通过单击绘制线条或者多边形，测量值实时显示于菜单栏右侧的文本框中。鼠标双击结束绘图。再次选择绘制后的图形要</w:t>
      </w:r>
      <w:r w:rsidRPr="004E3ACB">
        <w:rPr>
          <w:rFonts w:ascii="Times New Roman" w:eastAsia="宋体" w:hAnsi="Times New Roman" w:cs="Times New Roman"/>
          <w:sz w:val="28"/>
          <w:szCs w:val="28"/>
        </w:rPr>
        <w:lastRenderedPageBreak/>
        <w:t>素，点选</w:t>
      </w:r>
      <w:r w:rsidRPr="004E3ACB">
        <w:rPr>
          <w:rFonts w:ascii="Times New Roman" w:eastAsia="宋体" w:hAnsi="Times New Roman" w:cs="Times New Roman"/>
          <w:sz w:val="28"/>
          <w:szCs w:val="28"/>
        </w:rPr>
        <w:t>“Edit”</w:t>
      </w:r>
      <w:r w:rsidRPr="004E3ACB">
        <w:rPr>
          <w:rFonts w:ascii="Times New Roman" w:eastAsia="宋体" w:hAnsi="Times New Roman" w:cs="Times New Roman"/>
          <w:sz w:val="28"/>
          <w:szCs w:val="28"/>
        </w:rPr>
        <w:t>按钮使该图形要素处于编辑状态，以更改节点，测量值同步更新在文本框中。</w:t>
      </w:r>
    </w:p>
    <w:p w14:paraId="7BEBBF4A" w14:textId="77777777" w:rsidR="00B72D64" w:rsidRPr="00FF2550" w:rsidRDefault="00B72D64" w:rsidP="00B72D64">
      <w:pPr>
        <w:pStyle w:val="Heading3"/>
        <w:spacing w:line="415" w:lineRule="auto"/>
        <w:ind w:left="720"/>
        <w:rPr>
          <w:rFonts w:ascii="Times New Roman" w:eastAsia="宋体" w:hAnsi="Times New Roman" w:cs="Times New Roman"/>
          <w:sz w:val="28"/>
          <w:szCs w:val="28"/>
          <w:highlight w:val="yellow"/>
        </w:rPr>
      </w:pPr>
      <w:bookmarkStart w:id="277" w:name="_Toc484007257"/>
      <w:bookmarkStart w:id="278" w:name="_Toc492073552"/>
      <w:r w:rsidRPr="00FF2550">
        <w:rPr>
          <w:rFonts w:ascii="Times New Roman" w:eastAsia="宋体" w:hAnsi="Times New Roman" w:cs="Times New Roman"/>
          <w:sz w:val="30"/>
          <w:szCs w:val="30"/>
          <w:highlight w:val="yellow"/>
        </w:rPr>
        <w:t>专业辅助应用分析</w:t>
      </w:r>
      <w:bookmarkEnd w:id="277"/>
      <w:bookmarkEnd w:id="278"/>
    </w:p>
    <w:p w14:paraId="1E16748B" w14:textId="77777777" w:rsidR="00B72D64" w:rsidRPr="004E3ACB" w:rsidRDefault="00B72D64" w:rsidP="00B72D64">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具体功能点如下：</w:t>
      </w:r>
    </w:p>
    <w:p w14:paraId="5E81B94F" w14:textId="77777777" w:rsidR="00B72D64" w:rsidRPr="004E3ACB" w:rsidRDefault="00B72D64" w:rsidP="00B72D64">
      <w:pPr>
        <w:autoSpaceDE w:val="0"/>
        <w:autoSpaceDN w:val="0"/>
        <w:adjustRightInd w:val="0"/>
        <w:ind w:firstLine="420"/>
        <w:jc w:val="left"/>
        <w:rPr>
          <w:rFonts w:ascii="Times New Roman" w:eastAsia="宋体" w:hAnsi="Times New Roman" w:cs="Times New Roman"/>
          <w:sz w:val="28"/>
          <w:szCs w:val="28"/>
        </w:rPr>
      </w:pPr>
      <w:r w:rsidRPr="004E3ACB">
        <w:rPr>
          <w:rFonts w:ascii="Times New Roman" w:eastAsia="宋体" w:hAnsi="Times New Roman" w:cs="Times New Roman"/>
          <w:b/>
          <w:sz w:val="28"/>
          <w:szCs w:val="28"/>
        </w:rPr>
        <w:t>统计报表</w:t>
      </w:r>
      <w:r w:rsidRPr="004E3ACB">
        <w:rPr>
          <w:rFonts w:ascii="Times New Roman" w:eastAsia="宋体" w:hAnsi="Times New Roman" w:cs="Times New Roman"/>
          <w:sz w:val="28"/>
          <w:szCs w:val="28"/>
        </w:rPr>
        <w:t>（基于中联兴公司现有的专业报表分析数据）：</w:t>
      </w:r>
      <w:r w:rsidRPr="004E3ACB">
        <w:rPr>
          <w:rFonts w:ascii="Times New Roman" w:hAnsi="Times New Roman" w:cs="Times New Roman"/>
          <w:sz w:val="28"/>
          <w:szCs w:val="28"/>
        </w:rPr>
        <w:t>单击场景层次切换控制区（区块</w:t>
      </w:r>
      <w:r w:rsidRPr="004E3ACB">
        <w:rPr>
          <w:rFonts w:ascii="Times New Roman" w:hAnsi="Times New Roman" w:cs="Times New Roman"/>
          <w:sz w:val="28"/>
          <w:szCs w:val="28"/>
        </w:rPr>
        <w:t>5</w:t>
      </w:r>
      <w:r w:rsidRPr="004E3ACB">
        <w:rPr>
          <w:rFonts w:ascii="Times New Roman" w:hAnsi="Times New Roman" w:cs="Times New Roman"/>
          <w:sz w:val="28"/>
          <w:szCs w:val="28"/>
        </w:rPr>
        <w:t>）中的</w:t>
      </w:r>
      <w:r w:rsidRPr="004E3ACB">
        <w:rPr>
          <w:rFonts w:ascii="Times New Roman" w:hAnsi="Times New Roman" w:cs="Times New Roman"/>
          <w:sz w:val="28"/>
          <w:szCs w:val="28"/>
        </w:rPr>
        <w:t>“Statistic”</w:t>
      </w:r>
      <w:r w:rsidRPr="004E3ACB">
        <w:rPr>
          <w:rFonts w:ascii="Times New Roman" w:hAnsi="Times New Roman" w:cs="Times New Roman"/>
          <w:sz w:val="28"/>
          <w:szCs w:val="28"/>
        </w:rPr>
        <w:t>切换按钮</w:t>
      </w:r>
      <w:r w:rsidRPr="004E3ACB">
        <w:rPr>
          <w:rFonts w:ascii="Times New Roman" w:hAnsi="Times New Roman" w:cs="Times New Roman"/>
          <w:sz w:val="28"/>
          <w:szCs w:val="28"/>
        </w:rPr>
        <w:t>“</w:t>
      </w:r>
      <w:r w:rsidRPr="004E3ACB">
        <w:rPr>
          <w:rFonts w:ascii="Times New Roman" w:hAnsi="Times New Roman" w:cs="Times New Roman"/>
          <w:noProof/>
          <w:sz w:val="28"/>
          <w:szCs w:val="28"/>
          <w:lang w:eastAsia="en-US"/>
        </w:rPr>
        <w:drawing>
          <wp:inline distT="0" distB="0" distL="0" distR="0" wp14:anchorId="64A06B29" wp14:editId="793BE5D3">
            <wp:extent cx="257175" cy="238125"/>
            <wp:effectExtent l="0" t="0" r="9525" b="9525"/>
            <wp:docPr id="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RPr="004E3ACB">
        <w:rPr>
          <w:rFonts w:ascii="Times New Roman" w:hAnsi="Times New Roman" w:cs="Times New Roman"/>
          <w:sz w:val="28"/>
          <w:szCs w:val="28"/>
        </w:rPr>
        <w:t>”</w:t>
      </w:r>
      <w:r w:rsidRPr="004E3ACB">
        <w:rPr>
          <w:rFonts w:ascii="Times New Roman" w:hAnsi="Times New Roman" w:cs="Times New Roman"/>
          <w:sz w:val="28"/>
          <w:szCs w:val="28"/>
        </w:rPr>
        <w:t>可执行统计报表分析</w:t>
      </w:r>
    </w:p>
    <w:p w14:paraId="31AEEA1C" w14:textId="77777777" w:rsidR="00B72D64" w:rsidRPr="004E3ACB" w:rsidRDefault="00B72D64" w:rsidP="00B72D64">
      <w:pPr>
        <w:autoSpaceDE w:val="0"/>
        <w:autoSpaceDN w:val="0"/>
        <w:adjustRightInd w:val="0"/>
        <w:ind w:firstLine="420"/>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t xml:space="preserve">· </w:t>
      </w:r>
      <w:r w:rsidRPr="004E3ACB">
        <w:rPr>
          <w:rFonts w:ascii="Times New Roman" w:eastAsia="宋体" w:hAnsi="Times New Roman" w:cs="Times New Roman"/>
          <w:sz w:val="28"/>
          <w:szCs w:val="28"/>
        </w:rPr>
        <w:t>支持显示基于时序的单一测站不同类型污染物浓度动态变化趋势图表。</w:t>
      </w:r>
    </w:p>
    <w:p w14:paraId="1E5808EB" w14:textId="77777777" w:rsidR="00B72D64" w:rsidRPr="004E3ACB" w:rsidRDefault="00B72D64" w:rsidP="00B72D64">
      <w:pPr>
        <w:autoSpaceDE w:val="0"/>
        <w:autoSpaceDN w:val="0"/>
        <w:adjustRightInd w:val="0"/>
        <w:ind w:firstLine="420"/>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支持显示基于时序的不同测站同类型污染物浓度动态变化趋势图表。</w:t>
      </w:r>
    </w:p>
    <w:p w14:paraId="325AE38F" w14:textId="77777777" w:rsidR="00B72D64" w:rsidRPr="004E3ACB" w:rsidRDefault="00B72D64" w:rsidP="00B72D64">
      <w:pPr>
        <w:autoSpaceDE w:val="0"/>
        <w:autoSpaceDN w:val="0"/>
        <w:adjustRightInd w:val="0"/>
        <w:ind w:firstLine="420"/>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支持显示当日各测站单一种类污染物超出预警范围统计图表</w:t>
      </w:r>
    </w:p>
    <w:p w14:paraId="63D8A3AA" w14:textId="77777777" w:rsidR="00B72D64" w:rsidRPr="004E3ACB" w:rsidRDefault="00B72D64" w:rsidP="00B72D64">
      <w:pPr>
        <w:autoSpaceDE w:val="0"/>
        <w:autoSpaceDN w:val="0"/>
        <w:adjustRightInd w:val="0"/>
        <w:ind w:firstLine="420"/>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支持显示当日单一测站各类污染物超出预警范围统计图表。</w:t>
      </w:r>
    </w:p>
    <w:p w14:paraId="090B8BE0" w14:textId="77777777" w:rsidR="00B72D64" w:rsidRPr="004E3ACB" w:rsidRDefault="00B72D64" w:rsidP="00B72D64">
      <w:pPr>
        <w:autoSpaceDE w:val="0"/>
        <w:autoSpaceDN w:val="0"/>
        <w:adjustRightInd w:val="0"/>
        <w:ind w:firstLine="420"/>
        <w:jc w:val="left"/>
        <w:rPr>
          <w:rFonts w:ascii="Times New Roman" w:eastAsia="宋体" w:hAnsi="Times New Roman" w:cs="Times New Roman"/>
          <w:sz w:val="28"/>
          <w:szCs w:val="28"/>
        </w:rPr>
      </w:pPr>
      <w:r w:rsidRPr="004E3ACB">
        <w:rPr>
          <w:rFonts w:ascii="Times New Roman" w:hAnsi="Times New Roman" w:cs="Times New Roman"/>
          <w:noProof/>
          <w:lang w:eastAsia="en-US"/>
        </w:rPr>
        <mc:AlternateContent>
          <mc:Choice Requires="wps">
            <w:drawing>
              <wp:anchor distT="0" distB="0" distL="114300" distR="114300" simplePos="0" relativeHeight="251684864" behindDoc="0" locked="0" layoutInCell="1" allowOverlap="1" wp14:anchorId="09ECB901" wp14:editId="4BC9B9EC">
                <wp:simplePos x="0" y="0"/>
                <wp:positionH relativeFrom="column">
                  <wp:posOffset>609600</wp:posOffset>
                </wp:positionH>
                <wp:positionV relativeFrom="paragraph">
                  <wp:posOffset>2251710</wp:posOffset>
                </wp:positionV>
                <wp:extent cx="742950" cy="285750"/>
                <wp:effectExtent l="0" t="0" r="19050" b="19050"/>
                <wp:wrapNone/>
                <wp:docPr id="43" name="矩形 6"/>
                <wp:cNvGraphicFramePr/>
                <a:graphic xmlns:a="http://schemas.openxmlformats.org/drawingml/2006/main">
                  <a:graphicData uri="http://schemas.microsoft.com/office/word/2010/wordprocessingShape">
                    <wps:wsp>
                      <wps:cNvSpPr/>
                      <wps:spPr>
                        <a:xfrm>
                          <a:off x="0" y="0"/>
                          <a:ext cx="742950" cy="285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AD8D66" id="矩形 6" o:spid="_x0000_s1026" style="position:absolute;margin-left:48pt;margin-top:177.3pt;width:58.5pt;height:22.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" filled="f" strokecolor="red" strokeweight="2pt"/>
            </w:pict>
          </mc:Fallback>
        </mc:AlternateContent>
      </w:r>
      <w:r w:rsidRPr="004E3ACB">
        <w:rPr>
          <w:rFonts w:ascii="Times New Roman" w:hAnsi="Times New Roman" w:cs="Times New Roman"/>
          <w:noProof/>
          <w:lang w:eastAsia="en-US"/>
        </w:rPr>
        <mc:AlternateContent>
          <mc:Choice Requires="wps">
            <w:drawing>
              <wp:anchor distT="0" distB="0" distL="114300" distR="114300" simplePos="0" relativeHeight="251682816" behindDoc="0" locked="0" layoutInCell="1" allowOverlap="1" wp14:anchorId="6FBF05E9" wp14:editId="0E52A8D2">
                <wp:simplePos x="0" y="0"/>
                <wp:positionH relativeFrom="column">
                  <wp:posOffset>-133350</wp:posOffset>
                </wp:positionH>
                <wp:positionV relativeFrom="paragraph">
                  <wp:posOffset>2248535</wp:posOffset>
                </wp:positionV>
                <wp:extent cx="742950" cy="285750"/>
                <wp:effectExtent l="0" t="0" r="19050" b="19050"/>
                <wp:wrapNone/>
                <wp:docPr id="44" name="矩形 4"/>
                <wp:cNvGraphicFramePr/>
                <a:graphic xmlns:a="http://schemas.openxmlformats.org/drawingml/2006/main">
                  <a:graphicData uri="http://schemas.microsoft.com/office/word/2010/wordprocessingShape">
                    <wps:wsp>
                      <wps:cNvSpPr/>
                      <wps:spPr>
                        <a:xfrm>
                          <a:off x="0" y="0"/>
                          <a:ext cx="742950" cy="285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F926D8" id="矩形 4" o:spid="_x0000_s1026" style="position:absolute;margin-left:-10.5pt;margin-top:177.05pt;width:58.5pt;height:22.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" filled="f" strokecolor="red" strokeweight="2pt"/>
            </w:pict>
          </mc:Fallback>
        </mc:AlternateContent>
      </w:r>
      <w:r w:rsidRPr="004E3ACB">
        <w:rPr>
          <w:rFonts w:ascii="Times New Roman" w:hAnsi="Times New Roman" w:cs="Times New Roman"/>
          <w:noProof/>
          <w:lang w:eastAsia="en-US"/>
        </w:rPr>
        <w:drawing>
          <wp:anchor distT="0" distB="0" distL="114300" distR="114300" simplePos="0" relativeHeight="251680768" behindDoc="0" locked="0" layoutInCell="1" allowOverlap="1" wp14:anchorId="1423266E" wp14:editId="23860EE6">
            <wp:simplePos x="0" y="0"/>
            <wp:positionH relativeFrom="column">
              <wp:posOffset>-133350</wp:posOffset>
            </wp:positionH>
            <wp:positionV relativeFrom="paragraph">
              <wp:posOffset>432435</wp:posOffset>
            </wp:positionV>
            <wp:extent cx="6010910" cy="2114550"/>
            <wp:effectExtent l="0" t="0" r="8890" b="0"/>
            <wp:wrapSquare wrapText="bothSides"/>
            <wp:docPr id="52" name="图片 2" descr="C:\Users\Admin\Desktop\青海甘河项目数据规范\统计表样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Desktop\青海甘河项目数据规范\统计表样例.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010910" cy="2114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提供汇总的历史数据文件下载链接，如各类气体排放报表</w:t>
      </w:r>
    </w:p>
    <w:p w14:paraId="0FD251E2" w14:textId="7FE002FB" w:rsidR="00B72D64" w:rsidRPr="00FE6301" w:rsidRDefault="00B72D64" w:rsidP="00FE6301">
      <w:pPr>
        <w:jc w:val="center"/>
        <w:rPr>
          <w:rFonts w:ascii="Times New Roman" w:eastAsia="宋体" w:hAnsi="Times New Roman" w:cs="Times New Roman"/>
          <w:sz w:val="28"/>
          <w:szCs w:val="28"/>
        </w:rPr>
      </w:pPr>
      <w:r w:rsidRPr="004E3ACB">
        <w:rPr>
          <w:rFonts w:ascii="Times New Roman" w:eastAsia="宋体" w:hAnsi="Times New Roman" w:cs="Times New Roman"/>
          <w:b/>
          <w:sz w:val="28"/>
          <w:szCs w:val="28"/>
        </w:rPr>
        <w:t>图</w:t>
      </w:r>
      <w:r w:rsidR="00A52382" w:rsidRPr="004E3ACB">
        <w:rPr>
          <w:rFonts w:ascii="Times New Roman" w:eastAsia="宋体" w:hAnsi="Times New Roman" w:cs="Times New Roman"/>
          <w:b/>
          <w:sz w:val="28"/>
          <w:szCs w:val="28"/>
        </w:rPr>
        <w:t>3-5-</w:t>
      </w:r>
      <w:r w:rsidR="004E3ACB" w:rsidRPr="004E3ACB">
        <w:rPr>
          <w:rFonts w:ascii="Times New Roman" w:eastAsia="宋体" w:hAnsi="Times New Roman" w:cs="Times New Roman"/>
          <w:b/>
          <w:sz w:val="28"/>
          <w:szCs w:val="28"/>
        </w:rPr>
        <w:t>5</w:t>
      </w:r>
      <w:r w:rsidRPr="004E3ACB">
        <w:rPr>
          <w:rFonts w:ascii="Times New Roman" w:eastAsia="宋体" w:hAnsi="Times New Roman" w:cs="Times New Roman"/>
          <w:sz w:val="28"/>
          <w:szCs w:val="28"/>
        </w:rPr>
        <w:t xml:space="preserve"> </w:t>
      </w:r>
      <w:r w:rsidRPr="004E3ACB">
        <w:rPr>
          <w:rFonts w:ascii="Times New Roman" w:eastAsia="宋体" w:hAnsi="Times New Roman" w:cs="Times New Roman"/>
          <w:sz w:val="28"/>
          <w:szCs w:val="28"/>
        </w:rPr>
        <w:t>统计图表样例</w:t>
      </w:r>
    </w:p>
    <w:p w14:paraId="129C1210" w14:textId="77777777" w:rsidR="00B72D64" w:rsidRPr="004E3ACB" w:rsidRDefault="00B72D64" w:rsidP="00B72D64">
      <w:pPr>
        <w:pStyle w:val="ListParagraph"/>
        <w:numPr>
          <w:ilvl w:val="0"/>
          <w:numId w:val="53"/>
        </w:numPr>
        <w:ind w:firstLineChars="0"/>
        <w:rPr>
          <w:rFonts w:ascii="Times New Roman" w:eastAsia="宋体" w:hAnsi="Times New Roman" w:cs="Times New Roman"/>
          <w:sz w:val="28"/>
          <w:szCs w:val="28"/>
        </w:rPr>
      </w:pPr>
      <w:r w:rsidRPr="004E3ACB">
        <w:rPr>
          <w:rFonts w:ascii="Times New Roman" w:eastAsia="宋体" w:hAnsi="Times New Roman" w:cs="Times New Roman"/>
          <w:sz w:val="28"/>
          <w:szCs w:val="28"/>
        </w:rPr>
        <w:lastRenderedPageBreak/>
        <w:t>功能设计说明：</w:t>
      </w:r>
    </w:p>
    <w:p w14:paraId="086DA3D1" w14:textId="77777777" w:rsidR="00B72D64" w:rsidRPr="004E3ACB" w:rsidRDefault="00B72D64" w:rsidP="00B72D64">
      <w:pPr>
        <w:pStyle w:val="ListParagraph"/>
        <w:numPr>
          <w:ilvl w:val="0"/>
          <w:numId w:val="54"/>
        </w:numPr>
        <w:autoSpaceDE w:val="0"/>
        <w:autoSpaceDN w:val="0"/>
        <w:adjustRightInd w:val="0"/>
        <w:ind w:firstLineChars="0"/>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t xml:space="preserve"> </w:t>
      </w:r>
      <w:r w:rsidRPr="004E3ACB">
        <w:rPr>
          <w:rFonts w:ascii="Times New Roman" w:eastAsia="宋体" w:hAnsi="Times New Roman" w:cs="Times New Roman"/>
          <w:sz w:val="28"/>
          <w:szCs w:val="28"/>
        </w:rPr>
        <w:tab/>
      </w:r>
      <w:r w:rsidRPr="004E3ACB">
        <w:rPr>
          <w:rFonts w:ascii="Times New Roman" w:eastAsia="宋体" w:hAnsi="Times New Roman" w:cs="Times New Roman"/>
          <w:sz w:val="28"/>
          <w:szCs w:val="28"/>
        </w:rPr>
        <w:t>统计报表功能通过</w:t>
      </w:r>
      <w:r w:rsidRPr="004E3ACB">
        <w:rPr>
          <w:rFonts w:ascii="Times New Roman" w:eastAsia="宋体" w:hAnsi="Times New Roman" w:cs="Times New Roman"/>
          <w:sz w:val="28"/>
          <w:szCs w:val="28"/>
        </w:rPr>
        <w:t>Ajax</w:t>
      </w:r>
      <w:r w:rsidRPr="004E3ACB">
        <w:rPr>
          <w:rFonts w:ascii="Times New Roman" w:eastAsia="宋体" w:hAnsi="Times New Roman" w:cs="Times New Roman"/>
          <w:sz w:val="28"/>
          <w:szCs w:val="28"/>
        </w:rPr>
        <w:t>与动态图形显示库</w:t>
      </w:r>
      <w:r w:rsidRPr="004E3ACB">
        <w:rPr>
          <w:rFonts w:ascii="Times New Roman" w:eastAsia="宋体" w:hAnsi="Times New Roman" w:cs="Times New Roman"/>
          <w:sz w:val="28"/>
          <w:szCs w:val="28"/>
        </w:rPr>
        <w:t>Highchart.js</w:t>
      </w:r>
      <w:r w:rsidRPr="004E3ACB">
        <w:rPr>
          <w:rFonts w:ascii="Times New Roman" w:eastAsia="宋体" w:hAnsi="Times New Roman" w:cs="Times New Roman"/>
          <w:sz w:val="28"/>
          <w:szCs w:val="28"/>
        </w:rPr>
        <w:t>结合，保持数据动态可视。统计图表以折线图形式显示各类污染物浓度变化趋势，每次支持同时显示单个测站</w:t>
      </w:r>
      <w:r w:rsidRPr="004E3ACB">
        <w:rPr>
          <w:rFonts w:ascii="Times New Roman" w:eastAsia="宋体" w:hAnsi="Times New Roman" w:cs="Times New Roman"/>
          <w:sz w:val="28"/>
          <w:szCs w:val="28"/>
        </w:rPr>
        <w:t>10</w:t>
      </w:r>
      <w:r w:rsidRPr="004E3ACB">
        <w:rPr>
          <w:rFonts w:ascii="Times New Roman" w:eastAsia="宋体" w:hAnsi="Times New Roman" w:cs="Times New Roman"/>
          <w:sz w:val="28"/>
          <w:szCs w:val="28"/>
        </w:rPr>
        <w:t>种以下的污染物类型。除实时显示外，同时提供基于</w:t>
      </w:r>
      <w:r w:rsidRPr="004E3ACB">
        <w:rPr>
          <w:rFonts w:ascii="Times New Roman" w:eastAsia="宋体" w:hAnsi="Times New Roman" w:cs="Times New Roman"/>
          <w:sz w:val="28"/>
          <w:szCs w:val="28"/>
        </w:rPr>
        <w:t>30</w:t>
      </w:r>
      <w:r w:rsidRPr="004E3ACB">
        <w:rPr>
          <w:rFonts w:ascii="Times New Roman" w:eastAsia="宋体" w:hAnsi="Times New Roman" w:cs="Times New Roman"/>
          <w:sz w:val="28"/>
          <w:szCs w:val="28"/>
        </w:rPr>
        <w:t>分钟以内，</w:t>
      </w:r>
      <w:r w:rsidRPr="004E3ACB">
        <w:rPr>
          <w:rFonts w:ascii="Times New Roman" w:eastAsia="宋体" w:hAnsi="Times New Roman" w:cs="Times New Roman"/>
          <w:sz w:val="28"/>
          <w:szCs w:val="28"/>
        </w:rPr>
        <w:t>1</w:t>
      </w:r>
      <w:r w:rsidRPr="004E3ACB">
        <w:rPr>
          <w:rFonts w:ascii="Times New Roman" w:eastAsia="宋体" w:hAnsi="Times New Roman" w:cs="Times New Roman"/>
          <w:sz w:val="28"/>
          <w:szCs w:val="28"/>
        </w:rPr>
        <w:t>小时以内，一天，以及近一个月平均值的历史图表信息查询。该查询方式以下拉菜单形式在图表左下角位置出现。如图</w:t>
      </w:r>
      <w:r w:rsidRPr="004E3ACB">
        <w:rPr>
          <w:rFonts w:ascii="Times New Roman" w:eastAsia="宋体" w:hAnsi="Times New Roman" w:cs="Times New Roman"/>
          <w:sz w:val="28"/>
          <w:szCs w:val="28"/>
        </w:rPr>
        <w:t>3.4.1</w:t>
      </w:r>
      <w:r w:rsidRPr="004E3ACB">
        <w:rPr>
          <w:rFonts w:ascii="Times New Roman" w:eastAsia="宋体" w:hAnsi="Times New Roman" w:cs="Times New Roman"/>
          <w:sz w:val="28"/>
          <w:szCs w:val="28"/>
        </w:rPr>
        <w:t>中红框复选框按钮所示，同一测站不同因子的查询条件为所选测站菜单栏下的</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全部</w:t>
      </w:r>
      <w:r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菜单选框，同时选某单一因子。</w:t>
      </w:r>
    </w:p>
    <w:p w14:paraId="71323EA6" w14:textId="77777777" w:rsidR="00B72D64" w:rsidRPr="004E3ACB" w:rsidRDefault="00B72D64" w:rsidP="00B72D64">
      <w:pPr>
        <w:pStyle w:val="ListParagraph"/>
        <w:numPr>
          <w:ilvl w:val="0"/>
          <w:numId w:val="54"/>
        </w:numPr>
        <w:autoSpaceDE w:val="0"/>
        <w:autoSpaceDN w:val="0"/>
        <w:adjustRightInd w:val="0"/>
        <w:ind w:firstLineChars="0"/>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t xml:space="preserve"> </w:t>
      </w:r>
      <w:r w:rsidRPr="004E3ACB">
        <w:rPr>
          <w:rFonts w:ascii="Times New Roman" w:eastAsia="宋体" w:hAnsi="Times New Roman" w:cs="Times New Roman"/>
          <w:sz w:val="28"/>
          <w:szCs w:val="28"/>
        </w:rPr>
        <w:tab/>
      </w:r>
      <w:r w:rsidRPr="004E3ACB">
        <w:rPr>
          <w:rFonts w:ascii="Times New Roman" w:eastAsia="宋体" w:hAnsi="Times New Roman" w:cs="Times New Roman"/>
          <w:sz w:val="28"/>
          <w:szCs w:val="28"/>
        </w:rPr>
        <w:t>图表支持用户事件交互。鼠标移动到单一折线点时，该点放大，颜色变换以显示强调，同时在该点位至弹出信息框显示</w:t>
      </w:r>
      <w:r w:rsidRPr="004E3ACB">
        <w:rPr>
          <w:rFonts w:ascii="Times New Roman" w:eastAsia="宋体" w:hAnsi="Times New Roman" w:cs="Times New Roman"/>
          <w:sz w:val="28"/>
          <w:szCs w:val="28"/>
        </w:rPr>
        <w:t xml:space="preserve">Time, </w:t>
      </w:r>
      <w:proofErr w:type="spellStart"/>
      <w:r w:rsidRPr="004E3ACB">
        <w:rPr>
          <w:rFonts w:ascii="Times New Roman" w:eastAsia="宋体" w:hAnsi="Times New Roman" w:cs="Times New Roman"/>
          <w:sz w:val="28"/>
          <w:szCs w:val="28"/>
        </w:rPr>
        <w:t>StationID</w:t>
      </w:r>
      <w:proofErr w:type="spellEnd"/>
      <w:r w:rsidRPr="004E3ACB">
        <w:rPr>
          <w:rFonts w:ascii="Times New Roman" w:eastAsia="宋体" w:hAnsi="Times New Roman" w:cs="Times New Roman"/>
          <w:sz w:val="28"/>
          <w:szCs w:val="28"/>
        </w:rPr>
        <w:t>，</w:t>
      </w:r>
      <w:proofErr w:type="spellStart"/>
      <w:r w:rsidRPr="004E3ACB">
        <w:rPr>
          <w:rFonts w:ascii="Times New Roman" w:eastAsia="宋体" w:hAnsi="Times New Roman" w:cs="Times New Roman"/>
          <w:sz w:val="28"/>
          <w:szCs w:val="28"/>
        </w:rPr>
        <w:t>StationName</w:t>
      </w:r>
      <w:proofErr w:type="spellEnd"/>
      <w:r w:rsidRPr="004E3ACB">
        <w:rPr>
          <w:rFonts w:ascii="Times New Roman" w:eastAsia="宋体" w:hAnsi="Times New Roman" w:cs="Times New Roman"/>
          <w:sz w:val="28"/>
          <w:szCs w:val="28"/>
        </w:rPr>
        <w:t xml:space="preserve">, </w:t>
      </w:r>
      <w:proofErr w:type="spellStart"/>
      <w:r w:rsidRPr="004E3ACB">
        <w:rPr>
          <w:rFonts w:ascii="Times New Roman" w:eastAsia="宋体" w:hAnsi="Times New Roman" w:cs="Times New Roman"/>
          <w:sz w:val="28"/>
          <w:szCs w:val="28"/>
        </w:rPr>
        <w:t>PulltionFactor</w:t>
      </w:r>
      <w:proofErr w:type="spellEnd"/>
      <w:r w:rsidRPr="004E3ACB">
        <w:rPr>
          <w:rFonts w:ascii="Times New Roman" w:eastAsia="宋体" w:hAnsi="Times New Roman" w:cs="Times New Roman"/>
          <w:sz w:val="28"/>
          <w:szCs w:val="28"/>
        </w:rPr>
        <w:t xml:space="preserve"> </w:t>
      </w:r>
      <w:r w:rsidRPr="004E3ACB">
        <w:rPr>
          <w:rFonts w:ascii="Times New Roman" w:eastAsia="宋体" w:hAnsi="Times New Roman" w:cs="Times New Roman"/>
          <w:sz w:val="28"/>
          <w:szCs w:val="28"/>
        </w:rPr>
        <w:t>等属性。同时每一种污染因子对应一条浓度超标预警线，超出该预警线部分的折线点将以强调样式重点显示。一级预警显示为黄色，二级预警显示为橙色，三级预警界限显示为红色（如图中所示）。</w:t>
      </w:r>
    </w:p>
    <w:p w14:paraId="2F9A4936" w14:textId="77777777" w:rsidR="00B72D64" w:rsidRPr="004E3ACB" w:rsidRDefault="00B72D64" w:rsidP="00B72D64">
      <w:pPr>
        <w:pStyle w:val="ListParagraph"/>
        <w:numPr>
          <w:ilvl w:val="0"/>
          <w:numId w:val="54"/>
        </w:numPr>
        <w:autoSpaceDE w:val="0"/>
        <w:autoSpaceDN w:val="0"/>
        <w:adjustRightInd w:val="0"/>
        <w:ind w:firstLineChars="0"/>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t xml:space="preserve"> </w:t>
      </w:r>
      <w:r w:rsidRPr="004E3ACB">
        <w:rPr>
          <w:rFonts w:ascii="Times New Roman" w:eastAsia="宋体" w:hAnsi="Times New Roman" w:cs="Times New Roman"/>
          <w:sz w:val="28"/>
          <w:szCs w:val="28"/>
        </w:rPr>
        <w:tab/>
      </w:r>
      <w:r w:rsidRPr="004E3ACB">
        <w:rPr>
          <w:rFonts w:ascii="Times New Roman" w:eastAsia="宋体" w:hAnsi="Times New Roman" w:cs="Times New Roman"/>
          <w:sz w:val="28"/>
          <w:szCs w:val="28"/>
        </w:rPr>
        <w:t>提供历史文档（以月或季度为单位）下载链接，通过点击相应文件链接提供报表下载服务，如报表为</w:t>
      </w:r>
      <w:r w:rsidRPr="004E3ACB">
        <w:rPr>
          <w:rFonts w:ascii="Times New Roman" w:eastAsia="宋体" w:hAnsi="Times New Roman" w:cs="Times New Roman"/>
          <w:sz w:val="28"/>
          <w:szCs w:val="28"/>
        </w:rPr>
        <w:t>PDF</w:t>
      </w:r>
      <w:r w:rsidRPr="004E3ACB">
        <w:rPr>
          <w:rFonts w:ascii="Times New Roman" w:eastAsia="宋体" w:hAnsi="Times New Roman" w:cs="Times New Roman"/>
          <w:sz w:val="28"/>
          <w:szCs w:val="28"/>
        </w:rPr>
        <w:t>或</w:t>
      </w:r>
      <w:r w:rsidRPr="004E3ACB">
        <w:rPr>
          <w:rFonts w:ascii="Times New Roman" w:eastAsia="宋体" w:hAnsi="Times New Roman" w:cs="Times New Roman"/>
          <w:sz w:val="28"/>
          <w:szCs w:val="28"/>
        </w:rPr>
        <w:t>XML</w:t>
      </w:r>
      <w:r w:rsidRPr="004E3ACB">
        <w:rPr>
          <w:rFonts w:ascii="Times New Roman" w:eastAsia="宋体" w:hAnsi="Times New Roman" w:cs="Times New Roman"/>
          <w:sz w:val="28"/>
          <w:szCs w:val="28"/>
        </w:rPr>
        <w:t>格式，则可提供在线预览。该历史文档由甲方提供，我方负责提供下载接口。</w:t>
      </w:r>
    </w:p>
    <w:p w14:paraId="41DA6B29" w14:textId="7B90A9A3" w:rsidR="00B72D64" w:rsidRPr="00FE6301" w:rsidRDefault="00B72D64" w:rsidP="00FE6301">
      <w:pPr>
        <w:pStyle w:val="ListParagraph"/>
        <w:numPr>
          <w:ilvl w:val="0"/>
          <w:numId w:val="54"/>
        </w:numPr>
        <w:autoSpaceDE w:val="0"/>
        <w:autoSpaceDN w:val="0"/>
        <w:adjustRightInd w:val="0"/>
        <w:ind w:firstLineChars="0"/>
        <w:jc w:val="left"/>
        <w:rPr>
          <w:rFonts w:ascii="Times New Roman" w:eastAsia="宋体" w:hAnsi="Times New Roman" w:cs="Times New Roman"/>
          <w:sz w:val="28"/>
          <w:szCs w:val="28"/>
        </w:rPr>
      </w:pPr>
      <w:r w:rsidRPr="004E3ACB">
        <w:rPr>
          <w:rFonts w:ascii="Times New Roman" w:eastAsia="宋体" w:hAnsi="Times New Roman" w:cs="Times New Roman"/>
          <w:sz w:val="28"/>
          <w:szCs w:val="28"/>
        </w:rPr>
        <w:t xml:space="preserve"> </w:t>
      </w:r>
      <w:r w:rsidRPr="004E3ACB">
        <w:rPr>
          <w:rFonts w:ascii="Times New Roman" w:eastAsia="宋体" w:hAnsi="Times New Roman" w:cs="Times New Roman"/>
          <w:sz w:val="28"/>
          <w:szCs w:val="28"/>
        </w:rPr>
        <w:tab/>
      </w:r>
      <w:r w:rsidRPr="004E3ACB">
        <w:rPr>
          <w:rFonts w:ascii="Times New Roman" w:eastAsia="宋体" w:hAnsi="Times New Roman" w:cs="Times New Roman"/>
          <w:sz w:val="28"/>
          <w:szCs w:val="28"/>
        </w:rPr>
        <w:t>报表自动生成（</w:t>
      </w:r>
      <w:r w:rsidRPr="004E3ACB">
        <w:rPr>
          <w:rFonts w:ascii="Times New Roman" w:eastAsia="宋体" w:hAnsi="Times New Roman" w:cs="Times New Roman"/>
          <w:sz w:val="28"/>
          <w:szCs w:val="28"/>
        </w:rPr>
        <w:t>PDF</w:t>
      </w:r>
      <w:r w:rsidRPr="004E3ACB">
        <w:rPr>
          <w:rFonts w:ascii="Times New Roman" w:eastAsia="宋体" w:hAnsi="Times New Roman" w:cs="Times New Roman"/>
          <w:sz w:val="28"/>
          <w:szCs w:val="28"/>
        </w:rPr>
        <w:t>）：月季度各测站预警程度热力图，当月各测站预警频次统计表显示。</w:t>
      </w:r>
    </w:p>
    <w:p w14:paraId="50A742DE" w14:textId="77777777" w:rsidR="00685DE9" w:rsidRPr="004E3ACB" w:rsidRDefault="00685DE9">
      <w:pPr>
        <w:widowControl/>
        <w:jc w:val="left"/>
        <w:rPr>
          <w:rFonts w:ascii="Times New Roman" w:eastAsia="宋体" w:hAnsi="Times New Roman" w:cs="Times New Roman"/>
          <w:b/>
          <w:bCs/>
          <w:kern w:val="44"/>
          <w:sz w:val="40"/>
          <w:szCs w:val="40"/>
        </w:rPr>
      </w:pPr>
      <w:r w:rsidRPr="004E3ACB">
        <w:rPr>
          <w:rFonts w:ascii="Times New Roman" w:eastAsia="宋体" w:hAnsi="Times New Roman" w:cs="Times New Roman"/>
          <w:sz w:val="40"/>
          <w:szCs w:val="40"/>
        </w:rPr>
        <w:br w:type="page"/>
      </w:r>
    </w:p>
    <w:p w14:paraId="42E47FE8" w14:textId="6A8A7814" w:rsidR="000308CA" w:rsidRPr="004E3ACB" w:rsidRDefault="000308CA" w:rsidP="00920894">
      <w:pPr>
        <w:pStyle w:val="Heading1"/>
        <w:spacing w:before="360" w:after="120"/>
        <w:ind w:left="431" w:hanging="431"/>
        <w:rPr>
          <w:rFonts w:ascii="Times New Roman" w:eastAsia="宋体" w:hAnsi="Times New Roman" w:cs="Times New Roman"/>
          <w:sz w:val="40"/>
          <w:szCs w:val="40"/>
        </w:rPr>
      </w:pPr>
      <w:bookmarkStart w:id="279" w:name="_Toc492073553"/>
      <w:r w:rsidRPr="004E3ACB">
        <w:rPr>
          <w:rFonts w:ascii="Times New Roman" w:eastAsia="宋体" w:hAnsi="Times New Roman" w:cs="Times New Roman"/>
          <w:sz w:val="40"/>
          <w:szCs w:val="40"/>
        </w:rPr>
        <w:lastRenderedPageBreak/>
        <w:t>现有</w:t>
      </w:r>
      <w:r w:rsidR="00A40FC4" w:rsidRPr="004E3ACB">
        <w:rPr>
          <w:rFonts w:ascii="Times New Roman" w:eastAsia="宋体" w:hAnsi="Times New Roman" w:cs="Times New Roman"/>
          <w:sz w:val="40"/>
          <w:szCs w:val="40"/>
        </w:rPr>
        <w:t>基础数据准备</w:t>
      </w:r>
      <w:r w:rsidR="003405B1" w:rsidRPr="004E3ACB">
        <w:rPr>
          <w:rFonts w:ascii="Times New Roman" w:eastAsia="宋体" w:hAnsi="Times New Roman" w:cs="Times New Roman"/>
          <w:sz w:val="40"/>
          <w:szCs w:val="40"/>
        </w:rPr>
        <w:t>问题反馈</w:t>
      </w:r>
      <w:r w:rsidR="00206895">
        <w:rPr>
          <w:rFonts w:ascii="Times New Roman" w:eastAsia="宋体" w:hAnsi="Times New Roman" w:cs="Times New Roman"/>
          <w:sz w:val="40"/>
          <w:szCs w:val="40"/>
        </w:rPr>
        <w:t>（需要甲方协助）</w:t>
      </w:r>
      <w:bookmarkEnd w:id="279"/>
    </w:p>
    <w:p w14:paraId="530BB787" w14:textId="3D83F2D0" w:rsidR="000308CA" w:rsidRPr="004E3ACB" w:rsidRDefault="000308CA" w:rsidP="000308CA">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本软件的</w:t>
      </w:r>
      <w:r w:rsidR="00AC72D8" w:rsidRPr="004E3ACB">
        <w:rPr>
          <w:rFonts w:ascii="Times New Roman" w:eastAsia="宋体" w:hAnsi="Times New Roman" w:cs="Times New Roman"/>
          <w:sz w:val="28"/>
          <w:szCs w:val="28"/>
        </w:rPr>
        <w:t>拟</w:t>
      </w:r>
      <w:r w:rsidRPr="004E3ACB">
        <w:rPr>
          <w:rFonts w:ascii="Times New Roman" w:eastAsia="宋体" w:hAnsi="Times New Roman" w:cs="Times New Roman"/>
          <w:sz w:val="28"/>
          <w:szCs w:val="28"/>
        </w:rPr>
        <w:t>输入数据主要由主要包括</w:t>
      </w:r>
      <w:r w:rsidR="00DD5A97" w:rsidRPr="004E3ACB">
        <w:rPr>
          <w:rFonts w:ascii="Times New Roman" w:eastAsia="宋体" w:hAnsi="Times New Roman" w:cs="Times New Roman"/>
          <w:sz w:val="28"/>
          <w:szCs w:val="28"/>
        </w:rPr>
        <w:t>如下几种格式，</w:t>
      </w:r>
      <w:r w:rsidR="00B706C4" w:rsidRPr="004E3ACB">
        <w:rPr>
          <w:rFonts w:ascii="Times New Roman" w:eastAsia="宋体" w:hAnsi="Times New Roman" w:cs="Times New Roman"/>
          <w:sz w:val="28"/>
          <w:szCs w:val="28"/>
        </w:rPr>
        <w:t>尚存如下问题待协商</w:t>
      </w:r>
      <w:r w:rsidRPr="004E3ACB">
        <w:rPr>
          <w:rFonts w:ascii="Times New Roman" w:eastAsia="宋体" w:hAnsi="Times New Roman" w:cs="Times New Roman"/>
          <w:sz w:val="28"/>
          <w:szCs w:val="28"/>
        </w:rPr>
        <w:t>:</w:t>
      </w:r>
    </w:p>
    <w:p w14:paraId="038CA47E" w14:textId="507F227A" w:rsidR="000308CA" w:rsidRPr="004E3ACB" w:rsidRDefault="000308CA" w:rsidP="000308CA">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1</w:t>
      </w:r>
      <w:r w:rsidRPr="004E3ACB">
        <w:rPr>
          <w:rFonts w:ascii="Times New Roman" w:eastAsia="宋体" w:hAnsi="Times New Roman" w:cs="Times New Roman"/>
          <w:sz w:val="28"/>
          <w:szCs w:val="28"/>
        </w:rPr>
        <w:t>）地形文件数据（必选）</w:t>
      </w:r>
      <w:r w:rsidR="00F3273F"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目前</w:t>
      </w:r>
      <w:r w:rsidR="00C011A5" w:rsidRPr="004E3ACB">
        <w:rPr>
          <w:rFonts w:ascii="Times New Roman" w:eastAsia="宋体" w:hAnsi="Times New Roman" w:cs="Times New Roman"/>
          <w:sz w:val="28"/>
          <w:szCs w:val="28"/>
        </w:rPr>
        <w:t>乙</w:t>
      </w:r>
      <w:r w:rsidRPr="004E3ACB">
        <w:rPr>
          <w:rFonts w:ascii="Times New Roman" w:eastAsia="宋体" w:hAnsi="Times New Roman" w:cs="Times New Roman"/>
          <w:sz w:val="28"/>
          <w:szCs w:val="28"/>
        </w:rPr>
        <w:t>方自己下载组织的地形文件，</w:t>
      </w:r>
      <w:r w:rsidR="00355F12" w:rsidRPr="004E3ACB">
        <w:rPr>
          <w:rFonts w:ascii="Times New Roman" w:eastAsia="宋体" w:hAnsi="Times New Roman" w:cs="Times New Roman"/>
          <w:sz w:val="28"/>
          <w:szCs w:val="28"/>
        </w:rPr>
        <w:t>为提高展示效果，</w:t>
      </w:r>
      <w:r w:rsidRPr="004E3ACB">
        <w:rPr>
          <w:rFonts w:ascii="Times New Roman" w:eastAsia="宋体" w:hAnsi="Times New Roman" w:cs="Times New Roman"/>
          <w:sz w:val="28"/>
          <w:szCs w:val="28"/>
        </w:rPr>
        <w:t>甲方</w:t>
      </w:r>
      <w:r w:rsidR="00771FC6" w:rsidRPr="004E3ACB">
        <w:rPr>
          <w:rFonts w:ascii="Times New Roman" w:eastAsia="宋体" w:hAnsi="Times New Roman" w:cs="Times New Roman"/>
          <w:sz w:val="28"/>
          <w:szCs w:val="28"/>
        </w:rPr>
        <w:t>如有相关</w:t>
      </w:r>
      <w:r w:rsidRPr="004E3ACB">
        <w:rPr>
          <w:rFonts w:ascii="Times New Roman" w:eastAsia="宋体" w:hAnsi="Times New Roman" w:cs="Times New Roman"/>
          <w:sz w:val="28"/>
          <w:szCs w:val="28"/>
        </w:rPr>
        <w:t>高</w:t>
      </w:r>
      <w:r w:rsidR="004849D8">
        <w:rPr>
          <w:rFonts w:ascii="Times New Roman" w:eastAsia="宋体" w:hAnsi="Times New Roman" w:cs="Times New Roman" w:hint="eastAsia"/>
          <w:sz w:val="28"/>
          <w:szCs w:val="28"/>
        </w:rPr>
        <w:t>精度</w:t>
      </w:r>
      <w:r w:rsidRPr="004E3ACB">
        <w:rPr>
          <w:rFonts w:ascii="Times New Roman" w:eastAsia="宋体" w:hAnsi="Times New Roman" w:cs="Times New Roman"/>
          <w:sz w:val="28"/>
          <w:szCs w:val="28"/>
        </w:rPr>
        <w:t>数据</w:t>
      </w:r>
      <w:r w:rsidR="00771FC6" w:rsidRPr="004E3ACB">
        <w:rPr>
          <w:rFonts w:ascii="Times New Roman" w:eastAsia="宋体" w:hAnsi="Times New Roman" w:cs="Times New Roman"/>
          <w:sz w:val="28"/>
          <w:szCs w:val="28"/>
        </w:rPr>
        <w:t>，需要</w:t>
      </w:r>
      <w:r w:rsidR="00D65AD8" w:rsidRPr="004E3ACB">
        <w:rPr>
          <w:rFonts w:ascii="Times New Roman" w:eastAsia="宋体" w:hAnsi="Times New Roman" w:cs="Times New Roman"/>
          <w:sz w:val="28"/>
          <w:szCs w:val="28"/>
        </w:rPr>
        <w:t>尽早</w:t>
      </w:r>
      <w:r w:rsidR="00771FC6" w:rsidRPr="004E3ACB">
        <w:rPr>
          <w:rFonts w:ascii="Times New Roman" w:eastAsia="宋体" w:hAnsi="Times New Roman" w:cs="Times New Roman"/>
          <w:sz w:val="28"/>
          <w:szCs w:val="28"/>
        </w:rPr>
        <w:t>提供给我们</w:t>
      </w:r>
      <w:r w:rsidRPr="004E3ACB">
        <w:rPr>
          <w:rFonts w:ascii="Times New Roman" w:eastAsia="宋体" w:hAnsi="Times New Roman" w:cs="Times New Roman"/>
          <w:sz w:val="28"/>
          <w:szCs w:val="28"/>
        </w:rPr>
        <w:t>；</w:t>
      </w:r>
    </w:p>
    <w:p w14:paraId="458F1F35" w14:textId="4E2C248C" w:rsidR="000308CA" w:rsidRPr="004E3ACB" w:rsidRDefault="000308CA" w:rsidP="000308CA">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2</w:t>
      </w:r>
      <w:r w:rsidRPr="004E3ACB">
        <w:rPr>
          <w:rFonts w:ascii="Times New Roman" w:eastAsia="宋体" w:hAnsi="Times New Roman" w:cs="Times New Roman"/>
          <w:sz w:val="28"/>
          <w:szCs w:val="28"/>
        </w:rPr>
        <w:t>）影像文件数据（必选）</w:t>
      </w:r>
      <w:r w:rsidR="00F3273F" w:rsidRPr="004E3ACB">
        <w:rPr>
          <w:rFonts w:ascii="Times New Roman" w:eastAsia="宋体" w:hAnsi="Times New Roman" w:cs="Times New Roman"/>
          <w:sz w:val="28"/>
          <w:szCs w:val="28"/>
        </w:rPr>
        <w:t>：</w:t>
      </w:r>
      <w:r w:rsidRPr="004E3ACB">
        <w:rPr>
          <w:rFonts w:ascii="Times New Roman" w:eastAsia="宋体" w:hAnsi="Times New Roman" w:cs="Times New Roman"/>
          <w:sz w:val="28"/>
          <w:szCs w:val="28"/>
        </w:rPr>
        <w:t>目前</w:t>
      </w:r>
      <w:r w:rsidR="001F7353" w:rsidRPr="004E3ACB">
        <w:rPr>
          <w:rFonts w:ascii="Times New Roman" w:eastAsia="宋体" w:hAnsi="Times New Roman" w:cs="Times New Roman"/>
          <w:sz w:val="28"/>
          <w:szCs w:val="28"/>
        </w:rPr>
        <w:t>乙</w:t>
      </w:r>
      <w:r w:rsidRPr="004E3ACB">
        <w:rPr>
          <w:rFonts w:ascii="Times New Roman" w:eastAsia="宋体" w:hAnsi="Times New Roman" w:cs="Times New Roman"/>
          <w:sz w:val="28"/>
          <w:szCs w:val="28"/>
        </w:rPr>
        <w:t>方自己下载组织的</w:t>
      </w:r>
      <w:r w:rsidR="00D25D45" w:rsidRPr="004E3ACB">
        <w:rPr>
          <w:rFonts w:ascii="Times New Roman" w:eastAsia="宋体" w:hAnsi="Times New Roman" w:cs="Times New Roman"/>
          <w:sz w:val="28"/>
          <w:szCs w:val="28"/>
        </w:rPr>
        <w:t>影像数据</w:t>
      </w:r>
      <w:r w:rsidRPr="004E3ACB">
        <w:rPr>
          <w:rFonts w:ascii="Times New Roman" w:eastAsia="宋体" w:hAnsi="Times New Roman" w:cs="Times New Roman"/>
          <w:sz w:val="28"/>
          <w:szCs w:val="28"/>
        </w:rPr>
        <w:t>文件，</w:t>
      </w:r>
      <w:r w:rsidR="007D4731" w:rsidRPr="004E3ACB">
        <w:rPr>
          <w:rFonts w:ascii="Times New Roman" w:eastAsia="宋体" w:hAnsi="Times New Roman" w:cs="Times New Roman"/>
          <w:sz w:val="28"/>
          <w:szCs w:val="28"/>
        </w:rPr>
        <w:t>为提高展示效果，</w:t>
      </w:r>
      <w:r w:rsidR="00447F62" w:rsidRPr="004E3ACB">
        <w:rPr>
          <w:rFonts w:ascii="Times New Roman" w:eastAsia="宋体" w:hAnsi="Times New Roman" w:cs="Times New Roman"/>
          <w:sz w:val="28"/>
          <w:szCs w:val="28"/>
        </w:rPr>
        <w:t>甲方如有相关高</w:t>
      </w:r>
      <w:r w:rsidR="00A81A47">
        <w:rPr>
          <w:rFonts w:ascii="Times New Roman" w:eastAsia="宋体" w:hAnsi="Times New Roman" w:cs="Times New Roman" w:hint="eastAsia"/>
          <w:sz w:val="28"/>
          <w:szCs w:val="28"/>
        </w:rPr>
        <w:t>精度</w:t>
      </w:r>
      <w:r w:rsidR="00447F62" w:rsidRPr="004E3ACB">
        <w:rPr>
          <w:rFonts w:ascii="Times New Roman" w:eastAsia="宋体" w:hAnsi="Times New Roman" w:cs="Times New Roman"/>
          <w:sz w:val="28"/>
          <w:szCs w:val="28"/>
        </w:rPr>
        <w:t>数据，需要</w:t>
      </w:r>
      <w:r w:rsidR="00064858" w:rsidRPr="004E3ACB">
        <w:rPr>
          <w:rFonts w:ascii="Times New Roman" w:eastAsia="宋体" w:hAnsi="Times New Roman" w:cs="Times New Roman"/>
          <w:sz w:val="28"/>
          <w:szCs w:val="28"/>
        </w:rPr>
        <w:t>尽早</w:t>
      </w:r>
      <w:r w:rsidR="00447F62" w:rsidRPr="004E3ACB">
        <w:rPr>
          <w:rFonts w:ascii="Times New Roman" w:eastAsia="宋体" w:hAnsi="Times New Roman" w:cs="Times New Roman"/>
          <w:sz w:val="28"/>
          <w:szCs w:val="28"/>
        </w:rPr>
        <w:t>提供给我们</w:t>
      </w:r>
      <w:r w:rsidRPr="004E3ACB">
        <w:rPr>
          <w:rFonts w:ascii="Times New Roman" w:eastAsia="宋体" w:hAnsi="Times New Roman" w:cs="Times New Roman"/>
          <w:sz w:val="28"/>
          <w:szCs w:val="28"/>
        </w:rPr>
        <w:t>；</w:t>
      </w:r>
    </w:p>
    <w:p w14:paraId="1EAD1F41" w14:textId="4DB7D892" w:rsidR="000308CA" w:rsidRPr="004E3ACB" w:rsidRDefault="000308CA" w:rsidP="000308CA">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3</w:t>
      </w:r>
      <w:r w:rsidRPr="004E3ACB">
        <w:rPr>
          <w:rFonts w:ascii="Times New Roman" w:eastAsia="宋体" w:hAnsi="Times New Roman" w:cs="Times New Roman"/>
          <w:sz w:val="28"/>
          <w:szCs w:val="28"/>
        </w:rPr>
        <w:t>）青海甘河工业园区三维场景数据（必选）</w:t>
      </w:r>
      <w:r w:rsidR="00F3273F" w:rsidRPr="004E3ACB">
        <w:rPr>
          <w:rFonts w:ascii="Times New Roman" w:eastAsia="宋体" w:hAnsi="Times New Roman" w:cs="Times New Roman"/>
          <w:sz w:val="28"/>
          <w:szCs w:val="28"/>
        </w:rPr>
        <w:t>：</w:t>
      </w:r>
      <w:r w:rsidR="007D4731" w:rsidRPr="004E3ACB">
        <w:rPr>
          <w:rFonts w:ascii="Times New Roman" w:eastAsia="宋体" w:hAnsi="Times New Roman" w:cs="Times New Roman"/>
          <w:sz w:val="28"/>
          <w:szCs w:val="28"/>
        </w:rPr>
        <w:t>为提高展示效果，</w:t>
      </w:r>
      <w:r w:rsidRPr="004E3ACB">
        <w:rPr>
          <w:rFonts w:ascii="Times New Roman" w:eastAsia="宋体" w:hAnsi="Times New Roman" w:cs="Times New Roman"/>
          <w:sz w:val="28"/>
          <w:szCs w:val="28"/>
        </w:rPr>
        <w:t>需要甲方</w:t>
      </w:r>
      <w:r w:rsidR="00064858" w:rsidRPr="004E3ACB">
        <w:rPr>
          <w:rFonts w:ascii="Times New Roman" w:eastAsia="宋体" w:hAnsi="Times New Roman" w:cs="Times New Roman"/>
          <w:sz w:val="28"/>
          <w:szCs w:val="28"/>
        </w:rPr>
        <w:t>尽早</w:t>
      </w:r>
      <w:r w:rsidRPr="004E3ACB">
        <w:rPr>
          <w:rFonts w:ascii="Times New Roman" w:eastAsia="宋体" w:hAnsi="Times New Roman" w:cs="Times New Roman"/>
          <w:sz w:val="28"/>
          <w:szCs w:val="28"/>
        </w:rPr>
        <w:t>提供</w:t>
      </w:r>
      <w:proofErr w:type="spellStart"/>
      <w:r w:rsidRPr="004E3ACB">
        <w:rPr>
          <w:rFonts w:ascii="Times New Roman" w:eastAsia="宋体" w:hAnsi="Times New Roman" w:cs="Times New Roman"/>
          <w:sz w:val="28"/>
          <w:szCs w:val="28"/>
        </w:rPr>
        <w:t>osgb</w:t>
      </w:r>
      <w:proofErr w:type="spellEnd"/>
      <w:r w:rsidRPr="004E3ACB">
        <w:rPr>
          <w:rFonts w:ascii="Times New Roman" w:eastAsia="宋体" w:hAnsi="Times New Roman" w:cs="Times New Roman"/>
          <w:sz w:val="28"/>
          <w:szCs w:val="28"/>
        </w:rPr>
        <w:t>高精度园区场景数据</w:t>
      </w:r>
      <w:r w:rsidR="00C86CA4" w:rsidRPr="004E3ACB">
        <w:rPr>
          <w:rFonts w:ascii="Times New Roman" w:eastAsia="宋体" w:hAnsi="Times New Roman" w:cs="Times New Roman"/>
          <w:sz w:val="28"/>
          <w:szCs w:val="28"/>
        </w:rPr>
        <w:t>（如有）</w:t>
      </w:r>
      <w:r w:rsidRPr="004E3ACB">
        <w:rPr>
          <w:rFonts w:ascii="Times New Roman" w:eastAsia="宋体" w:hAnsi="Times New Roman" w:cs="Times New Roman"/>
          <w:sz w:val="28"/>
          <w:szCs w:val="28"/>
        </w:rPr>
        <w:t>；</w:t>
      </w:r>
    </w:p>
    <w:p w14:paraId="652C8FE0" w14:textId="4282FF13" w:rsidR="0035081E" w:rsidRDefault="0035081E" w:rsidP="000308CA">
      <w:pPr>
        <w:ind w:firstLineChars="200" w:firstLine="560"/>
        <w:rPr>
          <w:rFonts w:ascii="Times New Roman" w:eastAsia="宋体" w:hAnsi="Times New Roman" w:cs="Times New Roman"/>
          <w:sz w:val="28"/>
          <w:szCs w:val="28"/>
        </w:rPr>
      </w:pPr>
      <w:r w:rsidRPr="004E3ACB">
        <w:rPr>
          <w:rFonts w:ascii="Times New Roman" w:eastAsia="宋体" w:hAnsi="Times New Roman" w:cs="Times New Roman"/>
          <w:sz w:val="28"/>
          <w:szCs w:val="28"/>
        </w:rPr>
        <w:t>4</w:t>
      </w:r>
      <w:r w:rsidRPr="004E3ACB">
        <w:rPr>
          <w:rFonts w:ascii="Times New Roman" w:eastAsia="宋体" w:hAnsi="Times New Roman" w:cs="Times New Roman"/>
          <w:sz w:val="28"/>
          <w:szCs w:val="28"/>
        </w:rPr>
        <w:t>）甘河园区有毒有害气体动态监测数据（必选）：为保证可视化展示与数据接口的一致性，需要甲方</w:t>
      </w:r>
      <w:r w:rsidR="001A2CE3" w:rsidRPr="004E3ACB">
        <w:rPr>
          <w:rFonts w:ascii="Times New Roman" w:eastAsia="宋体" w:hAnsi="Times New Roman" w:cs="Times New Roman"/>
          <w:sz w:val="28"/>
          <w:szCs w:val="28"/>
        </w:rPr>
        <w:t>尽早</w:t>
      </w:r>
      <w:r w:rsidRPr="004E3ACB">
        <w:rPr>
          <w:rFonts w:ascii="Times New Roman" w:eastAsia="宋体" w:hAnsi="Times New Roman" w:cs="Times New Roman"/>
          <w:sz w:val="28"/>
          <w:szCs w:val="28"/>
        </w:rPr>
        <w:t>开放数据视图的访问权限</w:t>
      </w:r>
      <w:r w:rsidR="00F70F73">
        <w:rPr>
          <w:rFonts w:ascii="Times New Roman" w:eastAsia="宋体" w:hAnsi="Times New Roman" w:cs="Times New Roman"/>
          <w:sz w:val="28"/>
          <w:szCs w:val="28"/>
        </w:rPr>
        <w:t>或协助提供数据视图环境的生产模拟与访问</w:t>
      </w:r>
      <w:r w:rsidR="007D2BE7" w:rsidRPr="004E3ACB">
        <w:rPr>
          <w:rFonts w:ascii="Times New Roman" w:eastAsia="宋体" w:hAnsi="Times New Roman" w:cs="Times New Roman"/>
          <w:sz w:val="28"/>
          <w:szCs w:val="28"/>
        </w:rPr>
        <w:t>；</w:t>
      </w:r>
    </w:p>
    <w:p w14:paraId="3CB4E390" w14:textId="0A1D2F5C" w:rsidR="00D7551D" w:rsidRPr="004E3ACB" w:rsidRDefault="00D7551D" w:rsidP="000308CA">
      <w:pPr>
        <w:ind w:firstLineChars="200" w:firstLine="560"/>
        <w:rPr>
          <w:rFonts w:ascii="Times New Roman" w:eastAsia="宋体" w:hAnsi="Times New Roman" w:cs="Times New Roman"/>
          <w:sz w:val="28"/>
          <w:szCs w:val="28"/>
        </w:rPr>
      </w:pPr>
      <w:r w:rsidRPr="00350C9A">
        <w:rPr>
          <w:rFonts w:ascii="Times New Roman" w:eastAsia="宋体" w:hAnsi="Times New Roman" w:cs="Times New Roman"/>
          <w:sz w:val="28"/>
          <w:szCs w:val="28"/>
        </w:rPr>
        <w:t>5</w:t>
      </w:r>
      <w:r w:rsidRPr="00350C9A">
        <w:rPr>
          <w:rFonts w:ascii="Times New Roman" w:eastAsia="宋体" w:hAnsi="Times New Roman" w:cs="Times New Roman"/>
          <w:sz w:val="28"/>
          <w:szCs w:val="28"/>
        </w:rPr>
        <w:t>）</w:t>
      </w:r>
      <w:r w:rsidRPr="00350C9A">
        <w:rPr>
          <w:rFonts w:ascii="Times New Roman" w:eastAsia="宋体" w:hAnsi="Times New Roman" w:cs="Times New Roman" w:hint="eastAsia"/>
          <w:sz w:val="28"/>
          <w:szCs w:val="28"/>
        </w:rPr>
        <w:t>甘河园区</w:t>
      </w:r>
      <w:r w:rsidRPr="00350C9A">
        <w:rPr>
          <w:rFonts w:ascii="Times New Roman" w:eastAsia="宋体" w:hAnsi="Times New Roman" w:cs="Times New Roman"/>
          <w:sz w:val="28"/>
          <w:szCs w:val="28"/>
        </w:rPr>
        <w:t>测站预警与因子预警分别需要甲方</w:t>
      </w:r>
      <w:r w:rsidRPr="00350C9A">
        <w:rPr>
          <w:rFonts w:ascii="Times New Roman" w:eastAsia="宋体" w:hAnsi="Times New Roman" w:cs="Times New Roman" w:hint="eastAsia"/>
          <w:sz w:val="28"/>
          <w:szCs w:val="28"/>
        </w:rPr>
        <w:t>在数据视图中</w:t>
      </w:r>
      <w:r w:rsidRPr="00350C9A">
        <w:rPr>
          <w:rFonts w:ascii="Times New Roman" w:eastAsia="宋体" w:hAnsi="Times New Roman" w:cs="Times New Roman"/>
          <w:sz w:val="28"/>
          <w:szCs w:val="28"/>
        </w:rPr>
        <w:t>提供</w:t>
      </w:r>
      <w:r w:rsidRPr="00350C9A">
        <w:rPr>
          <w:rFonts w:ascii="Times New Roman" w:eastAsia="宋体" w:hAnsi="Times New Roman" w:cs="Times New Roman" w:hint="eastAsia"/>
          <w:sz w:val="28"/>
          <w:szCs w:val="28"/>
        </w:rPr>
        <w:t>相应</w:t>
      </w:r>
      <w:r w:rsidRPr="00350C9A">
        <w:rPr>
          <w:rFonts w:ascii="Times New Roman" w:eastAsia="宋体" w:hAnsi="Times New Roman" w:cs="Times New Roman"/>
          <w:sz w:val="28"/>
          <w:szCs w:val="28"/>
        </w:rPr>
        <w:t>字段，分别为测站的预警级别</w:t>
      </w:r>
      <w:proofErr w:type="spellStart"/>
      <w:r w:rsidRPr="00350C9A">
        <w:rPr>
          <w:rFonts w:ascii="Times New Roman" w:eastAsia="宋体" w:hAnsi="Times New Roman" w:cs="Times New Roman"/>
          <w:sz w:val="28"/>
          <w:szCs w:val="28"/>
        </w:rPr>
        <w:t>stationWarningLevel</w:t>
      </w:r>
      <w:proofErr w:type="spellEnd"/>
      <w:r w:rsidRPr="00350C9A">
        <w:rPr>
          <w:rFonts w:ascii="Times New Roman" w:eastAsia="宋体" w:hAnsi="Times New Roman" w:cs="Times New Roman"/>
          <w:sz w:val="28"/>
          <w:szCs w:val="28"/>
        </w:rPr>
        <w:t>以及测站</w:t>
      </w:r>
      <w:r w:rsidRPr="00350C9A">
        <w:rPr>
          <w:rFonts w:ascii="Times New Roman" w:eastAsia="宋体" w:hAnsi="Times New Roman" w:cs="Times New Roman" w:hint="eastAsia"/>
          <w:sz w:val="28"/>
          <w:szCs w:val="28"/>
        </w:rPr>
        <w:t>相应</w:t>
      </w:r>
      <w:r w:rsidRPr="00350C9A">
        <w:rPr>
          <w:rFonts w:ascii="Times New Roman" w:eastAsia="宋体" w:hAnsi="Times New Roman" w:cs="Times New Roman"/>
          <w:sz w:val="28"/>
          <w:szCs w:val="28"/>
        </w:rPr>
        <w:t>因子的预警级别</w:t>
      </w:r>
      <w:proofErr w:type="spellStart"/>
      <w:r w:rsidRPr="00350C9A">
        <w:rPr>
          <w:rFonts w:ascii="Times New Roman" w:eastAsia="宋体" w:hAnsi="Times New Roman" w:cs="Times New Roman"/>
          <w:sz w:val="28"/>
          <w:szCs w:val="28"/>
        </w:rPr>
        <w:t>factorWarningLevel</w:t>
      </w:r>
      <w:proofErr w:type="spellEnd"/>
      <w:r w:rsidRPr="00350C9A">
        <w:rPr>
          <w:rFonts w:ascii="Times New Roman" w:eastAsia="宋体" w:hAnsi="Times New Roman" w:cs="Times New Roman" w:hint="eastAsia"/>
          <w:sz w:val="28"/>
          <w:szCs w:val="28"/>
        </w:rPr>
        <w:t>，</w:t>
      </w:r>
      <w:r w:rsidRPr="00350C9A">
        <w:rPr>
          <w:rFonts w:ascii="Times New Roman" w:eastAsia="宋体" w:hAnsi="Times New Roman" w:cs="Times New Roman"/>
          <w:sz w:val="28"/>
          <w:szCs w:val="28"/>
        </w:rPr>
        <w:t>以及超出</w:t>
      </w:r>
      <w:r w:rsidRPr="00350C9A">
        <w:rPr>
          <w:rFonts w:ascii="Times New Roman" w:eastAsia="宋体" w:hAnsi="Times New Roman" w:cs="Times New Roman" w:hint="eastAsia"/>
          <w:sz w:val="28"/>
          <w:szCs w:val="28"/>
        </w:rPr>
        <w:t>各因子</w:t>
      </w:r>
      <w:r w:rsidRPr="00350C9A">
        <w:rPr>
          <w:rFonts w:ascii="Times New Roman" w:eastAsia="宋体" w:hAnsi="Times New Roman" w:cs="Times New Roman"/>
          <w:sz w:val="28"/>
          <w:szCs w:val="28"/>
        </w:rPr>
        <w:t>标准值范围</w:t>
      </w:r>
      <w:proofErr w:type="spellStart"/>
      <w:r w:rsidR="00FE6301" w:rsidRPr="00350C9A">
        <w:rPr>
          <w:rFonts w:ascii="Times New Roman" w:eastAsia="宋体" w:hAnsi="Times New Roman" w:cs="Times New Roman" w:hint="eastAsia"/>
          <w:sz w:val="28"/>
          <w:szCs w:val="28"/>
        </w:rPr>
        <w:t>overStandValue</w:t>
      </w:r>
      <w:proofErr w:type="spellEnd"/>
      <w:r w:rsidRPr="00350C9A">
        <w:rPr>
          <w:rFonts w:ascii="Times New Roman" w:eastAsia="宋体" w:hAnsi="Times New Roman" w:cs="Times New Roman"/>
          <w:sz w:val="28"/>
          <w:szCs w:val="28"/>
        </w:rPr>
        <w:t>。</w:t>
      </w:r>
      <w:r w:rsidR="007203C9">
        <w:rPr>
          <w:rFonts w:ascii="Times New Roman" w:eastAsia="宋体" w:hAnsi="Times New Roman" w:cs="Times New Roman"/>
          <w:sz w:val="28"/>
          <w:szCs w:val="28"/>
        </w:rPr>
        <w:t>（乙方</w:t>
      </w:r>
      <w:r w:rsidR="007203C9">
        <w:rPr>
          <w:rFonts w:ascii="Times New Roman" w:eastAsia="宋体" w:hAnsi="Times New Roman" w:cs="Times New Roman" w:hint="eastAsia"/>
          <w:sz w:val="28"/>
          <w:szCs w:val="28"/>
        </w:rPr>
        <w:t>设计</w:t>
      </w:r>
      <w:r w:rsidR="007203C9">
        <w:rPr>
          <w:rFonts w:ascii="Times New Roman" w:eastAsia="宋体" w:hAnsi="Times New Roman" w:cs="Times New Roman"/>
          <w:sz w:val="28"/>
          <w:szCs w:val="28"/>
        </w:rPr>
        <w:t>过程中</w:t>
      </w:r>
      <w:r w:rsidR="007203C9">
        <w:rPr>
          <w:rFonts w:ascii="Times New Roman" w:eastAsia="宋体" w:hAnsi="Times New Roman" w:cs="Times New Roman" w:hint="eastAsia"/>
          <w:sz w:val="28"/>
          <w:szCs w:val="28"/>
        </w:rPr>
        <w:t>新</w:t>
      </w:r>
      <w:r w:rsidR="007203C9">
        <w:rPr>
          <w:rFonts w:ascii="Times New Roman" w:eastAsia="宋体" w:hAnsi="Times New Roman" w:cs="Times New Roman"/>
          <w:sz w:val="28"/>
          <w:szCs w:val="28"/>
        </w:rPr>
        <w:t>增加功能</w:t>
      </w:r>
      <w:r w:rsidR="00411735">
        <w:rPr>
          <w:rFonts w:ascii="Times New Roman" w:eastAsia="宋体" w:hAnsi="Times New Roman" w:cs="Times New Roman"/>
          <w:sz w:val="28"/>
          <w:szCs w:val="28"/>
        </w:rPr>
        <w:t>，</w:t>
      </w:r>
      <w:r w:rsidR="00E17DB6">
        <w:rPr>
          <w:rFonts w:ascii="Times New Roman" w:eastAsia="宋体" w:hAnsi="Times New Roman" w:cs="Times New Roman"/>
          <w:sz w:val="28"/>
          <w:szCs w:val="28"/>
        </w:rPr>
        <w:t>但</w:t>
      </w:r>
      <w:r w:rsidR="00411735">
        <w:rPr>
          <w:rFonts w:ascii="Times New Roman" w:eastAsia="宋体" w:hAnsi="Times New Roman" w:cs="Times New Roman" w:hint="eastAsia"/>
          <w:sz w:val="28"/>
          <w:szCs w:val="28"/>
        </w:rPr>
        <w:t>需要</w:t>
      </w:r>
      <w:r w:rsidR="00411735">
        <w:rPr>
          <w:rFonts w:ascii="Times New Roman" w:eastAsia="宋体" w:hAnsi="Times New Roman" w:cs="Times New Roman"/>
          <w:sz w:val="28"/>
          <w:szCs w:val="28"/>
        </w:rPr>
        <w:t>甲方提供的数据视图能够</w:t>
      </w:r>
      <w:r w:rsidR="00ED2A5F">
        <w:rPr>
          <w:rFonts w:ascii="Times New Roman" w:eastAsia="宋体" w:hAnsi="Times New Roman" w:cs="Times New Roman" w:hint="eastAsia"/>
          <w:sz w:val="28"/>
          <w:szCs w:val="28"/>
        </w:rPr>
        <w:t>增加</w:t>
      </w:r>
      <w:r w:rsidR="00411735">
        <w:rPr>
          <w:rFonts w:ascii="Times New Roman" w:eastAsia="宋体" w:hAnsi="Times New Roman" w:cs="Times New Roman"/>
          <w:sz w:val="28"/>
          <w:szCs w:val="28"/>
        </w:rPr>
        <w:t>此</w:t>
      </w:r>
      <w:r w:rsidR="00411735">
        <w:rPr>
          <w:rFonts w:ascii="Times New Roman" w:eastAsia="宋体" w:hAnsi="Times New Roman" w:cs="Times New Roman" w:hint="eastAsia"/>
          <w:sz w:val="28"/>
          <w:szCs w:val="28"/>
        </w:rPr>
        <w:t>数据项</w:t>
      </w:r>
      <w:r w:rsidR="007203C9">
        <w:rPr>
          <w:rFonts w:ascii="Times New Roman" w:eastAsia="宋体" w:hAnsi="Times New Roman" w:cs="Times New Roman"/>
          <w:sz w:val="28"/>
          <w:szCs w:val="28"/>
        </w:rPr>
        <w:t>）</w:t>
      </w:r>
    </w:p>
    <w:p w14:paraId="20B707CE" w14:textId="25100025" w:rsidR="00E05921" w:rsidRPr="004E3ACB" w:rsidRDefault="00D7551D" w:rsidP="000308CA">
      <w:pPr>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6</w:t>
      </w:r>
      <w:r w:rsidR="000308CA" w:rsidRPr="004E3ACB">
        <w:rPr>
          <w:rFonts w:ascii="Times New Roman" w:eastAsia="宋体" w:hAnsi="Times New Roman" w:cs="Times New Roman"/>
          <w:sz w:val="28"/>
          <w:szCs w:val="28"/>
        </w:rPr>
        <w:t>）</w:t>
      </w:r>
      <w:r w:rsidR="00E05921" w:rsidRPr="004E3ACB">
        <w:rPr>
          <w:rFonts w:ascii="Times New Roman" w:eastAsia="宋体" w:hAnsi="Times New Roman" w:cs="Times New Roman"/>
          <w:sz w:val="28"/>
          <w:szCs w:val="28"/>
        </w:rPr>
        <w:t>甘河园区已有的独立地物三维模型（可选）：为提高展示效果</w:t>
      </w:r>
      <w:r w:rsidR="00C7323D" w:rsidRPr="004E3ACB">
        <w:rPr>
          <w:rFonts w:ascii="Times New Roman" w:eastAsia="宋体" w:hAnsi="Times New Roman" w:cs="Times New Roman"/>
          <w:sz w:val="28"/>
          <w:szCs w:val="28"/>
        </w:rPr>
        <w:t>，</w:t>
      </w:r>
      <w:r w:rsidR="00E05921" w:rsidRPr="004E3ACB">
        <w:rPr>
          <w:rFonts w:ascii="Times New Roman" w:eastAsia="宋体" w:hAnsi="Times New Roman" w:cs="Times New Roman"/>
          <w:sz w:val="28"/>
          <w:szCs w:val="28"/>
        </w:rPr>
        <w:t>需要甲方</w:t>
      </w:r>
      <w:r w:rsidR="001A2CE3" w:rsidRPr="004E3ACB">
        <w:rPr>
          <w:rFonts w:ascii="Times New Roman" w:eastAsia="宋体" w:hAnsi="Times New Roman" w:cs="Times New Roman"/>
          <w:sz w:val="28"/>
          <w:szCs w:val="28"/>
        </w:rPr>
        <w:t>尽早</w:t>
      </w:r>
      <w:r w:rsidR="00E05921" w:rsidRPr="004E3ACB">
        <w:rPr>
          <w:rFonts w:ascii="Times New Roman" w:eastAsia="宋体" w:hAnsi="Times New Roman" w:cs="Times New Roman"/>
          <w:sz w:val="28"/>
          <w:szCs w:val="28"/>
        </w:rPr>
        <w:t>提供站房或站点三维</w:t>
      </w:r>
      <w:r w:rsidR="00CE3403" w:rsidRPr="004E3ACB">
        <w:rPr>
          <w:rFonts w:ascii="Times New Roman" w:eastAsia="宋体" w:hAnsi="Times New Roman" w:cs="Times New Roman"/>
          <w:sz w:val="28"/>
          <w:szCs w:val="28"/>
        </w:rPr>
        <w:t>几何</w:t>
      </w:r>
      <w:r w:rsidR="00E05921" w:rsidRPr="004E3ACB">
        <w:rPr>
          <w:rFonts w:ascii="Times New Roman" w:eastAsia="宋体" w:hAnsi="Times New Roman" w:cs="Times New Roman"/>
          <w:sz w:val="28"/>
          <w:szCs w:val="28"/>
        </w:rPr>
        <w:t>模型数据；（如</w:t>
      </w:r>
      <w:r w:rsidR="00E05921" w:rsidRPr="004E3ACB">
        <w:rPr>
          <w:rFonts w:ascii="Times New Roman" w:eastAsia="宋体" w:hAnsi="Times New Roman" w:cs="Times New Roman"/>
          <w:sz w:val="28"/>
          <w:szCs w:val="28"/>
        </w:rPr>
        <w:t>3dmax</w:t>
      </w:r>
      <w:r w:rsidR="00E05921" w:rsidRPr="004E3ACB">
        <w:rPr>
          <w:rFonts w:ascii="Times New Roman" w:eastAsia="宋体" w:hAnsi="Times New Roman" w:cs="Times New Roman"/>
          <w:sz w:val="28"/>
          <w:szCs w:val="28"/>
        </w:rPr>
        <w:t>生产的</w:t>
      </w:r>
      <w:proofErr w:type="spellStart"/>
      <w:r w:rsidR="00E05921" w:rsidRPr="004E3ACB">
        <w:rPr>
          <w:rFonts w:ascii="Times New Roman" w:eastAsia="宋体" w:hAnsi="Times New Roman" w:cs="Times New Roman"/>
          <w:sz w:val="28"/>
          <w:szCs w:val="28"/>
        </w:rPr>
        <w:t>dae</w:t>
      </w:r>
      <w:proofErr w:type="spellEnd"/>
      <w:r w:rsidR="00E05921" w:rsidRPr="004E3ACB">
        <w:rPr>
          <w:rFonts w:ascii="Times New Roman" w:eastAsia="宋体" w:hAnsi="Times New Roman" w:cs="Times New Roman"/>
          <w:sz w:val="28"/>
          <w:szCs w:val="28"/>
        </w:rPr>
        <w:t>格式）</w:t>
      </w:r>
    </w:p>
    <w:p w14:paraId="26424E95" w14:textId="77C8DD81" w:rsidR="000308CA" w:rsidRPr="004E3ACB" w:rsidRDefault="00D7551D" w:rsidP="00FE6301">
      <w:pPr>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lastRenderedPageBreak/>
        <w:t>7</w:t>
      </w:r>
      <w:r w:rsidR="00E05921" w:rsidRPr="004E3ACB">
        <w:rPr>
          <w:rFonts w:ascii="Times New Roman" w:eastAsia="宋体" w:hAnsi="Times New Roman" w:cs="Times New Roman"/>
          <w:sz w:val="28"/>
          <w:szCs w:val="28"/>
        </w:rPr>
        <w:t>）</w:t>
      </w:r>
      <w:r w:rsidR="000308CA" w:rsidRPr="004E3ACB">
        <w:rPr>
          <w:rFonts w:ascii="Times New Roman" w:eastAsia="宋体" w:hAnsi="Times New Roman" w:cs="Times New Roman"/>
          <w:sz w:val="28"/>
          <w:szCs w:val="28"/>
        </w:rPr>
        <w:t>甘河园区已有的</w:t>
      </w:r>
      <w:r w:rsidR="00E05921" w:rsidRPr="004E3ACB">
        <w:rPr>
          <w:rFonts w:ascii="Times New Roman" w:eastAsia="宋体" w:hAnsi="Times New Roman" w:cs="Times New Roman"/>
          <w:sz w:val="28"/>
          <w:szCs w:val="28"/>
        </w:rPr>
        <w:t>线</w:t>
      </w:r>
      <w:r w:rsidR="00D019C3" w:rsidRPr="004E3ACB">
        <w:rPr>
          <w:rFonts w:ascii="Times New Roman" w:eastAsia="宋体" w:hAnsi="Times New Roman" w:cs="Times New Roman"/>
          <w:sz w:val="28"/>
          <w:szCs w:val="28"/>
        </w:rPr>
        <w:t>划</w:t>
      </w:r>
      <w:r w:rsidR="00E05921" w:rsidRPr="004E3ACB">
        <w:rPr>
          <w:rFonts w:ascii="Times New Roman" w:eastAsia="宋体" w:hAnsi="Times New Roman" w:cs="Times New Roman"/>
          <w:sz w:val="28"/>
          <w:szCs w:val="28"/>
        </w:rPr>
        <w:t>矢量数据</w:t>
      </w:r>
      <w:r w:rsidR="000308CA" w:rsidRPr="004E3ACB">
        <w:rPr>
          <w:rFonts w:ascii="Times New Roman" w:eastAsia="宋体" w:hAnsi="Times New Roman" w:cs="Times New Roman"/>
          <w:sz w:val="28"/>
          <w:szCs w:val="28"/>
        </w:rPr>
        <w:t>（可选）</w:t>
      </w:r>
      <w:r w:rsidR="00F3273F" w:rsidRPr="004E3ACB">
        <w:rPr>
          <w:rFonts w:ascii="Times New Roman" w:eastAsia="宋体" w:hAnsi="Times New Roman" w:cs="Times New Roman"/>
          <w:sz w:val="28"/>
          <w:szCs w:val="28"/>
        </w:rPr>
        <w:t>：</w:t>
      </w:r>
      <w:r w:rsidR="00256310" w:rsidRPr="004E3ACB">
        <w:rPr>
          <w:rFonts w:ascii="Times New Roman" w:eastAsia="宋体" w:hAnsi="Times New Roman" w:cs="Times New Roman"/>
          <w:sz w:val="28"/>
          <w:szCs w:val="28"/>
        </w:rPr>
        <w:t>软件会提供二维矢量数据加载功能</w:t>
      </w:r>
      <w:r w:rsidR="00E76AEF" w:rsidRPr="004E3ACB">
        <w:rPr>
          <w:rFonts w:ascii="Times New Roman" w:eastAsia="宋体" w:hAnsi="Times New Roman" w:cs="Times New Roman"/>
          <w:sz w:val="28"/>
          <w:szCs w:val="28"/>
        </w:rPr>
        <w:t>，</w:t>
      </w:r>
      <w:r w:rsidR="007D2BE7" w:rsidRPr="004E3ACB">
        <w:rPr>
          <w:rFonts w:ascii="Times New Roman" w:eastAsia="宋体" w:hAnsi="Times New Roman" w:cs="Times New Roman"/>
          <w:sz w:val="28"/>
          <w:szCs w:val="28"/>
        </w:rPr>
        <w:t>甲方如有相关</w:t>
      </w:r>
      <w:r w:rsidR="00256310" w:rsidRPr="004E3ACB">
        <w:rPr>
          <w:rFonts w:ascii="Times New Roman" w:eastAsia="宋体" w:hAnsi="Times New Roman" w:cs="Times New Roman"/>
          <w:sz w:val="28"/>
          <w:szCs w:val="28"/>
        </w:rPr>
        <w:t>线划数据</w:t>
      </w:r>
      <w:r w:rsidR="007D2BE7" w:rsidRPr="004E3ACB">
        <w:rPr>
          <w:rFonts w:ascii="Times New Roman" w:eastAsia="宋体" w:hAnsi="Times New Roman" w:cs="Times New Roman"/>
          <w:sz w:val="28"/>
          <w:szCs w:val="28"/>
        </w:rPr>
        <w:t>，需要</w:t>
      </w:r>
      <w:r w:rsidR="001A2CE3" w:rsidRPr="004E3ACB">
        <w:rPr>
          <w:rFonts w:ascii="Times New Roman" w:eastAsia="宋体" w:hAnsi="Times New Roman" w:cs="Times New Roman"/>
          <w:sz w:val="28"/>
          <w:szCs w:val="28"/>
        </w:rPr>
        <w:t>尽早</w:t>
      </w:r>
      <w:r w:rsidR="007D2BE7" w:rsidRPr="004E3ACB">
        <w:rPr>
          <w:rFonts w:ascii="Times New Roman" w:eastAsia="宋体" w:hAnsi="Times New Roman" w:cs="Times New Roman"/>
          <w:sz w:val="28"/>
          <w:szCs w:val="28"/>
        </w:rPr>
        <w:t>提供给我们</w:t>
      </w:r>
      <w:r w:rsidR="007B5048" w:rsidRPr="004E3ACB">
        <w:rPr>
          <w:rFonts w:ascii="Times New Roman" w:eastAsia="宋体" w:hAnsi="Times New Roman" w:cs="Times New Roman"/>
          <w:sz w:val="28"/>
          <w:szCs w:val="28"/>
        </w:rPr>
        <w:t>进行试验与测试</w:t>
      </w:r>
      <w:r w:rsidR="00543E63" w:rsidRPr="004E3ACB">
        <w:rPr>
          <w:rFonts w:ascii="Times New Roman" w:eastAsia="宋体" w:hAnsi="Times New Roman" w:cs="Times New Roman"/>
          <w:sz w:val="28"/>
          <w:szCs w:val="28"/>
        </w:rPr>
        <w:t>（如</w:t>
      </w:r>
      <w:r w:rsidR="004A1983" w:rsidRPr="004E3ACB">
        <w:rPr>
          <w:rFonts w:ascii="Times New Roman" w:eastAsia="宋体" w:hAnsi="Times New Roman" w:cs="Times New Roman"/>
          <w:sz w:val="28"/>
          <w:szCs w:val="28"/>
        </w:rPr>
        <w:t>园区二维</w:t>
      </w:r>
      <w:proofErr w:type="spellStart"/>
      <w:r w:rsidR="00543E63" w:rsidRPr="004E3ACB">
        <w:rPr>
          <w:rFonts w:ascii="Times New Roman" w:eastAsia="宋体" w:hAnsi="Times New Roman" w:cs="Times New Roman"/>
          <w:sz w:val="28"/>
          <w:szCs w:val="28"/>
        </w:rPr>
        <w:t>shapefile</w:t>
      </w:r>
      <w:proofErr w:type="spellEnd"/>
      <w:r w:rsidR="00444BF0" w:rsidRPr="004E3ACB">
        <w:rPr>
          <w:rFonts w:ascii="Times New Roman" w:eastAsia="宋体" w:hAnsi="Times New Roman" w:cs="Times New Roman"/>
          <w:sz w:val="28"/>
          <w:szCs w:val="28"/>
        </w:rPr>
        <w:t>线划</w:t>
      </w:r>
      <w:r w:rsidR="004A1983" w:rsidRPr="004E3ACB">
        <w:rPr>
          <w:rFonts w:ascii="Times New Roman" w:eastAsia="宋体" w:hAnsi="Times New Roman" w:cs="Times New Roman"/>
          <w:sz w:val="28"/>
          <w:szCs w:val="28"/>
        </w:rPr>
        <w:t>道路网数据</w:t>
      </w:r>
      <w:r w:rsidR="00543E63" w:rsidRPr="004E3ACB">
        <w:rPr>
          <w:rFonts w:ascii="Times New Roman" w:eastAsia="宋体" w:hAnsi="Times New Roman" w:cs="Times New Roman"/>
          <w:sz w:val="28"/>
          <w:szCs w:val="28"/>
        </w:rPr>
        <w:t>）</w:t>
      </w:r>
      <w:r w:rsidR="007D2BE7" w:rsidRPr="004E3ACB">
        <w:rPr>
          <w:rFonts w:ascii="Times New Roman" w:eastAsia="宋体" w:hAnsi="Times New Roman" w:cs="Times New Roman"/>
          <w:sz w:val="28"/>
          <w:szCs w:val="28"/>
        </w:rPr>
        <w:t>。</w:t>
      </w:r>
    </w:p>
    <w:p w14:paraId="39E52A40" w14:textId="77777777" w:rsidR="000308CA" w:rsidRPr="004E3ACB" w:rsidRDefault="000308CA">
      <w:pPr>
        <w:widowControl/>
        <w:jc w:val="left"/>
        <w:rPr>
          <w:rFonts w:ascii="Times New Roman" w:hAnsi="Times New Roman" w:cs="Times New Roman"/>
        </w:rPr>
      </w:pPr>
    </w:p>
    <w:sectPr w:rsidR="000308CA" w:rsidRPr="004E3ACB" w:rsidSect="00F33828">
      <w:footerReference w:type="default" r:id="rId61"/>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1B4757" w14:textId="77777777" w:rsidR="00EF666F" w:rsidRDefault="00EF666F" w:rsidP="006C589C">
      <w:r>
        <w:separator/>
      </w:r>
    </w:p>
  </w:endnote>
  <w:endnote w:type="continuationSeparator" w:id="0">
    <w:p w14:paraId="053DCF62" w14:textId="77777777" w:rsidR="00EF666F" w:rsidRDefault="00EF666F" w:rsidP="006C589C">
      <w:r>
        <w:continuationSeparator/>
      </w:r>
    </w:p>
  </w:endnote>
  <w:endnote w:type="continuationNotice" w:id="1">
    <w:p w14:paraId="32C4E952" w14:textId="77777777" w:rsidR="00EF666F" w:rsidRDefault="00EF666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charset w:val="88"/>
    <w:family w:val="auto"/>
    <w:pitch w:val="variable"/>
    <w:sig w:usb0="800002BF" w:usb1="38CF7CFA" w:usb2="00000016" w:usb3="00000000" w:csb0="00140001" w:csb1="00000000"/>
  </w:font>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方正书宋简体">
    <w:altName w:val="宋体"/>
    <w:charset w:val="86"/>
    <w:family w:val="script"/>
    <w:pitch w:val="default"/>
    <w:sig w:usb0="00000000"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汉鼎简中黑">
    <w:altName w:val="宋体"/>
    <w:charset w:val="86"/>
    <w:family w:val="modern"/>
    <w:pitch w:val="default"/>
    <w:sig w:usb0="00000001" w:usb1="080E0000" w:usb2="00000010" w:usb3="00000000" w:csb0="00040000" w:csb1="00000000"/>
  </w:font>
  <w:font w:name="Tahoma">
    <w:panose1 w:val="020B0604030504040204"/>
    <w:charset w:val="00"/>
    <w:family w:val="auto"/>
    <w:pitch w:val="variable"/>
    <w:sig w:usb0="E1002EFF" w:usb1="C000605B" w:usb2="00000029" w:usb3="00000000" w:csb0="000101FF" w:csb1="00000000"/>
  </w:font>
  <w:font w:name="仿宋_GB2312">
    <w:altName w:val="Arial Unicode MS"/>
    <w:charset w:val="86"/>
    <w:family w:val="modern"/>
    <w:pitch w:val="fixed"/>
    <w:sig w:usb0="00000001" w:usb1="080E0000" w:usb2="00000010" w:usb3="00000000" w:csb0="00040000" w:csb1="00000000"/>
  </w:font>
  <w:font w:name="Verdana">
    <w:panose1 w:val="020B0604030504040204"/>
    <w:charset w:val="00"/>
    <w:family w:val="auto"/>
    <w:pitch w:val="variable"/>
    <w:sig w:usb0="A10006FF" w:usb1="4000205B" w:usb2="00000010" w:usb3="00000000" w:csb0="0000019F" w:csb1="00000000"/>
  </w:font>
  <w:font w:name="Meiryo">
    <w:panose1 w:val="020B0604030504040204"/>
    <w:charset w:val="80"/>
    <w:family w:val="auto"/>
    <w:pitch w:val="variable"/>
    <w:sig w:usb0="E00002FF" w:usb1="6AC7FFFF"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3411278"/>
      <w:docPartObj>
        <w:docPartGallery w:val="Page Numbers (Bottom of Page)"/>
        <w:docPartUnique/>
      </w:docPartObj>
    </w:sdtPr>
    <w:sdtEndPr/>
    <w:sdtContent>
      <w:p w14:paraId="41227590" w14:textId="157AE312" w:rsidR="005F2706" w:rsidRDefault="005F2706">
        <w:pPr>
          <w:pStyle w:val="Footer"/>
          <w:jc w:val="center"/>
        </w:pPr>
        <w:r>
          <w:fldChar w:fldCharType="begin"/>
        </w:r>
        <w:r>
          <w:instrText>PAGE   \* MERGEFORMAT</w:instrText>
        </w:r>
        <w:r>
          <w:fldChar w:fldCharType="separate"/>
        </w:r>
        <w:r w:rsidR="002F4AC3" w:rsidRPr="002F4AC3">
          <w:rPr>
            <w:noProof/>
            <w:lang w:val="zh-CN"/>
          </w:rPr>
          <w:t>49</w:t>
        </w:r>
        <w:r>
          <w:fldChar w:fldCharType="end"/>
        </w:r>
      </w:p>
    </w:sdtContent>
  </w:sdt>
  <w:p w14:paraId="56261778" w14:textId="3B219BD1" w:rsidR="005F2706" w:rsidRDefault="005F2706" w:rsidP="00403C91">
    <w:pPr>
      <w:pStyle w:val="Footer"/>
      <w:spacing w:before="120" w:after="120"/>
      <w:jc w:val="cen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7CD800" w14:textId="77777777" w:rsidR="00EF666F" w:rsidRDefault="00EF666F" w:rsidP="006C589C">
      <w:r>
        <w:separator/>
      </w:r>
    </w:p>
  </w:footnote>
  <w:footnote w:type="continuationSeparator" w:id="0">
    <w:p w14:paraId="6E096EB4" w14:textId="77777777" w:rsidR="00EF666F" w:rsidRDefault="00EF666F" w:rsidP="006C589C">
      <w:r>
        <w:continuationSeparator/>
      </w:r>
    </w:p>
  </w:footnote>
  <w:footnote w:type="continuationNotice" w:id="1">
    <w:p w14:paraId="54E90FCA" w14:textId="77777777" w:rsidR="00EF666F" w:rsidRDefault="00EF666F"/>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B"/>
      <w:suff w:val="nothing"/>
      <w:lvlText w:val="表%1　"/>
      <w:lvlJc w:val="left"/>
      <w:pPr>
        <w:ind w:left="3119" w:firstLine="0"/>
      </w:pPr>
      <w:rPr>
        <w:rFonts w:ascii="黑体" w:eastAsia="黑体" w:hAnsi="Times New Roman" w:hint="eastAsia"/>
        <w:b w:val="0"/>
        <w:i w:val="0"/>
        <w:sz w:val="21"/>
      </w:rPr>
    </w:lvl>
    <w:lvl w:ilvl="1">
      <w:start w:val="1"/>
      <w:numFmt w:val="decimal"/>
      <w:lvlText w:val="%1.%2"/>
      <w:lvlJc w:val="left"/>
      <w:pPr>
        <w:tabs>
          <w:tab w:val="num" w:pos="425"/>
        </w:tabs>
        <w:ind w:left="425" w:hanging="567"/>
      </w:pPr>
      <w:rPr>
        <w:rFonts w:hint="eastAsia"/>
      </w:rPr>
    </w:lvl>
    <w:lvl w:ilvl="2">
      <w:start w:val="1"/>
      <w:numFmt w:val="decimal"/>
      <w:lvlText w:val="%1.%2.%3"/>
      <w:lvlJc w:val="left"/>
      <w:pPr>
        <w:tabs>
          <w:tab w:val="num" w:pos="851"/>
        </w:tabs>
        <w:ind w:left="851" w:hanging="567"/>
      </w:pPr>
      <w:rPr>
        <w:rFonts w:hint="eastAsia"/>
      </w:rPr>
    </w:lvl>
    <w:lvl w:ilvl="3">
      <w:start w:val="1"/>
      <w:numFmt w:val="decimal"/>
      <w:lvlText w:val="%1.%2.%3.%4"/>
      <w:lvlJc w:val="left"/>
      <w:pPr>
        <w:tabs>
          <w:tab w:val="num" w:pos="1417"/>
        </w:tabs>
        <w:ind w:left="1417" w:hanging="708"/>
      </w:pPr>
      <w:rPr>
        <w:rFonts w:hint="eastAsia"/>
      </w:rPr>
    </w:lvl>
    <w:lvl w:ilvl="4">
      <w:start w:val="1"/>
      <w:numFmt w:val="decimal"/>
      <w:lvlText w:val="%1.%2.%3.%4.%5"/>
      <w:lvlJc w:val="left"/>
      <w:pPr>
        <w:tabs>
          <w:tab w:val="num" w:pos="1984"/>
        </w:tabs>
        <w:ind w:left="1984" w:hanging="850"/>
      </w:pPr>
      <w:rPr>
        <w:rFonts w:hint="eastAsia"/>
      </w:rPr>
    </w:lvl>
    <w:lvl w:ilvl="5">
      <w:start w:val="1"/>
      <w:numFmt w:val="decimal"/>
      <w:lvlText w:val="%1.%2.%3.%4.%5.%6"/>
      <w:lvlJc w:val="left"/>
      <w:pPr>
        <w:tabs>
          <w:tab w:val="num" w:pos="2693"/>
        </w:tabs>
        <w:ind w:left="2693" w:hanging="1134"/>
      </w:pPr>
      <w:rPr>
        <w:rFonts w:hint="eastAsia"/>
      </w:rPr>
    </w:lvl>
    <w:lvl w:ilvl="6">
      <w:start w:val="1"/>
      <w:numFmt w:val="decimal"/>
      <w:lvlText w:val="%1.%2.%3.%4.%5.%6.%7"/>
      <w:lvlJc w:val="left"/>
      <w:pPr>
        <w:tabs>
          <w:tab w:val="num" w:pos="3260"/>
        </w:tabs>
        <w:ind w:left="3260" w:hanging="1276"/>
      </w:pPr>
      <w:rPr>
        <w:rFonts w:hint="eastAsia"/>
      </w:rPr>
    </w:lvl>
    <w:lvl w:ilvl="7">
      <w:start w:val="1"/>
      <w:numFmt w:val="decimal"/>
      <w:lvlText w:val="%1.%2.%3.%4.%5.%6.%7.%8"/>
      <w:lvlJc w:val="left"/>
      <w:pPr>
        <w:tabs>
          <w:tab w:val="num" w:pos="3827"/>
        </w:tabs>
        <w:ind w:left="3827" w:hanging="1418"/>
      </w:pPr>
      <w:rPr>
        <w:rFonts w:hint="eastAsia"/>
      </w:rPr>
    </w:lvl>
    <w:lvl w:ilvl="8">
      <w:start w:val="1"/>
      <w:numFmt w:val="decimal"/>
      <w:lvlText w:val="%1.%2.%3.%4.%5.%6.%7.%8.%9"/>
      <w:lvlJc w:val="left"/>
      <w:pPr>
        <w:tabs>
          <w:tab w:val="num" w:pos="4535"/>
        </w:tabs>
        <w:ind w:left="4535" w:hanging="1700"/>
      </w:pPr>
      <w:rPr>
        <w:rFonts w:hint="eastAsia"/>
      </w:rPr>
    </w:lvl>
  </w:abstractNum>
  <w:abstractNum w:abstractNumId="1">
    <w:nsid w:val="05EC64B6"/>
    <w:multiLevelType w:val="multilevel"/>
    <w:tmpl w:val="05EC64B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0864122F"/>
    <w:multiLevelType w:val="hybridMultilevel"/>
    <w:tmpl w:val="77F8F27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nsid w:val="0A520BA2"/>
    <w:multiLevelType w:val="hybridMultilevel"/>
    <w:tmpl w:val="AD74BCE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
    <w:nsid w:val="0BAF6BBD"/>
    <w:multiLevelType w:val="hybridMultilevel"/>
    <w:tmpl w:val="DDEC3CF2"/>
    <w:lvl w:ilvl="0" w:tplc="0407000F">
      <w:start w:val="1"/>
      <w:numFmt w:val="decimal"/>
      <w:lvlText w:val="%1."/>
      <w:lvlJc w:val="left"/>
      <w:pPr>
        <w:ind w:left="920" w:hanging="360"/>
      </w:pPr>
    </w:lvl>
    <w:lvl w:ilvl="1" w:tplc="04070019" w:tentative="1">
      <w:start w:val="1"/>
      <w:numFmt w:val="lowerLetter"/>
      <w:lvlText w:val="%2."/>
      <w:lvlJc w:val="left"/>
      <w:pPr>
        <w:ind w:left="1640" w:hanging="360"/>
      </w:pPr>
    </w:lvl>
    <w:lvl w:ilvl="2" w:tplc="0407001B" w:tentative="1">
      <w:start w:val="1"/>
      <w:numFmt w:val="lowerRoman"/>
      <w:lvlText w:val="%3."/>
      <w:lvlJc w:val="right"/>
      <w:pPr>
        <w:ind w:left="2360" w:hanging="180"/>
      </w:pPr>
    </w:lvl>
    <w:lvl w:ilvl="3" w:tplc="0407000F" w:tentative="1">
      <w:start w:val="1"/>
      <w:numFmt w:val="decimal"/>
      <w:lvlText w:val="%4."/>
      <w:lvlJc w:val="left"/>
      <w:pPr>
        <w:ind w:left="3080" w:hanging="360"/>
      </w:pPr>
    </w:lvl>
    <w:lvl w:ilvl="4" w:tplc="04070019" w:tentative="1">
      <w:start w:val="1"/>
      <w:numFmt w:val="lowerLetter"/>
      <w:lvlText w:val="%5."/>
      <w:lvlJc w:val="left"/>
      <w:pPr>
        <w:ind w:left="3800" w:hanging="360"/>
      </w:pPr>
    </w:lvl>
    <w:lvl w:ilvl="5" w:tplc="0407001B" w:tentative="1">
      <w:start w:val="1"/>
      <w:numFmt w:val="lowerRoman"/>
      <w:lvlText w:val="%6."/>
      <w:lvlJc w:val="right"/>
      <w:pPr>
        <w:ind w:left="4520" w:hanging="180"/>
      </w:pPr>
    </w:lvl>
    <w:lvl w:ilvl="6" w:tplc="0407000F" w:tentative="1">
      <w:start w:val="1"/>
      <w:numFmt w:val="decimal"/>
      <w:lvlText w:val="%7."/>
      <w:lvlJc w:val="left"/>
      <w:pPr>
        <w:ind w:left="5240" w:hanging="360"/>
      </w:pPr>
    </w:lvl>
    <w:lvl w:ilvl="7" w:tplc="04070019" w:tentative="1">
      <w:start w:val="1"/>
      <w:numFmt w:val="lowerLetter"/>
      <w:lvlText w:val="%8."/>
      <w:lvlJc w:val="left"/>
      <w:pPr>
        <w:ind w:left="5960" w:hanging="360"/>
      </w:pPr>
    </w:lvl>
    <w:lvl w:ilvl="8" w:tplc="0407001B" w:tentative="1">
      <w:start w:val="1"/>
      <w:numFmt w:val="lowerRoman"/>
      <w:lvlText w:val="%9."/>
      <w:lvlJc w:val="right"/>
      <w:pPr>
        <w:ind w:left="6680" w:hanging="180"/>
      </w:pPr>
    </w:lvl>
  </w:abstractNum>
  <w:abstractNum w:abstractNumId="5">
    <w:nsid w:val="0C710D50"/>
    <w:multiLevelType w:val="multilevel"/>
    <w:tmpl w:val="0C710D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E2B2DCD"/>
    <w:multiLevelType w:val="multilevel"/>
    <w:tmpl w:val="BD200D96"/>
    <w:styleLink w:val="075567"/>
    <w:lvl w:ilvl="0">
      <w:start w:val="1"/>
      <w:numFmt w:val="lowerLetter"/>
      <w:lvlText w:val="%1"/>
      <w:lvlJc w:val="left"/>
      <w:pPr>
        <w:ind w:left="397" w:hanging="397"/>
      </w:pPr>
      <w:rPr>
        <w:rFonts w:hint="eastAsia"/>
      </w:rPr>
    </w:lvl>
    <w:lvl w:ilvl="1">
      <w:start w:val="1"/>
      <w:numFmt w:val="decimal"/>
      <w:lvlText w:val="%2)"/>
      <w:lvlJc w:val="left"/>
      <w:pPr>
        <w:ind w:left="992" w:hanging="567"/>
      </w:pPr>
      <w:rPr>
        <w:rFonts w:hint="eastAsia"/>
        <w:kern w:val="2"/>
        <w:sz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126F7035"/>
    <w:multiLevelType w:val="multilevel"/>
    <w:tmpl w:val="19F40B66"/>
    <w:styleLink w:val="04251"/>
    <w:lvl w:ilvl="0">
      <w:start w:val="1"/>
      <w:numFmt w:val="lowerLetter"/>
      <w:lvlText w:val="%1"/>
      <w:lvlJc w:val="left"/>
      <w:pPr>
        <w:ind w:left="425" w:hanging="425"/>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156C76A9"/>
    <w:multiLevelType w:val="hybridMultilevel"/>
    <w:tmpl w:val="7F1482CA"/>
    <w:lvl w:ilvl="0" w:tplc="1944A178">
      <w:start w:val="1"/>
      <w:numFmt w:val="lowerLetter"/>
      <w:pStyle w:val="aa"/>
      <w:lvlText w:val="%1."/>
      <w:lvlJc w:val="left"/>
      <w:pPr>
        <w:tabs>
          <w:tab w:val="num" w:pos="900"/>
        </w:tabs>
        <w:ind w:left="900" w:hanging="420"/>
      </w:pPr>
      <w:rPr>
        <w:rFonts w:eastAsia="宋体"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6C66050"/>
    <w:multiLevelType w:val="multilevel"/>
    <w:tmpl w:val="0409001F"/>
    <w:styleLink w:val="TimesNewRoman0751"/>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17A66042"/>
    <w:multiLevelType w:val="hybridMultilevel"/>
    <w:tmpl w:val="26282C18"/>
    <w:lvl w:ilvl="0" w:tplc="01A0D6E2">
      <w:start w:val="1"/>
      <w:numFmt w:val="decimal"/>
      <w:lvlText w:val="(%1)"/>
      <w:lvlJc w:val="left"/>
      <w:pPr>
        <w:ind w:left="502" w:hanging="360"/>
      </w:pPr>
      <w:rPr>
        <w:rFonts w:hint="default"/>
        <w:color w:val="000000" w:themeColor="text1"/>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1">
    <w:nsid w:val="197F635D"/>
    <w:multiLevelType w:val="multilevel"/>
    <w:tmpl w:val="F6C6D53E"/>
    <w:styleLink w:val="04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1A074799"/>
    <w:multiLevelType w:val="multilevel"/>
    <w:tmpl w:val="EFD6ADA8"/>
    <w:styleLink w:val="071023"/>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
    <w:nsid w:val="1A3F1B9B"/>
    <w:multiLevelType w:val="hybridMultilevel"/>
    <w:tmpl w:val="142AE54E"/>
    <w:lvl w:ilvl="0" w:tplc="086690BC">
      <w:numFmt w:val="bullet"/>
      <w:lvlText w:val="·"/>
      <w:lvlJc w:val="left"/>
      <w:pPr>
        <w:ind w:left="644" w:hanging="360"/>
      </w:pPr>
      <w:rPr>
        <w:rFonts w:ascii="宋体" w:eastAsia="宋体" w:hAnsi="宋体" w:cstheme="minorBidi" w:hint="eastAsia"/>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14">
    <w:nsid w:val="1C4C590F"/>
    <w:multiLevelType w:val="multilevel"/>
    <w:tmpl w:val="1B609790"/>
    <w:numStyleLink w:val="1"/>
  </w:abstractNum>
  <w:abstractNum w:abstractNumId="15">
    <w:nsid w:val="1F095834"/>
    <w:multiLevelType w:val="hybridMultilevel"/>
    <w:tmpl w:val="566A7B28"/>
    <w:lvl w:ilvl="0" w:tplc="434C3260">
      <w:start w:val="1"/>
      <w:numFmt w:val="decimal"/>
      <w:pStyle w:val="302022"/>
      <w:lvlText w:val="%1."/>
      <w:lvlJc w:val="left"/>
      <w:pPr>
        <w:tabs>
          <w:tab w:val="num" w:pos="525"/>
        </w:tabs>
        <w:ind w:left="525"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1F1C27DD"/>
    <w:multiLevelType w:val="hybridMultilevel"/>
    <w:tmpl w:val="E086F02A"/>
    <w:lvl w:ilvl="0" w:tplc="C5CEE49C">
      <w:start w:val="1"/>
      <w:numFmt w:val="decimal"/>
      <w:pStyle w:val="C503-"/>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F536151"/>
    <w:multiLevelType w:val="multilevel"/>
    <w:tmpl w:val="5B182E22"/>
    <w:name w:val="C1H Bullet22222"/>
    <w:lvl w:ilvl="0">
      <w:start w:val="1"/>
      <w:numFmt w:val="decimal"/>
      <w:lvlText w:val="%1."/>
      <w:lvlJc w:val="left"/>
      <w:pPr>
        <w:tabs>
          <w:tab w:val="num" w:pos="210"/>
        </w:tabs>
        <w:ind w:left="420" w:hanging="420"/>
      </w:pPr>
      <w:rPr>
        <w:rFonts w:ascii="Arial" w:eastAsia="黑体" w:hAnsi="Arial" w:hint="default"/>
        <w:b w:val="0"/>
        <w:i w:val="0"/>
        <w:color w:val="auto"/>
        <w:sz w:val="36"/>
        <w:u w:val="none"/>
      </w:rPr>
    </w:lvl>
    <w:lvl w:ilvl="1">
      <w:start w:val="1"/>
      <w:numFmt w:val="decimal"/>
      <w:lvlText w:val="%1.%2"/>
      <w:lvlJc w:val="left"/>
      <w:pPr>
        <w:tabs>
          <w:tab w:val="num" w:pos="859"/>
        </w:tabs>
        <w:ind w:left="859" w:hanging="576"/>
      </w:pPr>
      <w:rPr>
        <w:rFonts w:ascii="Arial" w:eastAsia="黑体" w:hAnsi="Arial" w:hint="default"/>
        <w:b w:val="0"/>
        <w:i w:val="0"/>
        <w:color w:val="auto"/>
        <w:sz w:val="32"/>
        <w:u w:val="none"/>
        <w:lang w:val="en-US"/>
      </w:rPr>
    </w:lvl>
    <w:lvl w:ilvl="2">
      <w:start w:val="1"/>
      <w:numFmt w:val="decimal"/>
      <w:lvlText w:val="%1.%2.%3"/>
      <w:lvlJc w:val="left"/>
      <w:pPr>
        <w:tabs>
          <w:tab w:val="num" w:pos="2847"/>
        </w:tabs>
        <w:ind w:left="2847" w:hanging="579"/>
      </w:pPr>
      <w:rPr>
        <w:rFonts w:ascii="Arial" w:eastAsia="宋体" w:hAnsi="Arial" w:hint="default"/>
        <w:b w:val="0"/>
        <w:i w:val="0"/>
        <w:color w:val="auto"/>
        <w:sz w:val="30"/>
        <w:szCs w:val="32"/>
        <w:u w:val="none"/>
      </w:rPr>
    </w:lvl>
    <w:lvl w:ilvl="3">
      <w:start w:val="1"/>
      <w:numFmt w:val="decimal"/>
      <w:lvlText w:val="%1.%2.%3.%4"/>
      <w:lvlJc w:val="left"/>
      <w:pPr>
        <w:tabs>
          <w:tab w:val="num" w:pos="936"/>
        </w:tabs>
        <w:ind w:left="936" w:hanging="579"/>
      </w:pPr>
      <w:rPr>
        <w:rFonts w:ascii="Times New Roman" w:eastAsia="宋体" w:hAnsi="Times New Roman" w:cs="Times New Roman" w:hint="default"/>
        <w:b w:val="0"/>
        <w:i w:val="0"/>
        <w:color w:val="auto"/>
        <w:sz w:val="28"/>
        <w:u w:val="none"/>
      </w:rPr>
    </w:lvl>
    <w:lvl w:ilvl="4">
      <w:start w:val="1"/>
      <w:numFmt w:val="decimal"/>
      <w:lvlText w:val="（%5）"/>
      <w:lvlJc w:val="left"/>
      <w:pPr>
        <w:tabs>
          <w:tab w:val="num" w:pos="2088"/>
        </w:tabs>
        <w:ind w:left="2088" w:hanging="1731"/>
      </w:pPr>
      <w:rPr>
        <w:rFonts w:hint="eastAsia"/>
        <w:b w:val="0"/>
        <w:i w:val="0"/>
        <w:color w:val="auto"/>
        <w:sz w:val="24"/>
        <w:u w:val="none"/>
      </w:rPr>
    </w:lvl>
    <w:lvl w:ilvl="5">
      <w:start w:val="1"/>
      <w:numFmt w:val="decimal"/>
      <w:lvlText w:val="%1.%2.%3.%4.%5.%6"/>
      <w:lvlJc w:val="left"/>
      <w:pPr>
        <w:tabs>
          <w:tab w:val="num" w:pos="1152"/>
        </w:tabs>
        <w:ind w:left="1152" w:hanging="795"/>
      </w:pPr>
      <w:rPr>
        <w:rFonts w:ascii="Times New Roman" w:eastAsia="宋体" w:hAnsi="Times New Roman" w:hint="default"/>
        <w:b w:val="0"/>
        <w:i w:val="0"/>
        <w:color w:val="auto"/>
        <w:sz w:val="24"/>
        <w:u w:val="none"/>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nsid w:val="22497B87"/>
    <w:multiLevelType w:val="hybridMultilevel"/>
    <w:tmpl w:val="8146C93C"/>
    <w:lvl w:ilvl="0" w:tplc="04090001">
      <w:start w:val="1"/>
      <w:numFmt w:val="bullet"/>
      <w:lvlText w:val=""/>
      <w:lvlJc w:val="left"/>
      <w:pPr>
        <w:ind w:left="1194" w:hanging="360"/>
      </w:pPr>
      <w:rPr>
        <w:rFonts w:ascii="Symbol" w:hAnsi="Symbol" w:hint="default"/>
      </w:rPr>
    </w:lvl>
    <w:lvl w:ilvl="1" w:tplc="04090003" w:tentative="1">
      <w:start w:val="1"/>
      <w:numFmt w:val="bullet"/>
      <w:lvlText w:val="o"/>
      <w:lvlJc w:val="left"/>
      <w:pPr>
        <w:ind w:left="1914" w:hanging="360"/>
      </w:pPr>
      <w:rPr>
        <w:rFonts w:ascii="Courier New" w:hAnsi="Courier New" w:cs="Courier New" w:hint="default"/>
      </w:rPr>
    </w:lvl>
    <w:lvl w:ilvl="2" w:tplc="04090005" w:tentative="1">
      <w:start w:val="1"/>
      <w:numFmt w:val="bullet"/>
      <w:lvlText w:val=""/>
      <w:lvlJc w:val="left"/>
      <w:pPr>
        <w:ind w:left="2634" w:hanging="360"/>
      </w:pPr>
      <w:rPr>
        <w:rFonts w:ascii="Wingdings" w:hAnsi="Wingdings" w:hint="default"/>
      </w:rPr>
    </w:lvl>
    <w:lvl w:ilvl="3" w:tplc="04090001" w:tentative="1">
      <w:start w:val="1"/>
      <w:numFmt w:val="bullet"/>
      <w:lvlText w:val=""/>
      <w:lvlJc w:val="left"/>
      <w:pPr>
        <w:ind w:left="3354" w:hanging="360"/>
      </w:pPr>
      <w:rPr>
        <w:rFonts w:ascii="Symbol" w:hAnsi="Symbol" w:hint="default"/>
      </w:rPr>
    </w:lvl>
    <w:lvl w:ilvl="4" w:tplc="04090003" w:tentative="1">
      <w:start w:val="1"/>
      <w:numFmt w:val="bullet"/>
      <w:lvlText w:val="o"/>
      <w:lvlJc w:val="left"/>
      <w:pPr>
        <w:ind w:left="4074" w:hanging="360"/>
      </w:pPr>
      <w:rPr>
        <w:rFonts w:ascii="Courier New" w:hAnsi="Courier New" w:cs="Courier New" w:hint="default"/>
      </w:rPr>
    </w:lvl>
    <w:lvl w:ilvl="5" w:tplc="04090005" w:tentative="1">
      <w:start w:val="1"/>
      <w:numFmt w:val="bullet"/>
      <w:lvlText w:val=""/>
      <w:lvlJc w:val="left"/>
      <w:pPr>
        <w:ind w:left="4794" w:hanging="360"/>
      </w:pPr>
      <w:rPr>
        <w:rFonts w:ascii="Wingdings" w:hAnsi="Wingdings" w:hint="default"/>
      </w:rPr>
    </w:lvl>
    <w:lvl w:ilvl="6" w:tplc="04090001" w:tentative="1">
      <w:start w:val="1"/>
      <w:numFmt w:val="bullet"/>
      <w:lvlText w:val=""/>
      <w:lvlJc w:val="left"/>
      <w:pPr>
        <w:ind w:left="5514" w:hanging="360"/>
      </w:pPr>
      <w:rPr>
        <w:rFonts w:ascii="Symbol" w:hAnsi="Symbol" w:hint="default"/>
      </w:rPr>
    </w:lvl>
    <w:lvl w:ilvl="7" w:tplc="04090003" w:tentative="1">
      <w:start w:val="1"/>
      <w:numFmt w:val="bullet"/>
      <w:lvlText w:val="o"/>
      <w:lvlJc w:val="left"/>
      <w:pPr>
        <w:ind w:left="6234" w:hanging="360"/>
      </w:pPr>
      <w:rPr>
        <w:rFonts w:ascii="Courier New" w:hAnsi="Courier New" w:cs="Courier New" w:hint="default"/>
      </w:rPr>
    </w:lvl>
    <w:lvl w:ilvl="8" w:tplc="04090005" w:tentative="1">
      <w:start w:val="1"/>
      <w:numFmt w:val="bullet"/>
      <w:lvlText w:val=""/>
      <w:lvlJc w:val="left"/>
      <w:pPr>
        <w:ind w:left="6954" w:hanging="360"/>
      </w:pPr>
      <w:rPr>
        <w:rFonts w:ascii="Wingdings" w:hAnsi="Wingdings" w:hint="default"/>
      </w:rPr>
    </w:lvl>
  </w:abstractNum>
  <w:abstractNum w:abstractNumId="19">
    <w:nsid w:val="236C0C73"/>
    <w:multiLevelType w:val="hybridMultilevel"/>
    <w:tmpl w:val="E4983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4534821"/>
    <w:multiLevelType w:val="hybridMultilevel"/>
    <w:tmpl w:val="C97650B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nsid w:val="25027325"/>
    <w:multiLevelType w:val="multilevel"/>
    <w:tmpl w:val="5C1864C6"/>
    <w:styleLink w:val="0710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nsid w:val="2A6E76C8"/>
    <w:multiLevelType w:val="hybridMultilevel"/>
    <w:tmpl w:val="D97E678C"/>
    <w:lvl w:ilvl="0" w:tplc="A5FADD20">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3">
    <w:nsid w:val="2A8734A6"/>
    <w:multiLevelType w:val="multilevel"/>
    <w:tmpl w:val="B0C04DC8"/>
    <w:styleLink w:val="Custom-abc"/>
    <w:lvl w:ilvl="0">
      <w:start w:val="1"/>
      <w:numFmt w:val="lowerLetter"/>
      <w:lvlText w:val="%1."/>
      <w:lvlJc w:val="left"/>
      <w:pPr>
        <w:ind w:left="900" w:hanging="420"/>
      </w:pPr>
      <w:rPr>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4">
    <w:nsid w:val="351F2DD0"/>
    <w:multiLevelType w:val="multilevel"/>
    <w:tmpl w:val="A4EA343A"/>
    <w:lvl w:ilvl="0">
      <w:start w:val="4"/>
      <w:numFmt w:val="decimal"/>
      <w:lvlText w:val="%1"/>
      <w:lvlJc w:val="left"/>
      <w:pPr>
        <w:ind w:left="360" w:hanging="360"/>
      </w:pPr>
      <w:rPr>
        <w:rFonts w:hint="eastAsia"/>
      </w:rPr>
    </w:lvl>
    <w:lvl w:ilvl="1">
      <w:start w:val="1"/>
      <w:numFmt w:val="decimal"/>
      <w:lvlText w:val="%1.%2"/>
      <w:lvlJc w:val="left"/>
      <w:pPr>
        <w:ind w:left="785" w:hanging="360"/>
      </w:pPr>
      <w:rPr>
        <w:rFonts w:hint="eastAsia"/>
      </w:rPr>
    </w:lvl>
    <w:lvl w:ilvl="2">
      <w:start w:val="1"/>
      <w:numFmt w:val="decimal"/>
      <w:lvlText w:val="%1.%2.%3"/>
      <w:lvlJc w:val="left"/>
      <w:pPr>
        <w:ind w:left="1570" w:hanging="720"/>
      </w:pPr>
      <w:rPr>
        <w:rFonts w:hint="eastAsia"/>
      </w:rPr>
    </w:lvl>
    <w:lvl w:ilvl="3">
      <w:start w:val="1"/>
      <w:numFmt w:val="decimal"/>
      <w:lvlText w:val="%1.%2.%3.%4"/>
      <w:lvlJc w:val="left"/>
      <w:pPr>
        <w:ind w:left="1995" w:hanging="720"/>
      </w:pPr>
      <w:rPr>
        <w:rFonts w:hint="eastAsia"/>
      </w:rPr>
    </w:lvl>
    <w:lvl w:ilvl="4">
      <w:start w:val="1"/>
      <w:numFmt w:val="decimal"/>
      <w:lvlText w:val="%1.%2.%3.%4.%5"/>
      <w:lvlJc w:val="left"/>
      <w:pPr>
        <w:ind w:left="2780" w:hanging="1080"/>
      </w:pPr>
      <w:rPr>
        <w:rFonts w:hint="eastAsia"/>
      </w:rPr>
    </w:lvl>
    <w:lvl w:ilvl="5">
      <w:start w:val="1"/>
      <w:numFmt w:val="decimal"/>
      <w:lvlText w:val="%1.%2.%3.%4.%5.%6"/>
      <w:lvlJc w:val="left"/>
      <w:pPr>
        <w:ind w:left="3205" w:hanging="1080"/>
      </w:pPr>
      <w:rPr>
        <w:rFonts w:hint="eastAsia"/>
      </w:rPr>
    </w:lvl>
    <w:lvl w:ilvl="6">
      <w:start w:val="1"/>
      <w:numFmt w:val="decimal"/>
      <w:lvlText w:val="%1.%2.%3.%4.%5.%6.%7"/>
      <w:lvlJc w:val="left"/>
      <w:pPr>
        <w:ind w:left="3990" w:hanging="1440"/>
      </w:pPr>
      <w:rPr>
        <w:rFonts w:hint="eastAsia"/>
      </w:rPr>
    </w:lvl>
    <w:lvl w:ilvl="7">
      <w:start w:val="1"/>
      <w:numFmt w:val="decimal"/>
      <w:lvlText w:val="%1.%2.%3.%4.%5.%6.%7.%8"/>
      <w:lvlJc w:val="left"/>
      <w:pPr>
        <w:ind w:left="4415" w:hanging="1440"/>
      </w:pPr>
      <w:rPr>
        <w:rFonts w:hint="eastAsia"/>
      </w:rPr>
    </w:lvl>
    <w:lvl w:ilvl="8">
      <w:start w:val="1"/>
      <w:numFmt w:val="decimal"/>
      <w:lvlText w:val="%1.%2.%3.%4.%5.%6.%7.%8.%9"/>
      <w:lvlJc w:val="left"/>
      <w:pPr>
        <w:ind w:left="5200" w:hanging="1800"/>
      </w:pPr>
      <w:rPr>
        <w:rFonts w:hint="eastAsia"/>
      </w:rPr>
    </w:lvl>
  </w:abstractNum>
  <w:abstractNum w:abstractNumId="25">
    <w:nsid w:val="374E744B"/>
    <w:multiLevelType w:val="multilevel"/>
    <w:tmpl w:val="279606F6"/>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pStyle w:val="3"/>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6">
    <w:nsid w:val="3B3528C6"/>
    <w:multiLevelType w:val="multilevel"/>
    <w:tmpl w:val="0944CC76"/>
    <w:lvl w:ilvl="0">
      <w:start w:val="1"/>
      <w:numFmt w:val="decimal"/>
      <w:pStyle w:val="10"/>
      <w:lvlText w:val="%1"/>
      <w:lvlJc w:val="left"/>
      <w:pPr>
        <w:tabs>
          <w:tab w:val="num" w:pos="0"/>
        </w:tabs>
        <w:ind w:left="0" w:hanging="425"/>
      </w:pPr>
      <w:rPr>
        <w:rFonts w:hint="eastAsia"/>
      </w:rPr>
    </w:lvl>
    <w:lvl w:ilvl="1">
      <w:start w:val="1"/>
      <w:numFmt w:val="decimal"/>
      <w:lvlText w:val="%1.%2"/>
      <w:lvlJc w:val="left"/>
      <w:pPr>
        <w:tabs>
          <w:tab w:val="num" w:pos="720"/>
        </w:tabs>
        <w:ind w:left="0" w:firstLine="0"/>
      </w:pPr>
      <w:rPr>
        <w:rFonts w:hint="eastAsia"/>
      </w:rPr>
    </w:lvl>
    <w:lvl w:ilvl="2">
      <w:start w:val="1"/>
      <w:numFmt w:val="decimal"/>
      <w:lvlText w:val="%1.%2.%3"/>
      <w:lvlJc w:val="left"/>
      <w:pPr>
        <w:tabs>
          <w:tab w:val="num" w:pos="1146"/>
        </w:tabs>
        <w:ind w:left="993" w:hanging="567"/>
      </w:pPr>
      <w:rPr>
        <w:rFonts w:hint="eastAsia"/>
      </w:rPr>
    </w:lvl>
    <w:lvl w:ilvl="3">
      <w:start w:val="1"/>
      <w:numFmt w:val="decimal"/>
      <w:lvlText w:val="4.3.4.%4"/>
      <w:lvlJc w:val="left"/>
      <w:pPr>
        <w:tabs>
          <w:tab w:val="num" w:pos="1931"/>
        </w:tabs>
        <w:ind w:left="1559" w:hanging="708"/>
      </w:pPr>
      <w:rPr>
        <w:rFonts w:hint="eastAsia"/>
      </w:rPr>
    </w:lvl>
    <w:lvl w:ilvl="4">
      <w:start w:val="1"/>
      <w:numFmt w:val="decimal"/>
      <w:lvlText w:val="%1.%2.%3.%4.%5"/>
      <w:lvlJc w:val="left"/>
      <w:pPr>
        <w:tabs>
          <w:tab w:val="num" w:pos="2356"/>
        </w:tabs>
        <w:ind w:left="2126" w:hanging="850"/>
      </w:pPr>
      <w:rPr>
        <w:rFonts w:hint="eastAsia"/>
      </w:rPr>
    </w:lvl>
    <w:lvl w:ilvl="5">
      <w:start w:val="1"/>
      <w:numFmt w:val="decimal"/>
      <w:lvlText w:val="%1.%2.%3.%4.%5.%6"/>
      <w:lvlJc w:val="left"/>
      <w:pPr>
        <w:tabs>
          <w:tab w:val="num" w:pos="3141"/>
        </w:tabs>
        <w:ind w:left="2835" w:hanging="1134"/>
      </w:pPr>
      <w:rPr>
        <w:rFonts w:hint="eastAsia"/>
      </w:rPr>
    </w:lvl>
    <w:lvl w:ilvl="6">
      <w:start w:val="1"/>
      <w:numFmt w:val="decimal"/>
      <w:lvlText w:val="%1.%2.%3.%4.%5.%6.%7"/>
      <w:lvlJc w:val="left"/>
      <w:pPr>
        <w:tabs>
          <w:tab w:val="num" w:pos="3926"/>
        </w:tabs>
        <w:ind w:left="3402" w:hanging="1276"/>
      </w:pPr>
      <w:rPr>
        <w:rFonts w:hint="eastAsia"/>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5137"/>
        </w:tabs>
        <w:ind w:left="4677" w:hanging="1700"/>
      </w:pPr>
      <w:rPr>
        <w:rFonts w:hint="eastAsia"/>
      </w:rPr>
    </w:lvl>
  </w:abstractNum>
  <w:abstractNum w:abstractNumId="27">
    <w:nsid w:val="3C7511C3"/>
    <w:multiLevelType w:val="multilevel"/>
    <w:tmpl w:val="0409001F"/>
    <w:styleLink w:val="TimesNewRoman075"/>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3ED11726"/>
    <w:multiLevelType w:val="hybridMultilevel"/>
    <w:tmpl w:val="7F98559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9">
    <w:nsid w:val="44606C88"/>
    <w:multiLevelType w:val="multilevel"/>
    <w:tmpl w:val="88628466"/>
    <w:styleLink w:val="071021"/>
    <w:lvl w:ilvl="0">
      <w:start w:val="1"/>
      <w:numFmt w:val="lowerLetter"/>
      <w:lvlText w:val="%1."/>
      <w:lvlJc w:val="left"/>
      <w:pPr>
        <w:ind w:left="425" w:hanging="25"/>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0">
    <w:nsid w:val="44A35BA4"/>
    <w:multiLevelType w:val="multilevel"/>
    <w:tmpl w:val="0409001F"/>
    <w:styleLink w:val="0425"/>
    <w:lvl w:ilvl="0">
      <w:start w:val="1"/>
      <w:numFmt w:val="decimal"/>
      <w:lvlText w:val="%1."/>
      <w:lvlJc w:val="left"/>
      <w:pPr>
        <w:ind w:left="425" w:hanging="425"/>
      </w:pPr>
      <w:rPr>
        <w:rFonts w:eastAsia="黑体"/>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46044620"/>
    <w:multiLevelType w:val="multilevel"/>
    <w:tmpl w:val="7DF21F94"/>
    <w:styleLink w:val="TimesNewRoman085"/>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2">
    <w:nsid w:val="46B673F3"/>
    <w:multiLevelType w:val="multilevel"/>
    <w:tmpl w:val="33BC0C7A"/>
    <w:styleLink w:val="a"/>
    <w:lvl w:ilvl="0">
      <w:start w:val="1"/>
      <w:numFmt w:val="decimal"/>
      <w:lvlText w:val="%1."/>
      <w:lvlJc w:val="left"/>
      <w:pPr>
        <w:tabs>
          <w:tab w:val="num" w:pos="425"/>
        </w:tabs>
        <w:ind w:left="425" w:hanging="425"/>
      </w:pPr>
      <w:rPr>
        <w:rFonts w:eastAsia="宋体" w:hint="eastAsia"/>
        <w:b/>
        <w:bCs/>
        <w:kern w:val="44"/>
        <w:sz w:val="44"/>
      </w:r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3">
    <w:nsid w:val="46D641C0"/>
    <w:multiLevelType w:val="multilevel"/>
    <w:tmpl w:val="0409001F"/>
    <w:name w:val="C1H Bullet2222222222232"/>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pStyle w:val="a0"/>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4">
    <w:nsid w:val="486A48F5"/>
    <w:multiLevelType w:val="multilevel"/>
    <w:tmpl w:val="F65848CA"/>
    <w:styleLink w:val="TimesNewRoman"/>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kern w:val="2"/>
        <w:sz w:val="24"/>
      </w:rPr>
    </w:lvl>
    <w:lvl w:ilvl="4">
      <w:start w:val="1"/>
      <w:numFmt w:val="decimal"/>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5">
    <w:nsid w:val="48FB0E3A"/>
    <w:multiLevelType w:val="multilevel"/>
    <w:tmpl w:val="69242178"/>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b/>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36">
    <w:nsid w:val="4A1370A1"/>
    <w:multiLevelType w:val="multilevel"/>
    <w:tmpl w:val="BD8EA190"/>
    <w:lvl w:ilvl="0">
      <w:start w:val="1"/>
      <w:numFmt w:val="lowerLetter"/>
      <w:pStyle w:val="C503-0"/>
      <w:lvlText w:val="%1."/>
      <w:lvlJc w:val="left"/>
      <w:pPr>
        <w:tabs>
          <w:tab w:val="num" w:pos="964"/>
        </w:tabs>
        <w:ind w:left="539" w:firstLine="0"/>
      </w:pPr>
      <w:rPr>
        <w:rFonts w:ascii="Times New Roman" w:eastAsia="宋体" w:hAnsi="Times New Roman" w:cs="Times New Roman" w:hint="default"/>
        <w:b w:val="0"/>
        <w:bCs w:val="0"/>
        <w:i w:val="0"/>
        <w:iCs w:val="0"/>
        <w: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C503-1"/>
      <w:lvlText w:val="%2)"/>
      <w:lvlJc w:val="left"/>
      <w:pPr>
        <w:tabs>
          <w:tab w:val="num" w:pos="1418"/>
        </w:tabs>
        <w:ind w:left="851" w:firstLine="0"/>
      </w:pPr>
      <w:rPr>
        <w:rFonts w:ascii="Times New Roman" w:eastAsia="宋体" w:hAnsi="Times New Roman" w:hint="default"/>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1175"/>
        </w:tabs>
        <w:ind w:left="111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abstractNum w:abstractNumId="37">
    <w:nsid w:val="4B3E3E72"/>
    <w:multiLevelType w:val="multilevel"/>
    <w:tmpl w:val="04090025"/>
    <w:name w:val="C1H Bullet2222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62"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nsid w:val="4B7047C1"/>
    <w:multiLevelType w:val="hybridMultilevel"/>
    <w:tmpl w:val="D0CCDB12"/>
    <w:lvl w:ilvl="0" w:tplc="08090001">
      <w:start w:val="1"/>
      <w:numFmt w:val="bullet"/>
      <w:lvlText w:val=""/>
      <w:lvlJc w:val="left"/>
      <w:pPr>
        <w:ind w:left="1280" w:hanging="360"/>
      </w:pPr>
      <w:rPr>
        <w:rFonts w:ascii="Symbol" w:hAnsi="Symbol" w:hint="default"/>
      </w:rPr>
    </w:lvl>
    <w:lvl w:ilvl="1" w:tplc="08090003" w:tentative="1">
      <w:start w:val="1"/>
      <w:numFmt w:val="bullet"/>
      <w:lvlText w:val="o"/>
      <w:lvlJc w:val="left"/>
      <w:pPr>
        <w:ind w:left="2000" w:hanging="360"/>
      </w:pPr>
      <w:rPr>
        <w:rFonts w:ascii="Courier New" w:hAnsi="Courier New" w:cs="Courier New" w:hint="default"/>
      </w:rPr>
    </w:lvl>
    <w:lvl w:ilvl="2" w:tplc="08090005" w:tentative="1">
      <w:start w:val="1"/>
      <w:numFmt w:val="bullet"/>
      <w:lvlText w:val=""/>
      <w:lvlJc w:val="left"/>
      <w:pPr>
        <w:ind w:left="2720" w:hanging="360"/>
      </w:pPr>
      <w:rPr>
        <w:rFonts w:ascii="Wingdings" w:hAnsi="Wingdings" w:hint="default"/>
      </w:rPr>
    </w:lvl>
    <w:lvl w:ilvl="3" w:tplc="08090001" w:tentative="1">
      <w:start w:val="1"/>
      <w:numFmt w:val="bullet"/>
      <w:lvlText w:val=""/>
      <w:lvlJc w:val="left"/>
      <w:pPr>
        <w:ind w:left="3440" w:hanging="360"/>
      </w:pPr>
      <w:rPr>
        <w:rFonts w:ascii="Symbol" w:hAnsi="Symbol" w:hint="default"/>
      </w:rPr>
    </w:lvl>
    <w:lvl w:ilvl="4" w:tplc="08090003" w:tentative="1">
      <w:start w:val="1"/>
      <w:numFmt w:val="bullet"/>
      <w:lvlText w:val="o"/>
      <w:lvlJc w:val="left"/>
      <w:pPr>
        <w:ind w:left="4160" w:hanging="360"/>
      </w:pPr>
      <w:rPr>
        <w:rFonts w:ascii="Courier New" w:hAnsi="Courier New" w:cs="Courier New" w:hint="default"/>
      </w:rPr>
    </w:lvl>
    <w:lvl w:ilvl="5" w:tplc="08090005" w:tentative="1">
      <w:start w:val="1"/>
      <w:numFmt w:val="bullet"/>
      <w:lvlText w:val=""/>
      <w:lvlJc w:val="left"/>
      <w:pPr>
        <w:ind w:left="4880" w:hanging="360"/>
      </w:pPr>
      <w:rPr>
        <w:rFonts w:ascii="Wingdings" w:hAnsi="Wingdings" w:hint="default"/>
      </w:rPr>
    </w:lvl>
    <w:lvl w:ilvl="6" w:tplc="08090001" w:tentative="1">
      <w:start w:val="1"/>
      <w:numFmt w:val="bullet"/>
      <w:lvlText w:val=""/>
      <w:lvlJc w:val="left"/>
      <w:pPr>
        <w:ind w:left="5600" w:hanging="360"/>
      </w:pPr>
      <w:rPr>
        <w:rFonts w:ascii="Symbol" w:hAnsi="Symbol" w:hint="default"/>
      </w:rPr>
    </w:lvl>
    <w:lvl w:ilvl="7" w:tplc="08090003" w:tentative="1">
      <w:start w:val="1"/>
      <w:numFmt w:val="bullet"/>
      <w:lvlText w:val="o"/>
      <w:lvlJc w:val="left"/>
      <w:pPr>
        <w:ind w:left="6320" w:hanging="360"/>
      </w:pPr>
      <w:rPr>
        <w:rFonts w:ascii="Courier New" w:hAnsi="Courier New" w:cs="Courier New" w:hint="default"/>
      </w:rPr>
    </w:lvl>
    <w:lvl w:ilvl="8" w:tplc="08090005" w:tentative="1">
      <w:start w:val="1"/>
      <w:numFmt w:val="bullet"/>
      <w:lvlText w:val=""/>
      <w:lvlJc w:val="left"/>
      <w:pPr>
        <w:ind w:left="7040" w:hanging="360"/>
      </w:pPr>
      <w:rPr>
        <w:rFonts w:ascii="Wingdings" w:hAnsi="Wingdings" w:hint="default"/>
      </w:rPr>
    </w:lvl>
  </w:abstractNum>
  <w:abstractNum w:abstractNumId="39">
    <w:nsid w:val="4C581BC3"/>
    <w:multiLevelType w:val="multilevel"/>
    <w:tmpl w:val="4C581BC3"/>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40">
    <w:nsid w:val="4E986ED7"/>
    <w:multiLevelType w:val="hybridMultilevel"/>
    <w:tmpl w:val="F3ACA4DE"/>
    <w:name w:val="C1H Bullet222222"/>
    <w:lvl w:ilvl="0" w:tplc="04070001">
      <w:start w:val="1"/>
      <w:numFmt w:val="bullet"/>
      <w:lvlText w:val=""/>
      <w:lvlJc w:val="left"/>
      <w:pPr>
        <w:ind w:left="1140" w:hanging="360"/>
      </w:pPr>
      <w:rPr>
        <w:rFonts w:ascii="Symbol" w:hAnsi="Symbol" w:hint="default"/>
      </w:rPr>
    </w:lvl>
    <w:lvl w:ilvl="1" w:tplc="04070003" w:tentative="1">
      <w:start w:val="1"/>
      <w:numFmt w:val="bullet"/>
      <w:lvlText w:val="o"/>
      <w:lvlJc w:val="left"/>
      <w:pPr>
        <w:ind w:left="1860" w:hanging="360"/>
      </w:pPr>
      <w:rPr>
        <w:rFonts w:ascii="Courier New" w:hAnsi="Courier New" w:cs="Courier New" w:hint="default"/>
      </w:rPr>
    </w:lvl>
    <w:lvl w:ilvl="2" w:tplc="04070005" w:tentative="1">
      <w:start w:val="1"/>
      <w:numFmt w:val="bullet"/>
      <w:lvlText w:val=""/>
      <w:lvlJc w:val="left"/>
      <w:pPr>
        <w:ind w:left="2580" w:hanging="360"/>
      </w:pPr>
      <w:rPr>
        <w:rFonts w:ascii="Wingdings" w:hAnsi="Wingdings" w:hint="default"/>
      </w:rPr>
    </w:lvl>
    <w:lvl w:ilvl="3" w:tplc="04070001" w:tentative="1">
      <w:start w:val="1"/>
      <w:numFmt w:val="bullet"/>
      <w:lvlText w:val=""/>
      <w:lvlJc w:val="left"/>
      <w:pPr>
        <w:ind w:left="3300" w:hanging="360"/>
      </w:pPr>
      <w:rPr>
        <w:rFonts w:ascii="Symbol" w:hAnsi="Symbol" w:hint="default"/>
      </w:rPr>
    </w:lvl>
    <w:lvl w:ilvl="4" w:tplc="04070003" w:tentative="1">
      <w:start w:val="1"/>
      <w:numFmt w:val="bullet"/>
      <w:lvlText w:val="o"/>
      <w:lvlJc w:val="left"/>
      <w:pPr>
        <w:ind w:left="4020" w:hanging="360"/>
      </w:pPr>
      <w:rPr>
        <w:rFonts w:ascii="Courier New" w:hAnsi="Courier New" w:cs="Courier New" w:hint="default"/>
      </w:rPr>
    </w:lvl>
    <w:lvl w:ilvl="5" w:tplc="04070005" w:tentative="1">
      <w:start w:val="1"/>
      <w:numFmt w:val="bullet"/>
      <w:lvlText w:val=""/>
      <w:lvlJc w:val="left"/>
      <w:pPr>
        <w:ind w:left="4740" w:hanging="360"/>
      </w:pPr>
      <w:rPr>
        <w:rFonts w:ascii="Wingdings" w:hAnsi="Wingdings" w:hint="default"/>
      </w:rPr>
    </w:lvl>
    <w:lvl w:ilvl="6" w:tplc="04070001" w:tentative="1">
      <w:start w:val="1"/>
      <w:numFmt w:val="bullet"/>
      <w:lvlText w:val=""/>
      <w:lvlJc w:val="left"/>
      <w:pPr>
        <w:ind w:left="5460" w:hanging="360"/>
      </w:pPr>
      <w:rPr>
        <w:rFonts w:ascii="Symbol" w:hAnsi="Symbol" w:hint="default"/>
      </w:rPr>
    </w:lvl>
    <w:lvl w:ilvl="7" w:tplc="04070003" w:tentative="1">
      <w:start w:val="1"/>
      <w:numFmt w:val="bullet"/>
      <w:lvlText w:val="o"/>
      <w:lvlJc w:val="left"/>
      <w:pPr>
        <w:ind w:left="6180" w:hanging="360"/>
      </w:pPr>
      <w:rPr>
        <w:rFonts w:ascii="Courier New" w:hAnsi="Courier New" w:cs="Courier New" w:hint="default"/>
      </w:rPr>
    </w:lvl>
    <w:lvl w:ilvl="8" w:tplc="04070005" w:tentative="1">
      <w:start w:val="1"/>
      <w:numFmt w:val="bullet"/>
      <w:lvlText w:val=""/>
      <w:lvlJc w:val="left"/>
      <w:pPr>
        <w:ind w:left="6900" w:hanging="360"/>
      </w:pPr>
      <w:rPr>
        <w:rFonts w:ascii="Wingdings" w:hAnsi="Wingdings" w:hint="default"/>
      </w:rPr>
    </w:lvl>
  </w:abstractNum>
  <w:abstractNum w:abstractNumId="41">
    <w:nsid w:val="4FB6427D"/>
    <w:multiLevelType w:val="hybridMultilevel"/>
    <w:tmpl w:val="10585CBA"/>
    <w:lvl w:ilvl="0" w:tplc="0407000F">
      <w:start w:val="1"/>
      <w:numFmt w:val="decimal"/>
      <w:lvlText w:val="%1."/>
      <w:lvlJc w:val="left"/>
      <w:pPr>
        <w:ind w:left="920" w:hanging="360"/>
      </w:pPr>
    </w:lvl>
    <w:lvl w:ilvl="1" w:tplc="04070019" w:tentative="1">
      <w:start w:val="1"/>
      <w:numFmt w:val="lowerLetter"/>
      <w:lvlText w:val="%2."/>
      <w:lvlJc w:val="left"/>
      <w:pPr>
        <w:ind w:left="1640" w:hanging="360"/>
      </w:pPr>
    </w:lvl>
    <w:lvl w:ilvl="2" w:tplc="0407001B" w:tentative="1">
      <w:start w:val="1"/>
      <w:numFmt w:val="lowerRoman"/>
      <w:lvlText w:val="%3."/>
      <w:lvlJc w:val="right"/>
      <w:pPr>
        <w:ind w:left="2360" w:hanging="180"/>
      </w:pPr>
    </w:lvl>
    <w:lvl w:ilvl="3" w:tplc="0407000F" w:tentative="1">
      <w:start w:val="1"/>
      <w:numFmt w:val="decimal"/>
      <w:lvlText w:val="%4."/>
      <w:lvlJc w:val="left"/>
      <w:pPr>
        <w:ind w:left="3080" w:hanging="360"/>
      </w:pPr>
    </w:lvl>
    <w:lvl w:ilvl="4" w:tplc="04070019" w:tentative="1">
      <w:start w:val="1"/>
      <w:numFmt w:val="lowerLetter"/>
      <w:lvlText w:val="%5."/>
      <w:lvlJc w:val="left"/>
      <w:pPr>
        <w:ind w:left="3800" w:hanging="360"/>
      </w:pPr>
    </w:lvl>
    <w:lvl w:ilvl="5" w:tplc="0407001B" w:tentative="1">
      <w:start w:val="1"/>
      <w:numFmt w:val="lowerRoman"/>
      <w:lvlText w:val="%6."/>
      <w:lvlJc w:val="right"/>
      <w:pPr>
        <w:ind w:left="4520" w:hanging="180"/>
      </w:pPr>
    </w:lvl>
    <w:lvl w:ilvl="6" w:tplc="0407000F" w:tentative="1">
      <w:start w:val="1"/>
      <w:numFmt w:val="decimal"/>
      <w:lvlText w:val="%7."/>
      <w:lvlJc w:val="left"/>
      <w:pPr>
        <w:ind w:left="5240" w:hanging="360"/>
      </w:pPr>
    </w:lvl>
    <w:lvl w:ilvl="7" w:tplc="04070019" w:tentative="1">
      <w:start w:val="1"/>
      <w:numFmt w:val="lowerLetter"/>
      <w:lvlText w:val="%8."/>
      <w:lvlJc w:val="left"/>
      <w:pPr>
        <w:ind w:left="5960" w:hanging="360"/>
      </w:pPr>
    </w:lvl>
    <w:lvl w:ilvl="8" w:tplc="0407001B" w:tentative="1">
      <w:start w:val="1"/>
      <w:numFmt w:val="lowerRoman"/>
      <w:lvlText w:val="%9."/>
      <w:lvlJc w:val="right"/>
      <w:pPr>
        <w:ind w:left="6680" w:hanging="180"/>
      </w:pPr>
    </w:lvl>
  </w:abstractNum>
  <w:abstractNum w:abstractNumId="42">
    <w:nsid w:val="53E70082"/>
    <w:multiLevelType w:val="hybridMultilevel"/>
    <w:tmpl w:val="6994E4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54964D95"/>
    <w:multiLevelType w:val="multilevel"/>
    <w:tmpl w:val="F9A60FE2"/>
    <w:styleLink w:val="a1"/>
    <w:lvl w:ilvl="0">
      <w:start w:val="1"/>
      <w:numFmt w:val="decimal"/>
      <w:lvlText w:val="%1."/>
      <w:lvlJc w:val="left"/>
      <w:pPr>
        <w:ind w:left="0" w:firstLine="0"/>
      </w:pPr>
      <w:rPr>
        <w:rFonts w:ascii="Times New Roman" w:hAnsi="Times New Roman"/>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4">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5">
    <w:nsid w:val="597F17A8"/>
    <w:multiLevelType w:val="hybridMultilevel"/>
    <w:tmpl w:val="A27274DC"/>
    <w:lvl w:ilvl="0" w:tplc="C80E60AE">
      <w:numFmt w:val="none"/>
      <w:lvlText w:val=""/>
      <w:lvlJc w:val="left"/>
      <w:pPr>
        <w:ind w:left="840" w:hanging="480"/>
      </w:pPr>
      <w:rPr>
        <w:rFonts w:ascii="Wingdings" w:hAnsi="Wingdings" w:hint="default"/>
        <w:sz w:val="24"/>
      </w:rPr>
    </w:lvl>
    <w:lvl w:ilvl="1" w:tplc="8BCA327A">
      <w:start w:val="1"/>
      <w:numFmt w:val="decimal"/>
      <w:lvlText w:val="(%2)"/>
      <w:lvlJc w:val="left"/>
      <w:pPr>
        <w:ind w:left="1320" w:hanging="480"/>
      </w:pPr>
      <w:rPr>
        <w:rFonts w:ascii="Times New Roman" w:eastAsia="宋体" w:hAnsi="Times New Roman" w:cs="Times New Roman"/>
      </w:r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46">
    <w:nsid w:val="59EA2556"/>
    <w:multiLevelType w:val="hybridMultilevel"/>
    <w:tmpl w:val="D674A6FC"/>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7">
    <w:nsid w:val="5C626B48"/>
    <w:multiLevelType w:val="hybridMultilevel"/>
    <w:tmpl w:val="FF28661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840" w:hanging="360"/>
      </w:pPr>
      <w:rPr>
        <w:rFonts w:ascii="Symbol" w:hAnsi="Symbol"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8">
    <w:nsid w:val="658910C9"/>
    <w:multiLevelType w:val="hybridMultilevel"/>
    <w:tmpl w:val="D154163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9">
    <w:nsid w:val="66435F30"/>
    <w:multiLevelType w:val="multilevel"/>
    <w:tmpl w:val="1B98E43A"/>
    <w:styleLink w:val="04250"/>
    <w:lvl w:ilvl="0">
      <w:start w:val="1"/>
      <w:numFmt w:val="lowerLetter"/>
      <w:lvlText w:val="%1"/>
      <w:lvlJc w:val="left"/>
      <w:pPr>
        <w:ind w:left="400" w:firstLine="0"/>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0">
    <w:nsid w:val="693556BE"/>
    <w:multiLevelType w:val="multilevel"/>
    <w:tmpl w:val="9F9CBDAE"/>
    <w:lvl w:ilvl="0">
      <w:start w:val="1"/>
      <w:numFmt w:val="chineseCountingThousand"/>
      <w:suff w:val="nothing"/>
      <w:lvlText w:val="第%1章"/>
      <w:lvlJc w:val="left"/>
      <w:pPr>
        <w:ind w:left="0" w:firstLine="0"/>
      </w:pPr>
      <w:rPr>
        <w:rFonts w:hint="eastAsia"/>
      </w:rPr>
    </w:lvl>
    <w:lvl w:ilvl="1">
      <w:start w:val="1"/>
      <w:numFmt w:val="none"/>
      <w:pStyle w:val="a2"/>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1">
    <w:nsid w:val="6AEA537D"/>
    <w:multiLevelType w:val="hybridMultilevel"/>
    <w:tmpl w:val="396068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6DC97A41"/>
    <w:multiLevelType w:val="multilevel"/>
    <w:tmpl w:val="05480378"/>
    <w:styleLink w:val="071022"/>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3">
    <w:nsid w:val="71577544"/>
    <w:multiLevelType w:val="multilevel"/>
    <w:tmpl w:val="71577544"/>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54">
    <w:nsid w:val="732D45DE"/>
    <w:multiLevelType w:val="multilevel"/>
    <w:tmpl w:val="2B80595E"/>
    <w:styleLink w:val="11"/>
    <w:lvl w:ilvl="0">
      <w:start w:val="1"/>
      <w:numFmt w:val="decimal"/>
      <w:lvlText w:val="%1."/>
      <w:lvlJc w:val="left"/>
      <w:pPr>
        <w:ind w:left="0" w:firstLine="0"/>
      </w:pPr>
      <w:rPr>
        <w:rFonts w:ascii="Times New Roman" w:hAnsi="Times New Roman" w:hint="default"/>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5">
    <w:nsid w:val="758E1B47"/>
    <w:multiLevelType w:val="multilevel"/>
    <w:tmpl w:val="1B609790"/>
    <w:styleLink w:val="1"/>
    <w:lvl w:ilvl="0">
      <w:start w:val="1"/>
      <w:numFmt w:val="decimal"/>
      <w:pStyle w:val="aa1"/>
      <w:lvlText w:val="%1)"/>
      <w:lvlJc w:val="left"/>
      <w:pPr>
        <w:tabs>
          <w:tab w:val="num" w:pos="1260"/>
        </w:tabs>
        <w:ind w:left="1260" w:hanging="420"/>
      </w:pPr>
      <w:rPr>
        <w:rFonts w:ascii="宋体" w:eastAsia="宋体" w:hAnsi="宋体"/>
        <w:color w:val="000000"/>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6">
    <w:nsid w:val="7C77455D"/>
    <w:multiLevelType w:val="hybridMultilevel"/>
    <w:tmpl w:val="7E0AA33C"/>
    <w:lvl w:ilvl="0" w:tplc="04090001">
      <w:start w:val="1"/>
      <w:numFmt w:val="bullet"/>
      <w:lvlText w:val=""/>
      <w:lvlJc w:val="left"/>
      <w:pPr>
        <w:ind w:left="785" w:hanging="360"/>
      </w:pPr>
      <w:rPr>
        <w:rFonts w:ascii="Symbol" w:hAnsi="Symbol"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37"/>
  </w:num>
  <w:num w:numId="2">
    <w:abstractNumId w:val="25"/>
  </w:num>
  <w:num w:numId="3">
    <w:abstractNumId w:val="26"/>
  </w:num>
  <w:num w:numId="4">
    <w:abstractNumId w:val="0"/>
  </w:num>
  <w:num w:numId="5">
    <w:abstractNumId w:val="33"/>
  </w:num>
  <w:num w:numId="6">
    <w:abstractNumId w:val="44"/>
  </w:num>
  <w:num w:numId="7">
    <w:abstractNumId w:val="50"/>
  </w:num>
  <w:num w:numId="8">
    <w:abstractNumId w:val="15"/>
  </w:num>
  <w:num w:numId="9">
    <w:abstractNumId w:val="55"/>
  </w:num>
  <w:num w:numId="10">
    <w:abstractNumId w:val="14"/>
  </w:num>
  <w:num w:numId="11">
    <w:abstractNumId w:val="8"/>
  </w:num>
  <w:num w:numId="12">
    <w:abstractNumId w:val="30"/>
  </w:num>
  <w:num w:numId="13">
    <w:abstractNumId w:val="27"/>
  </w:num>
  <w:num w:numId="14">
    <w:abstractNumId w:val="9"/>
  </w:num>
  <w:num w:numId="15">
    <w:abstractNumId w:val="31"/>
  </w:num>
  <w:num w:numId="16">
    <w:abstractNumId w:val="23"/>
  </w:num>
  <w:num w:numId="17">
    <w:abstractNumId w:val="11"/>
  </w:num>
  <w:num w:numId="18">
    <w:abstractNumId w:val="21"/>
  </w:num>
  <w:num w:numId="19">
    <w:abstractNumId w:val="29"/>
  </w:num>
  <w:num w:numId="20">
    <w:abstractNumId w:val="52"/>
  </w:num>
  <w:num w:numId="21">
    <w:abstractNumId w:val="12"/>
  </w:num>
  <w:num w:numId="22">
    <w:abstractNumId w:val="49"/>
  </w:num>
  <w:num w:numId="23">
    <w:abstractNumId w:val="43"/>
  </w:num>
  <w:num w:numId="24">
    <w:abstractNumId w:val="54"/>
  </w:num>
  <w:num w:numId="25">
    <w:abstractNumId w:val="6"/>
  </w:num>
  <w:num w:numId="26">
    <w:abstractNumId w:val="34"/>
  </w:num>
  <w:num w:numId="27">
    <w:abstractNumId w:val="7"/>
  </w:num>
  <w:num w:numId="28">
    <w:abstractNumId w:val="36"/>
  </w:num>
  <w:num w:numId="29">
    <w:abstractNumId w:val="16"/>
  </w:num>
  <w:num w:numId="30">
    <w:abstractNumId w:val="32"/>
  </w:num>
  <w:num w:numId="31">
    <w:abstractNumId w:val="41"/>
  </w:num>
  <w:num w:numId="32">
    <w:abstractNumId w:val="4"/>
  </w:num>
  <w:num w:numId="33">
    <w:abstractNumId w:val="38"/>
  </w:num>
  <w:num w:numId="34">
    <w:abstractNumId w:val="13"/>
  </w:num>
  <w:num w:numId="3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9"/>
  </w:num>
  <w:num w:numId="37">
    <w:abstractNumId w:val="53"/>
  </w:num>
  <w:num w:numId="38">
    <w:abstractNumId w:val="1"/>
  </w:num>
  <w:num w:numId="39">
    <w:abstractNumId w:val="5"/>
  </w:num>
  <w:num w:numId="40">
    <w:abstractNumId w:val="35"/>
  </w:num>
  <w:num w:numId="41">
    <w:abstractNumId w:val="28"/>
  </w:num>
  <w:num w:numId="42">
    <w:abstractNumId w:val="46"/>
  </w:num>
  <w:num w:numId="43">
    <w:abstractNumId w:val="20"/>
  </w:num>
  <w:num w:numId="44">
    <w:abstractNumId w:val="51"/>
  </w:num>
  <w:num w:numId="45">
    <w:abstractNumId w:val="42"/>
  </w:num>
  <w:num w:numId="46">
    <w:abstractNumId w:val="47"/>
  </w:num>
  <w:num w:numId="47">
    <w:abstractNumId w:val="18"/>
  </w:num>
  <w:num w:numId="48">
    <w:abstractNumId w:val="48"/>
  </w:num>
  <w:num w:numId="49">
    <w:abstractNumId w:val="56"/>
  </w:num>
  <w:num w:numId="50">
    <w:abstractNumId w:val="24"/>
  </w:num>
  <w:num w:numId="51">
    <w:abstractNumId w:val="45"/>
  </w:num>
  <w:num w:numId="52">
    <w:abstractNumId w:val="2"/>
  </w:num>
  <w:num w:numId="53">
    <w:abstractNumId w:val="19"/>
  </w:num>
  <w:num w:numId="54">
    <w:abstractNumId w:val="22"/>
  </w:num>
  <w:num w:numId="55">
    <w:abstractNumId w:val="3"/>
  </w:num>
  <w:num w:numId="56">
    <w:abstractNumId w:val="10"/>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3C84"/>
    <w:rsid w:val="00000074"/>
    <w:rsid w:val="000004DB"/>
    <w:rsid w:val="0000067E"/>
    <w:rsid w:val="00000B8F"/>
    <w:rsid w:val="00000DE2"/>
    <w:rsid w:val="00000EA0"/>
    <w:rsid w:val="0000177E"/>
    <w:rsid w:val="00001CE1"/>
    <w:rsid w:val="00001D81"/>
    <w:rsid w:val="00001FAA"/>
    <w:rsid w:val="000022FB"/>
    <w:rsid w:val="000023D4"/>
    <w:rsid w:val="0000272E"/>
    <w:rsid w:val="00002A68"/>
    <w:rsid w:val="000032D0"/>
    <w:rsid w:val="00003591"/>
    <w:rsid w:val="000038D5"/>
    <w:rsid w:val="00004BBE"/>
    <w:rsid w:val="00005036"/>
    <w:rsid w:val="000052F1"/>
    <w:rsid w:val="0000565C"/>
    <w:rsid w:val="000057D3"/>
    <w:rsid w:val="00005CF7"/>
    <w:rsid w:val="00005F57"/>
    <w:rsid w:val="00006093"/>
    <w:rsid w:val="000065FA"/>
    <w:rsid w:val="00006882"/>
    <w:rsid w:val="000068AC"/>
    <w:rsid w:val="00006A0E"/>
    <w:rsid w:val="00006BAE"/>
    <w:rsid w:val="0000726C"/>
    <w:rsid w:val="00007390"/>
    <w:rsid w:val="00007994"/>
    <w:rsid w:val="00007A4C"/>
    <w:rsid w:val="00007ACF"/>
    <w:rsid w:val="000100D5"/>
    <w:rsid w:val="00010774"/>
    <w:rsid w:val="000107D7"/>
    <w:rsid w:val="000108E7"/>
    <w:rsid w:val="00010C64"/>
    <w:rsid w:val="000116F8"/>
    <w:rsid w:val="0001189B"/>
    <w:rsid w:val="00011F5F"/>
    <w:rsid w:val="00012521"/>
    <w:rsid w:val="00012BA0"/>
    <w:rsid w:val="00012D91"/>
    <w:rsid w:val="000132A0"/>
    <w:rsid w:val="00013552"/>
    <w:rsid w:val="00013637"/>
    <w:rsid w:val="000136B6"/>
    <w:rsid w:val="00013756"/>
    <w:rsid w:val="00013EA7"/>
    <w:rsid w:val="00014043"/>
    <w:rsid w:val="00014E37"/>
    <w:rsid w:val="000151FB"/>
    <w:rsid w:val="00015804"/>
    <w:rsid w:val="00015CFF"/>
    <w:rsid w:val="00016357"/>
    <w:rsid w:val="000169BD"/>
    <w:rsid w:val="00016F90"/>
    <w:rsid w:val="00017568"/>
    <w:rsid w:val="000177C2"/>
    <w:rsid w:val="00017935"/>
    <w:rsid w:val="00017A37"/>
    <w:rsid w:val="00017CD2"/>
    <w:rsid w:val="00017D65"/>
    <w:rsid w:val="00020760"/>
    <w:rsid w:val="00020824"/>
    <w:rsid w:val="0002098A"/>
    <w:rsid w:val="00020A9A"/>
    <w:rsid w:val="00020E59"/>
    <w:rsid w:val="00020F7D"/>
    <w:rsid w:val="000214E9"/>
    <w:rsid w:val="00021687"/>
    <w:rsid w:val="000216F4"/>
    <w:rsid w:val="000217DC"/>
    <w:rsid w:val="00021E4E"/>
    <w:rsid w:val="000224FB"/>
    <w:rsid w:val="0002290E"/>
    <w:rsid w:val="00022B6A"/>
    <w:rsid w:val="00022BE0"/>
    <w:rsid w:val="000231B5"/>
    <w:rsid w:val="0002382D"/>
    <w:rsid w:val="0002385E"/>
    <w:rsid w:val="00023CE5"/>
    <w:rsid w:val="0002404A"/>
    <w:rsid w:val="000242C4"/>
    <w:rsid w:val="00024422"/>
    <w:rsid w:val="00024AD6"/>
    <w:rsid w:val="00024D5F"/>
    <w:rsid w:val="00025344"/>
    <w:rsid w:val="000253BE"/>
    <w:rsid w:val="00025549"/>
    <w:rsid w:val="000256A8"/>
    <w:rsid w:val="00026842"/>
    <w:rsid w:val="00026B6D"/>
    <w:rsid w:val="00026D84"/>
    <w:rsid w:val="00027627"/>
    <w:rsid w:val="000276F7"/>
    <w:rsid w:val="00027895"/>
    <w:rsid w:val="00027F09"/>
    <w:rsid w:val="000302C2"/>
    <w:rsid w:val="000302FA"/>
    <w:rsid w:val="000304F6"/>
    <w:rsid w:val="000308CA"/>
    <w:rsid w:val="00030FC2"/>
    <w:rsid w:val="00031115"/>
    <w:rsid w:val="000313F4"/>
    <w:rsid w:val="000319D8"/>
    <w:rsid w:val="00031BAC"/>
    <w:rsid w:val="00031E2B"/>
    <w:rsid w:val="000322A4"/>
    <w:rsid w:val="00032616"/>
    <w:rsid w:val="0003359F"/>
    <w:rsid w:val="0003379D"/>
    <w:rsid w:val="00034178"/>
    <w:rsid w:val="0003488B"/>
    <w:rsid w:val="0003495D"/>
    <w:rsid w:val="00034AD8"/>
    <w:rsid w:val="00034F24"/>
    <w:rsid w:val="000353C0"/>
    <w:rsid w:val="00035D09"/>
    <w:rsid w:val="0003613F"/>
    <w:rsid w:val="0003623B"/>
    <w:rsid w:val="00036422"/>
    <w:rsid w:val="00036506"/>
    <w:rsid w:val="00036530"/>
    <w:rsid w:val="000365A2"/>
    <w:rsid w:val="000366DA"/>
    <w:rsid w:val="000367F2"/>
    <w:rsid w:val="000368BD"/>
    <w:rsid w:val="000368E8"/>
    <w:rsid w:val="00036B32"/>
    <w:rsid w:val="00036F55"/>
    <w:rsid w:val="000371A8"/>
    <w:rsid w:val="000375C6"/>
    <w:rsid w:val="0003764D"/>
    <w:rsid w:val="0003783D"/>
    <w:rsid w:val="00040527"/>
    <w:rsid w:val="0004068E"/>
    <w:rsid w:val="0004071F"/>
    <w:rsid w:val="0004073F"/>
    <w:rsid w:val="00040780"/>
    <w:rsid w:val="00040827"/>
    <w:rsid w:val="00040FEC"/>
    <w:rsid w:val="00041378"/>
    <w:rsid w:val="00041712"/>
    <w:rsid w:val="000417DF"/>
    <w:rsid w:val="00041D9C"/>
    <w:rsid w:val="000425AA"/>
    <w:rsid w:val="0004273A"/>
    <w:rsid w:val="00042DC7"/>
    <w:rsid w:val="00042DFD"/>
    <w:rsid w:val="000430B5"/>
    <w:rsid w:val="00043243"/>
    <w:rsid w:val="0004344F"/>
    <w:rsid w:val="000435C9"/>
    <w:rsid w:val="000435E1"/>
    <w:rsid w:val="000438F2"/>
    <w:rsid w:val="00043C9B"/>
    <w:rsid w:val="00043EDA"/>
    <w:rsid w:val="00044390"/>
    <w:rsid w:val="000445B6"/>
    <w:rsid w:val="00044F4A"/>
    <w:rsid w:val="00045051"/>
    <w:rsid w:val="000454C4"/>
    <w:rsid w:val="000457C5"/>
    <w:rsid w:val="00045C7D"/>
    <w:rsid w:val="00046171"/>
    <w:rsid w:val="00046257"/>
    <w:rsid w:val="00046476"/>
    <w:rsid w:val="00047635"/>
    <w:rsid w:val="000477A5"/>
    <w:rsid w:val="00047F5C"/>
    <w:rsid w:val="000500C6"/>
    <w:rsid w:val="0005014E"/>
    <w:rsid w:val="0005059B"/>
    <w:rsid w:val="000506B6"/>
    <w:rsid w:val="0005083B"/>
    <w:rsid w:val="0005093A"/>
    <w:rsid w:val="00050A9C"/>
    <w:rsid w:val="000510C9"/>
    <w:rsid w:val="000512D1"/>
    <w:rsid w:val="000515C8"/>
    <w:rsid w:val="00051D00"/>
    <w:rsid w:val="000520F1"/>
    <w:rsid w:val="00052675"/>
    <w:rsid w:val="000527F9"/>
    <w:rsid w:val="00052A5C"/>
    <w:rsid w:val="00052AA5"/>
    <w:rsid w:val="00052B61"/>
    <w:rsid w:val="00052BA1"/>
    <w:rsid w:val="00052EA6"/>
    <w:rsid w:val="000530DB"/>
    <w:rsid w:val="000530E0"/>
    <w:rsid w:val="00053114"/>
    <w:rsid w:val="00053252"/>
    <w:rsid w:val="00053503"/>
    <w:rsid w:val="00053909"/>
    <w:rsid w:val="000539CA"/>
    <w:rsid w:val="00053A71"/>
    <w:rsid w:val="00053E37"/>
    <w:rsid w:val="00053E78"/>
    <w:rsid w:val="00053ECB"/>
    <w:rsid w:val="0005405B"/>
    <w:rsid w:val="00054399"/>
    <w:rsid w:val="00054609"/>
    <w:rsid w:val="0005478F"/>
    <w:rsid w:val="000548C1"/>
    <w:rsid w:val="000549E6"/>
    <w:rsid w:val="00054B93"/>
    <w:rsid w:val="00054E46"/>
    <w:rsid w:val="00054F24"/>
    <w:rsid w:val="00055049"/>
    <w:rsid w:val="00055456"/>
    <w:rsid w:val="0005554F"/>
    <w:rsid w:val="00055789"/>
    <w:rsid w:val="000559B2"/>
    <w:rsid w:val="00055D84"/>
    <w:rsid w:val="00055D97"/>
    <w:rsid w:val="00055F1D"/>
    <w:rsid w:val="00055F36"/>
    <w:rsid w:val="000560BB"/>
    <w:rsid w:val="00056645"/>
    <w:rsid w:val="00056A9D"/>
    <w:rsid w:val="00056E34"/>
    <w:rsid w:val="00057198"/>
    <w:rsid w:val="000600BD"/>
    <w:rsid w:val="00060379"/>
    <w:rsid w:val="000609B2"/>
    <w:rsid w:val="00060AAE"/>
    <w:rsid w:val="00060B67"/>
    <w:rsid w:val="0006103A"/>
    <w:rsid w:val="0006124E"/>
    <w:rsid w:val="00061ABB"/>
    <w:rsid w:val="00061AD2"/>
    <w:rsid w:val="00061DE1"/>
    <w:rsid w:val="00061EA2"/>
    <w:rsid w:val="000620CE"/>
    <w:rsid w:val="0006261B"/>
    <w:rsid w:val="000627C2"/>
    <w:rsid w:val="00062904"/>
    <w:rsid w:val="00062D5F"/>
    <w:rsid w:val="0006391E"/>
    <w:rsid w:val="00063961"/>
    <w:rsid w:val="00063C0F"/>
    <w:rsid w:val="0006419C"/>
    <w:rsid w:val="00064723"/>
    <w:rsid w:val="00064858"/>
    <w:rsid w:val="000648DD"/>
    <w:rsid w:val="000648DF"/>
    <w:rsid w:val="00064E21"/>
    <w:rsid w:val="000650E6"/>
    <w:rsid w:val="00065766"/>
    <w:rsid w:val="0006669F"/>
    <w:rsid w:val="00066936"/>
    <w:rsid w:val="00066C78"/>
    <w:rsid w:val="00067312"/>
    <w:rsid w:val="00067A84"/>
    <w:rsid w:val="00067D5D"/>
    <w:rsid w:val="00067DDB"/>
    <w:rsid w:val="000706CA"/>
    <w:rsid w:val="000707F5"/>
    <w:rsid w:val="000709C0"/>
    <w:rsid w:val="000710B1"/>
    <w:rsid w:val="000717B9"/>
    <w:rsid w:val="00071DB1"/>
    <w:rsid w:val="00071DD7"/>
    <w:rsid w:val="00071E98"/>
    <w:rsid w:val="0007231A"/>
    <w:rsid w:val="00072E69"/>
    <w:rsid w:val="00072F9B"/>
    <w:rsid w:val="0007312F"/>
    <w:rsid w:val="00073261"/>
    <w:rsid w:val="000734D8"/>
    <w:rsid w:val="00073529"/>
    <w:rsid w:val="000740C6"/>
    <w:rsid w:val="0007430E"/>
    <w:rsid w:val="000743F3"/>
    <w:rsid w:val="0007543D"/>
    <w:rsid w:val="00075465"/>
    <w:rsid w:val="00075574"/>
    <w:rsid w:val="00075FAE"/>
    <w:rsid w:val="0007690D"/>
    <w:rsid w:val="0007692E"/>
    <w:rsid w:val="000769BC"/>
    <w:rsid w:val="000774EA"/>
    <w:rsid w:val="00077583"/>
    <w:rsid w:val="00077C9B"/>
    <w:rsid w:val="00077CA1"/>
    <w:rsid w:val="00080109"/>
    <w:rsid w:val="00080734"/>
    <w:rsid w:val="00080A40"/>
    <w:rsid w:val="00080BC3"/>
    <w:rsid w:val="00080BC7"/>
    <w:rsid w:val="00080BE3"/>
    <w:rsid w:val="000816FB"/>
    <w:rsid w:val="00081A4B"/>
    <w:rsid w:val="000822E6"/>
    <w:rsid w:val="00082359"/>
    <w:rsid w:val="00082431"/>
    <w:rsid w:val="00082635"/>
    <w:rsid w:val="000827EC"/>
    <w:rsid w:val="00082C6E"/>
    <w:rsid w:val="00083285"/>
    <w:rsid w:val="0008386C"/>
    <w:rsid w:val="00083CD5"/>
    <w:rsid w:val="00083CF1"/>
    <w:rsid w:val="000846AE"/>
    <w:rsid w:val="00084832"/>
    <w:rsid w:val="00084913"/>
    <w:rsid w:val="00084D7D"/>
    <w:rsid w:val="00085342"/>
    <w:rsid w:val="000853B6"/>
    <w:rsid w:val="00085479"/>
    <w:rsid w:val="00085A7A"/>
    <w:rsid w:val="00086860"/>
    <w:rsid w:val="00086D39"/>
    <w:rsid w:val="000873DD"/>
    <w:rsid w:val="00087515"/>
    <w:rsid w:val="00087845"/>
    <w:rsid w:val="00087FAE"/>
    <w:rsid w:val="000900E5"/>
    <w:rsid w:val="0009031D"/>
    <w:rsid w:val="00090F8D"/>
    <w:rsid w:val="00090FE6"/>
    <w:rsid w:val="0009125B"/>
    <w:rsid w:val="0009161C"/>
    <w:rsid w:val="00092245"/>
    <w:rsid w:val="00092260"/>
    <w:rsid w:val="00092467"/>
    <w:rsid w:val="000928AB"/>
    <w:rsid w:val="00092B5A"/>
    <w:rsid w:val="00092DEC"/>
    <w:rsid w:val="00092E99"/>
    <w:rsid w:val="00092F0C"/>
    <w:rsid w:val="0009303F"/>
    <w:rsid w:val="0009378E"/>
    <w:rsid w:val="00093953"/>
    <w:rsid w:val="00093CCE"/>
    <w:rsid w:val="00094945"/>
    <w:rsid w:val="00094A08"/>
    <w:rsid w:val="00094C72"/>
    <w:rsid w:val="00095148"/>
    <w:rsid w:val="000951FA"/>
    <w:rsid w:val="00095412"/>
    <w:rsid w:val="0009545E"/>
    <w:rsid w:val="000956B4"/>
    <w:rsid w:val="000960D0"/>
    <w:rsid w:val="00096253"/>
    <w:rsid w:val="0009663F"/>
    <w:rsid w:val="00096870"/>
    <w:rsid w:val="00096AF8"/>
    <w:rsid w:val="00096BC4"/>
    <w:rsid w:val="000970A9"/>
    <w:rsid w:val="000973B3"/>
    <w:rsid w:val="00097420"/>
    <w:rsid w:val="00097914"/>
    <w:rsid w:val="000A0D18"/>
    <w:rsid w:val="000A14F5"/>
    <w:rsid w:val="000A178C"/>
    <w:rsid w:val="000A1AE4"/>
    <w:rsid w:val="000A1B74"/>
    <w:rsid w:val="000A21CA"/>
    <w:rsid w:val="000A2294"/>
    <w:rsid w:val="000A2803"/>
    <w:rsid w:val="000A28F5"/>
    <w:rsid w:val="000A2F77"/>
    <w:rsid w:val="000A312A"/>
    <w:rsid w:val="000A3405"/>
    <w:rsid w:val="000A415D"/>
    <w:rsid w:val="000A5083"/>
    <w:rsid w:val="000A5194"/>
    <w:rsid w:val="000A548B"/>
    <w:rsid w:val="000A5A86"/>
    <w:rsid w:val="000A6B74"/>
    <w:rsid w:val="000A7F01"/>
    <w:rsid w:val="000B0F67"/>
    <w:rsid w:val="000B15DB"/>
    <w:rsid w:val="000B18E8"/>
    <w:rsid w:val="000B1A88"/>
    <w:rsid w:val="000B1B90"/>
    <w:rsid w:val="000B27CD"/>
    <w:rsid w:val="000B2903"/>
    <w:rsid w:val="000B2F26"/>
    <w:rsid w:val="000B3616"/>
    <w:rsid w:val="000B3B5C"/>
    <w:rsid w:val="000B3BD6"/>
    <w:rsid w:val="000B3D82"/>
    <w:rsid w:val="000B3D98"/>
    <w:rsid w:val="000B3E6A"/>
    <w:rsid w:val="000B4007"/>
    <w:rsid w:val="000B40E1"/>
    <w:rsid w:val="000B42B3"/>
    <w:rsid w:val="000B490A"/>
    <w:rsid w:val="000B4B35"/>
    <w:rsid w:val="000B4D20"/>
    <w:rsid w:val="000B4FB6"/>
    <w:rsid w:val="000B5A78"/>
    <w:rsid w:val="000B5BDC"/>
    <w:rsid w:val="000B64F0"/>
    <w:rsid w:val="000B678A"/>
    <w:rsid w:val="000B71AB"/>
    <w:rsid w:val="000B7422"/>
    <w:rsid w:val="000B778F"/>
    <w:rsid w:val="000B7D22"/>
    <w:rsid w:val="000C0221"/>
    <w:rsid w:val="000C055C"/>
    <w:rsid w:val="000C07E7"/>
    <w:rsid w:val="000C0BC8"/>
    <w:rsid w:val="000C0C22"/>
    <w:rsid w:val="000C0EB6"/>
    <w:rsid w:val="000C126D"/>
    <w:rsid w:val="000C1478"/>
    <w:rsid w:val="000C16AC"/>
    <w:rsid w:val="000C1EAA"/>
    <w:rsid w:val="000C1EDC"/>
    <w:rsid w:val="000C2611"/>
    <w:rsid w:val="000C27FF"/>
    <w:rsid w:val="000C2CBC"/>
    <w:rsid w:val="000C2F07"/>
    <w:rsid w:val="000C328A"/>
    <w:rsid w:val="000C3CD5"/>
    <w:rsid w:val="000C4A02"/>
    <w:rsid w:val="000C4E3C"/>
    <w:rsid w:val="000C4FDE"/>
    <w:rsid w:val="000C57EC"/>
    <w:rsid w:val="000C5BD1"/>
    <w:rsid w:val="000C5BFC"/>
    <w:rsid w:val="000C5E27"/>
    <w:rsid w:val="000C6287"/>
    <w:rsid w:val="000C655D"/>
    <w:rsid w:val="000C6797"/>
    <w:rsid w:val="000C68D7"/>
    <w:rsid w:val="000C715F"/>
    <w:rsid w:val="000C7BCF"/>
    <w:rsid w:val="000C7CAA"/>
    <w:rsid w:val="000D02B4"/>
    <w:rsid w:val="000D0376"/>
    <w:rsid w:val="000D0403"/>
    <w:rsid w:val="000D0566"/>
    <w:rsid w:val="000D0889"/>
    <w:rsid w:val="000D0A91"/>
    <w:rsid w:val="000D0C9A"/>
    <w:rsid w:val="000D0CDC"/>
    <w:rsid w:val="000D12DE"/>
    <w:rsid w:val="000D1451"/>
    <w:rsid w:val="000D19EE"/>
    <w:rsid w:val="000D2280"/>
    <w:rsid w:val="000D2B70"/>
    <w:rsid w:val="000D2DE5"/>
    <w:rsid w:val="000D2E27"/>
    <w:rsid w:val="000D2EBB"/>
    <w:rsid w:val="000D2F19"/>
    <w:rsid w:val="000D2F5B"/>
    <w:rsid w:val="000D37B1"/>
    <w:rsid w:val="000D3880"/>
    <w:rsid w:val="000D392D"/>
    <w:rsid w:val="000D3B13"/>
    <w:rsid w:val="000D3C1B"/>
    <w:rsid w:val="000D41CC"/>
    <w:rsid w:val="000D4D32"/>
    <w:rsid w:val="000D4D78"/>
    <w:rsid w:val="000D50FE"/>
    <w:rsid w:val="000D52A6"/>
    <w:rsid w:val="000D5346"/>
    <w:rsid w:val="000D5770"/>
    <w:rsid w:val="000D6240"/>
    <w:rsid w:val="000D6573"/>
    <w:rsid w:val="000D666A"/>
    <w:rsid w:val="000D68EC"/>
    <w:rsid w:val="000D6AA4"/>
    <w:rsid w:val="000D6F15"/>
    <w:rsid w:val="000D732B"/>
    <w:rsid w:val="000D736F"/>
    <w:rsid w:val="000D74EC"/>
    <w:rsid w:val="000D75A1"/>
    <w:rsid w:val="000D77ED"/>
    <w:rsid w:val="000E0851"/>
    <w:rsid w:val="000E0940"/>
    <w:rsid w:val="000E15D1"/>
    <w:rsid w:val="000E177B"/>
    <w:rsid w:val="000E190A"/>
    <w:rsid w:val="000E1BAF"/>
    <w:rsid w:val="000E2405"/>
    <w:rsid w:val="000E2CA8"/>
    <w:rsid w:val="000E2CBB"/>
    <w:rsid w:val="000E32AA"/>
    <w:rsid w:val="000E33F1"/>
    <w:rsid w:val="000E35D9"/>
    <w:rsid w:val="000E37FD"/>
    <w:rsid w:val="000E393A"/>
    <w:rsid w:val="000E3C3F"/>
    <w:rsid w:val="000E42BD"/>
    <w:rsid w:val="000E4723"/>
    <w:rsid w:val="000E4BD5"/>
    <w:rsid w:val="000E551B"/>
    <w:rsid w:val="000E55E7"/>
    <w:rsid w:val="000E5686"/>
    <w:rsid w:val="000E573F"/>
    <w:rsid w:val="000E5B29"/>
    <w:rsid w:val="000E5B89"/>
    <w:rsid w:val="000E5F87"/>
    <w:rsid w:val="000E6F2C"/>
    <w:rsid w:val="000E7438"/>
    <w:rsid w:val="000E77FF"/>
    <w:rsid w:val="000E7EE0"/>
    <w:rsid w:val="000E7EFE"/>
    <w:rsid w:val="000F0A15"/>
    <w:rsid w:val="000F0A5C"/>
    <w:rsid w:val="000F0CD0"/>
    <w:rsid w:val="000F0D63"/>
    <w:rsid w:val="000F0FCE"/>
    <w:rsid w:val="000F10AA"/>
    <w:rsid w:val="000F1156"/>
    <w:rsid w:val="000F1451"/>
    <w:rsid w:val="000F14B5"/>
    <w:rsid w:val="000F1744"/>
    <w:rsid w:val="000F1D1F"/>
    <w:rsid w:val="000F1EDA"/>
    <w:rsid w:val="000F21A0"/>
    <w:rsid w:val="000F25F4"/>
    <w:rsid w:val="000F2B5C"/>
    <w:rsid w:val="000F2C8F"/>
    <w:rsid w:val="000F3489"/>
    <w:rsid w:val="000F3B6E"/>
    <w:rsid w:val="000F402E"/>
    <w:rsid w:val="000F4AB3"/>
    <w:rsid w:val="000F4AD5"/>
    <w:rsid w:val="000F518D"/>
    <w:rsid w:val="000F557D"/>
    <w:rsid w:val="000F58FE"/>
    <w:rsid w:val="000F6071"/>
    <w:rsid w:val="000F61A3"/>
    <w:rsid w:val="000F6705"/>
    <w:rsid w:val="000F765B"/>
    <w:rsid w:val="00100290"/>
    <w:rsid w:val="001017D7"/>
    <w:rsid w:val="00101B31"/>
    <w:rsid w:val="00101C1D"/>
    <w:rsid w:val="00101C87"/>
    <w:rsid w:val="00102235"/>
    <w:rsid w:val="00102C4A"/>
    <w:rsid w:val="00102F05"/>
    <w:rsid w:val="00102F29"/>
    <w:rsid w:val="0010308C"/>
    <w:rsid w:val="001032BA"/>
    <w:rsid w:val="001036D3"/>
    <w:rsid w:val="001037F5"/>
    <w:rsid w:val="00103804"/>
    <w:rsid w:val="00103C84"/>
    <w:rsid w:val="00103D8F"/>
    <w:rsid w:val="00103ECA"/>
    <w:rsid w:val="00104045"/>
    <w:rsid w:val="00104327"/>
    <w:rsid w:val="001048E0"/>
    <w:rsid w:val="00104C39"/>
    <w:rsid w:val="00104E53"/>
    <w:rsid w:val="00105037"/>
    <w:rsid w:val="0010525D"/>
    <w:rsid w:val="00106313"/>
    <w:rsid w:val="00106355"/>
    <w:rsid w:val="001065CC"/>
    <w:rsid w:val="001068FE"/>
    <w:rsid w:val="00107283"/>
    <w:rsid w:val="00107449"/>
    <w:rsid w:val="001074FB"/>
    <w:rsid w:val="0010753D"/>
    <w:rsid w:val="0010756E"/>
    <w:rsid w:val="00107B85"/>
    <w:rsid w:val="0011065D"/>
    <w:rsid w:val="00110CEE"/>
    <w:rsid w:val="00110CFB"/>
    <w:rsid w:val="001110F7"/>
    <w:rsid w:val="001116BF"/>
    <w:rsid w:val="00111F1A"/>
    <w:rsid w:val="00111FDD"/>
    <w:rsid w:val="001124FC"/>
    <w:rsid w:val="001129DE"/>
    <w:rsid w:val="00112A2C"/>
    <w:rsid w:val="00112AEF"/>
    <w:rsid w:val="00113439"/>
    <w:rsid w:val="00113A54"/>
    <w:rsid w:val="00113BCD"/>
    <w:rsid w:val="00113C9D"/>
    <w:rsid w:val="00113CBC"/>
    <w:rsid w:val="0011427E"/>
    <w:rsid w:val="0011446F"/>
    <w:rsid w:val="00114476"/>
    <w:rsid w:val="00114813"/>
    <w:rsid w:val="00114900"/>
    <w:rsid w:val="00114BF4"/>
    <w:rsid w:val="00114EBE"/>
    <w:rsid w:val="00114EDE"/>
    <w:rsid w:val="00114F37"/>
    <w:rsid w:val="001157BB"/>
    <w:rsid w:val="001158E8"/>
    <w:rsid w:val="00115AF2"/>
    <w:rsid w:val="00115CE3"/>
    <w:rsid w:val="001161DD"/>
    <w:rsid w:val="00116716"/>
    <w:rsid w:val="001168FB"/>
    <w:rsid w:val="00116B4F"/>
    <w:rsid w:val="00116D29"/>
    <w:rsid w:val="00116DFD"/>
    <w:rsid w:val="00116F70"/>
    <w:rsid w:val="001170DF"/>
    <w:rsid w:val="00117B79"/>
    <w:rsid w:val="00117E07"/>
    <w:rsid w:val="00117EC3"/>
    <w:rsid w:val="0012002B"/>
    <w:rsid w:val="00120A7A"/>
    <w:rsid w:val="00120EA2"/>
    <w:rsid w:val="00121FBA"/>
    <w:rsid w:val="00122243"/>
    <w:rsid w:val="00122B4B"/>
    <w:rsid w:val="0012308A"/>
    <w:rsid w:val="001230F3"/>
    <w:rsid w:val="001239C1"/>
    <w:rsid w:val="001239C2"/>
    <w:rsid w:val="00123B57"/>
    <w:rsid w:val="001241E6"/>
    <w:rsid w:val="001245E8"/>
    <w:rsid w:val="001249C6"/>
    <w:rsid w:val="00124A6E"/>
    <w:rsid w:val="00124C32"/>
    <w:rsid w:val="00124CE0"/>
    <w:rsid w:val="00125171"/>
    <w:rsid w:val="0012537E"/>
    <w:rsid w:val="0012666F"/>
    <w:rsid w:val="00126820"/>
    <w:rsid w:val="00126823"/>
    <w:rsid w:val="00126AA5"/>
    <w:rsid w:val="00126BFB"/>
    <w:rsid w:val="001270F2"/>
    <w:rsid w:val="0012721A"/>
    <w:rsid w:val="0012728B"/>
    <w:rsid w:val="0012732D"/>
    <w:rsid w:val="0012789C"/>
    <w:rsid w:val="00127F1B"/>
    <w:rsid w:val="0013085F"/>
    <w:rsid w:val="00130F2D"/>
    <w:rsid w:val="0013167E"/>
    <w:rsid w:val="0013172D"/>
    <w:rsid w:val="00131753"/>
    <w:rsid w:val="00132136"/>
    <w:rsid w:val="001323C0"/>
    <w:rsid w:val="00132BE1"/>
    <w:rsid w:val="00132C46"/>
    <w:rsid w:val="00132C98"/>
    <w:rsid w:val="001333A7"/>
    <w:rsid w:val="00133AA2"/>
    <w:rsid w:val="001340DF"/>
    <w:rsid w:val="0013463E"/>
    <w:rsid w:val="00134BFB"/>
    <w:rsid w:val="00134D95"/>
    <w:rsid w:val="001354EE"/>
    <w:rsid w:val="0013597B"/>
    <w:rsid w:val="00135CA2"/>
    <w:rsid w:val="00135DE0"/>
    <w:rsid w:val="00135E74"/>
    <w:rsid w:val="00135EFD"/>
    <w:rsid w:val="0013659B"/>
    <w:rsid w:val="001366B8"/>
    <w:rsid w:val="00136706"/>
    <w:rsid w:val="001369C5"/>
    <w:rsid w:val="00136AB1"/>
    <w:rsid w:val="00136C1E"/>
    <w:rsid w:val="00136C4A"/>
    <w:rsid w:val="00136FB3"/>
    <w:rsid w:val="001370FA"/>
    <w:rsid w:val="00137147"/>
    <w:rsid w:val="0013741D"/>
    <w:rsid w:val="001374BD"/>
    <w:rsid w:val="0013789C"/>
    <w:rsid w:val="00137E2A"/>
    <w:rsid w:val="00137EA7"/>
    <w:rsid w:val="00140230"/>
    <w:rsid w:val="001402DF"/>
    <w:rsid w:val="00141833"/>
    <w:rsid w:val="00141B17"/>
    <w:rsid w:val="00141B3D"/>
    <w:rsid w:val="00141E03"/>
    <w:rsid w:val="00141F70"/>
    <w:rsid w:val="0014215D"/>
    <w:rsid w:val="00142EDD"/>
    <w:rsid w:val="00143308"/>
    <w:rsid w:val="001433BE"/>
    <w:rsid w:val="00143502"/>
    <w:rsid w:val="0014360B"/>
    <w:rsid w:val="001436C3"/>
    <w:rsid w:val="0014377A"/>
    <w:rsid w:val="00143CCC"/>
    <w:rsid w:val="00143F63"/>
    <w:rsid w:val="001441C4"/>
    <w:rsid w:val="001443A3"/>
    <w:rsid w:val="00144A65"/>
    <w:rsid w:val="00144B30"/>
    <w:rsid w:val="00145446"/>
    <w:rsid w:val="001455E9"/>
    <w:rsid w:val="0014586E"/>
    <w:rsid w:val="00145D95"/>
    <w:rsid w:val="00146077"/>
    <w:rsid w:val="0014622E"/>
    <w:rsid w:val="00146319"/>
    <w:rsid w:val="0014640E"/>
    <w:rsid w:val="00146CBC"/>
    <w:rsid w:val="00146CCA"/>
    <w:rsid w:val="001473B7"/>
    <w:rsid w:val="00147542"/>
    <w:rsid w:val="00147B94"/>
    <w:rsid w:val="00147C06"/>
    <w:rsid w:val="00147D4E"/>
    <w:rsid w:val="001500D7"/>
    <w:rsid w:val="0015064A"/>
    <w:rsid w:val="00150ABF"/>
    <w:rsid w:val="001510C1"/>
    <w:rsid w:val="00151241"/>
    <w:rsid w:val="001512AB"/>
    <w:rsid w:val="0015151E"/>
    <w:rsid w:val="0015154E"/>
    <w:rsid w:val="0015174D"/>
    <w:rsid w:val="00151A1A"/>
    <w:rsid w:val="00152A3B"/>
    <w:rsid w:val="00152D1E"/>
    <w:rsid w:val="00152DFC"/>
    <w:rsid w:val="00152ECD"/>
    <w:rsid w:val="00152EF2"/>
    <w:rsid w:val="00152F85"/>
    <w:rsid w:val="0015336D"/>
    <w:rsid w:val="001535D3"/>
    <w:rsid w:val="00153839"/>
    <w:rsid w:val="00153B48"/>
    <w:rsid w:val="00153DCB"/>
    <w:rsid w:val="00153EEE"/>
    <w:rsid w:val="00154225"/>
    <w:rsid w:val="0015434D"/>
    <w:rsid w:val="00154731"/>
    <w:rsid w:val="0015488D"/>
    <w:rsid w:val="001549F0"/>
    <w:rsid w:val="00154AFE"/>
    <w:rsid w:val="00154B8B"/>
    <w:rsid w:val="001558DF"/>
    <w:rsid w:val="00155C07"/>
    <w:rsid w:val="00155C2F"/>
    <w:rsid w:val="00156320"/>
    <w:rsid w:val="001565D7"/>
    <w:rsid w:val="00156629"/>
    <w:rsid w:val="00156658"/>
    <w:rsid w:val="00156D1B"/>
    <w:rsid w:val="00156DB5"/>
    <w:rsid w:val="00156E16"/>
    <w:rsid w:val="0015721F"/>
    <w:rsid w:val="00157558"/>
    <w:rsid w:val="001578E3"/>
    <w:rsid w:val="00160464"/>
    <w:rsid w:val="00160579"/>
    <w:rsid w:val="0016069A"/>
    <w:rsid w:val="001609F7"/>
    <w:rsid w:val="001609FC"/>
    <w:rsid w:val="00160B1D"/>
    <w:rsid w:val="00160DC6"/>
    <w:rsid w:val="00161184"/>
    <w:rsid w:val="00161312"/>
    <w:rsid w:val="00161523"/>
    <w:rsid w:val="00161621"/>
    <w:rsid w:val="00161B37"/>
    <w:rsid w:val="00161D9B"/>
    <w:rsid w:val="00161E04"/>
    <w:rsid w:val="0016209F"/>
    <w:rsid w:val="00162949"/>
    <w:rsid w:val="001629A9"/>
    <w:rsid w:val="001629BE"/>
    <w:rsid w:val="00162CFF"/>
    <w:rsid w:val="00162F42"/>
    <w:rsid w:val="00163163"/>
    <w:rsid w:val="001631E7"/>
    <w:rsid w:val="001633B7"/>
    <w:rsid w:val="001635E7"/>
    <w:rsid w:val="001640D4"/>
    <w:rsid w:val="00164BD5"/>
    <w:rsid w:val="00164C2A"/>
    <w:rsid w:val="00165902"/>
    <w:rsid w:val="00165B6F"/>
    <w:rsid w:val="001662CA"/>
    <w:rsid w:val="001664F2"/>
    <w:rsid w:val="0016678E"/>
    <w:rsid w:val="001668CD"/>
    <w:rsid w:val="00167438"/>
    <w:rsid w:val="001679F6"/>
    <w:rsid w:val="00167BB7"/>
    <w:rsid w:val="00167EDC"/>
    <w:rsid w:val="00170499"/>
    <w:rsid w:val="00171189"/>
    <w:rsid w:val="0017133C"/>
    <w:rsid w:val="00171706"/>
    <w:rsid w:val="00171806"/>
    <w:rsid w:val="001719C5"/>
    <w:rsid w:val="00171A3B"/>
    <w:rsid w:val="0017212C"/>
    <w:rsid w:val="001722B7"/>
    <w:rsid w:val="0017239E"/>
    <w:rsid w:val="001728C5"/>
    <w:rsid w:val="00172CFD"/>
    <w:rsid w:val="00173082"/>
    <w:rsid w:val="0017327A"/>
    <w:rsid w:val="001738C4"/>
    <w:rsid w:val="00173A8D"/>
    <w:rsid w:val="00173AB1"/>
    <w:rsid w:val="00173DA1"/>
    <w:rsid w:val="00173FC2"/>
    <w:rsid w:val="00174036"/>
    <w:rsid w:val="00174080"/>
    <w:rsid w:val="001749F4"/>
    <w:rsid w:val="00174EFB"/>
    <w:rsid w:val="00175721"/>
    <w:rsid w:val="00175D4F"/>
    <w:rsid w:val="00175D58"/>
    <w:rsid w:val="001760E0"/>
    <w:rsid w:val="0017617D"/>
    <w:rsid w:val="001763CC"/>
    <w:rsid w:val="00176861"/>
    <w:rsid w:val="00176C6A"/>
    <w:rsid w:val="001772B5"/>
    <w:rsid w:val="001776B0"/>
    <w:rsid w:val="00177819"/>
    <w:rsid w:val="00177E56"/>
    <w:rsid w:val="00177FFB"/>
    <w:rsid w:val="00180126"/>
    <w:rsid w:val="0018087D"/>
    <w:rsid w:val="001810A7"/>
    <w:rsid w:val="0018142C"/>
    <w:rsid w:val="00181585"/>
    <w:rsid w:val="00181E92"/>
    <w:rsid w:val="0018235D"/>
    <w:rsid w:val="00182BA9"/>
    <w:rsid w:val="001832C4"/>
    <w:rsid w:val="00183559"/>
    <w:rsid w:val="001844DF"/>
    <w:rsid w:val="00184854"/>
    <w:rsid w:val="00184C4C"/>
    <w:rsid w:val="00184F1B"/>
    <w:rsid w:val="00185837"/>
    <w:rsid w:val="001859E6"/>
    <w:rsid w:val="001861BA"/>
    <w:rsid w:val="00186293"/>
    <w:rsid w:val="001862A9"/>
    <w:rsid w:val="0018697A"/>
    <w:rsid w:val="0018780F"/>
    <w:rsid w:val="00187A6A"/>
    <w:rsid w:val="00187C31"/>
    <w:rsid w:val="00187CFD"/>
    <w:rsid w:val="001900E0"/>
    <w:rsid w:val="00190187"/>
    <w:rsid w:val="0019018F"/>
    <w:rsid w:val="00190739"/>
    <w:rsid w:val="0019082E"/>
    <w:rsid w:val="001908D4"/>
    <w:rsid w:val="00190BD1"/>
    <w:rsid w:val="001911A2"/>
    <w:rsid w:val="001911AB"/>
    <w:rsid w:val="001912DA"/>
    <w:rsid w:val="0019138B"/>
    <w:rsid w:val="00191434"/>
    <w:rsid w:val="00191920"/>
    <w:rsid w:val="00192283"/>
    <w:rsid w:val="00192714"/>
    <w:rsid w:val="0019376F"/>
    <w:rsid w:val="00193B8E"/>
    <w:rsid w:val="00193C59"/>
    <w:rsid w:val="00193D86"/>
    <w:rsid w:val="001941E6"/>
    <w:rsid w:val="00194493"/>
    <w:rsid w:val="001946AF"/>
    <w:rsid w:val="00194714"/>
    <w:rsid w:val="00194747"/>
    <w:rsid w:val="00194B10"/>
    <w:rsid w:val="00194B81"/>
    <w:rsid w:val="00194E84"/>
    <w:rsid w:val="00194E9C"/>
    <w:rsid w:val="00194F8F"/>
    <w:rsid w:val="001954DD"/>
    <w:rsid w:val="001957CF"/>
    <w:rsid w:val="00195DB9"/>
    <w:rsid w:val="0019645A"/>
    <w:rsid w:val="00196906"/>
    <w:rsid w:val="001969A3"/>
    <w:rsid w:val="001969F8"/>
    <w:rsid w:val="00196AA7"/>
    <w:rsid w:val="0019714F"/>
    <w:rsid w:val="0019750F"/>
    <w:rsid w:val="00197E34"/>
    <w:rsid w:val="001A00D8"/>
    <w:rsid w:val="001A0AC7"/>
    <w:rsid w:val="001A0BB2"/>
    <w:rsid w:val="001A118C"/>
    <w:rsid w:val="001A11D0"/>
    <w:rsid w:val="001A140E"/>
    <w:rsid w:val="001A1839"/>
    <w:rsid w:val="001A1939"/>
    <w:rsid w:val="001A1DD0"/>
    <w:rsid w:val="001A2CE3"/>
    <w:rsid w:val="001A2F1D"/>
    <w:rsid w:val="001A3204"/>
    <w:rsid w:val="001A32DE"/>
    <w:rsid w:val="001A3DBA"/>
    <w:rsid w:val="001A40D6"/>
    <w:rsid w:val="001A4460"/>
    <w:rsid w:val="001A454C"/>
    <w:rsid w:val="001A45C8"/>
    <w:rsid w:val="001A46FB"/>
    <w:rsid w:val="001A4782"/>
    <w:rsid w:val="001A4889"/>
    <w:rsid w:val="001A4F78"/>
    <w:rsid w:val="001A5010"/>
    <w:rsid w:val="001A571F"/>
    <w:rsid w:val="001A5742"/>
    <w:rsid w:val="001A5B5E"/>
    <w:rsid w:val="001A5F09"/>
    <w:rsid w:val="001A64A1"/>
    <w:rsid w:val="001A64EE"/>
    <w:rsid w:val="001A650E"/>
    <w:rsid w:val="001A69AF"/>
    <w:rsid w:val="001A6A63"/>
    <w:rsid w:val="001A7033"/>
    <w:rsid w:val="001A7039"/>
    <w:rsid w:val="001A7066"/>
    <w:rsid w:val="001A7077"/>
    <w:rsid w:val="001A718C"/>
    <w:rsid w:val="001A72A4"/>
    <w:rsid w:val="001A7706"/>
    <w:rsid w:val="001A7AA5"/>
    <w:rsid w:val="001A7D9C"/>
    <w:rsid w:val="001B024E"/>
    <w:rsid w:val="001B0AE8"/>
    <w:rsid w:val="001B0BED"/>
    <w:rsid w:val="001B0F7E"/>
    <w:rsid w:val="001B1194"/>
    <w:rsid w:val="001B11CB"/>
    <w:rsid w:val="001B16B2"/>
    <w:rsid w:val="001B1862"/>
    <w:rsid w:val="001B1D2B"/>
    <w:rsid w:val="001B1DF1"/>
    <w:rsid w:val="001B2667"/>
    <w:rsid w:val="001B281A"/>
    <w:rsid w:val="001B2878"/>
    <w:rsid w:val="001B2AC2"/>
    <w:rsid w:val="001B2B9C"/>
    <w:rsid w:val="001B3077"/>
    <w:rsid w:val="001B40A4"/>
    <w:rsid w:val="001B422A"/>
    <w:rsid w:val="001B4413"/>
    <w:rsid w:val="001B455B"/>
    <w:rsid w:val="001B485E"/>
    <w:rsid w:val="001B48CD"/>
    <w:rsid w:val="001B4942"/>
    <w:rsid w:val="001B4DC0"/>
    <w:rsid w:val="001B4E28"/>
    <w:rsid w:val="001B4F3A"/>
    <w:rsid w:val="001B55EA"/>
    <w:rsid w:val="001B56DA"/>
    <w:rsid w:val="001B5913"/>
    <w:rsid w:val="001B65AA"/>
    <w:rsid w:val="001B6641"/>
    <w:rsid w:val="001B6986"/>
    <w:rsid w:val="001B6A5C"/>
    <w:rsid w:val="001B6DD4"/>
    <w:rsid w:val="001B7061"/>
    <w:rsid w:val="001B727E"/>
    <w:rsid w:val="001B7460"/>
    <w:rsid w:val="001B764E"/>
    <w:rsid w:val="001B7943"/>
    <w:rsid w:val="001B79F9"/>
    <w:rsid w:val="001B7A0E"/>
    <w:rsid w:val="001C0D32"/>
    <w:rsid w:val="001C122B"/>
    <w:rsid w:val="001C148F"/>
    <w:rsid w:val="001C1969"/>
    <w:rsid w:val="001C1CF1"/>
    <w:rsid w:val="001C1EBC"/>
    <w:rsid w:val="001C1F28"/>
    <w:rsid w:val="001C20D6"/>
    <w:rsid w:val="001C2138"/>
    <w:rsid w:val="001C2433"/>
    <w:rsid w:val="001C267F"/>
    <w:rsid w:val="001C2BDE"/>
    <w:rsid w:val="001C32E1"/>
    <w:rsid w:val="001C3336"/>
    <w:rsid w:val="001C3347"/>
    <w:rsid w:val="001C35AD"/>
    <w:rsid w:val="001C3C62"/>
    <w:rsid w:val="001C3E1E"/>
    <w:rsid w:val="001C3E30"/>
    <w:rsid w:val="001C40C4"/>
    <w:rsid w:val="001C4BF5"/>
    <w:rsid w:val="001C4FBD"/>
    <w:rsid w:val="001C5240"/>
    <w:rsid w:val="001C571A"/>
    <w:rsid w:val="001C57EF"/>
    <w:rsid w:val="001C5935"/>
    <w:rsid w:val="001C5D6E"/>
    <w:rsid w:val="001C6273"/>
    <w:rsid w:val="001C6816"/>
    <w:rsid w:val="001C6DCE"/>
    <w:rsid w:val="001C709D"/>
    <w:rsid w:val="001C720B"/>
    <w:rsid w:val="001C7450"/>
    <w:rsid w:val="001C747E"/>
    <w:rsid w:val="001C7CEB"/>
    <w:rsid w:val="001D003E"/>
    <w:rsid w:val="001D0061"/>
    <w:rsid w:val="001D056F"/>
    <w:rsid w:val="001D094A"/>
    <w:rsid w:val="001D105D"/>
    <w:rsid w:val="001D1590"/>
    <w:rsid w:val="001D179E"/>
    <w:rsid w:val="001D1B9E"/>
    <w:rsid w:val="001D1CE2"/>
    <w:rsid w:val="001D1E75"/>
    <w:rsid w:val="001D23F5"/>
    <w:rsid w:val="001D250B"/>
    <w:rsid w:val="001D2A31"/>
    <w:rsid w:val="001D2CDD"/>
    <w:rsid w:val="001D37FC"/>
    <w:rsid w:val="001D38B8"/>
    <w:rsid w:val="001D3988"/>
    <w:rsid w:val="001D39E0"/>
    <w:rsid w:val="001D3D59"/>
    <w:rsid w:val="001D4619"/>
    <w:rsid w:val="001D4B95"/>
    <w:rsid w:val="001D4BEC"/>
    <w:rsid w:val="001D4C4B"/>
    <w:rsid w:val="001D4DEB"/>
    <w:rsid w:val="001D504C"/>
    <w:rsid w:val="001D53D6"/>
    <w:rsid w:val="001D59BF"/>
    <w:rsid w:val="001D5B69"/>
    <w:rsid w:val="001D6044"/>
    <w:rsid w:val="001D6093"/>
    <w:rsid w:val="001D6191"/>
    <w:rsid w:val="001D66D6"/>
    <w:rsid w:val="001D6754"/>
    <w:rsid w:val="001D68E7"/>
    <w:rsid w:val="001D6DDB"/>
    <w:rsid w:val="001D6E0C"/>
    <w:rsid w:val="001D6EC0"/>
    <w:rsid w:val="001D7509"/>
    <w:rsid w:val="001D76A8"/>
    <w:rsid w:val="001D77EE"/>
    <w:rsid w:val="001D7A49"/>
    <w:rsid w:val="001E0C74"/>
    <w:rsid w:val="001E15B0"/>
    <w:rsid w:val="001E1997"/>
    <w:rsid w:val="001E1E27"/>
    <w:rsid w:val="001E20E8"/>
    <w:rsid w:val="001E227F"/>
    <w:rsid w:val="001E2840"/>
    <w:rsid w:val="001E29CD"/>
    <w:rsid w:val="001E2C07"/>
    <w:rsid w:val="001E2E12"/>
    <w:rsid w:val="001E3367"/>
    <w:rsid w:val="001E3388"/>
    <w:rsid w:val="001E3489"/>
    <w:rsid w:val="001E3B01"/>
    <w:rsid w:val="001E4142"/>
    <w:rsid w:val="001E4663"/>
    <w:rsid w:val="001E467B"/>
    <w:rsid w:val="001E4685"/>
    <w:rsid w:val="001E46D0"/>
    <w:rsid w:val="001E48C0"/>
    <w:rsid w:val="001E4B8A"/>
    <w:rsid w:val="001E52B3"/>
    <w:rsid w:val="001E56C2"/>
    <w:rsid w:val="001E5A4B"/>
    <w:rsid w:val="001E5C83"/>
    <w:rsid w:val="001E648D"/>
    <w:rsid w:val="001E6A9E"/>
    <w:rsid w:val="001E6FFB"/>
    <w:rsid w:val="001E72EA"/>
    <w:rsid w:val="001E796C"/>
    <w:rsid w:val="001E7B62"/>
    <w:rsid w:val="001E7D90"/>
    <w:rsid w:val="001E7FA2"/>
    <w:rsid w:val="001F00F3"/>
    <w:rsid w:val="001F0332"/>
    <w:rsid w:val="001F03B1"/>
    <w:rsid w:val="001F0805"/>
    <w:rsid w:val="001F0872"/>
    <w:rsid w:val="001F08D2"/>
    <w:rsid w:val="001F0FA8"/>
    <w:rsid w:val="001F127D"/>
    <w:rsid w:val="001F1348"/>
    <w:rsid w:val="001F158F"/>
    <w:rsid w:val="001F1638"/>
    <w:rsid w:val="001F172E"/>
    <w:rsid w:val="001F17EC"/>
    <w:rsid w:val="001F197E"/>
    <w:rsid w:val="001F1E6B"/>
    <w:rsid w:val="001F1F52"/>
    <w:rsid w:val="001F1F61"/>
    <w:rsid w:val="001F2345"/>
    <w:rsid w:val="001F241C"/>
    <w:rsid w:val="001F2BF4"/>
    <w:rsid w:val="001F2C12"/>
    <w:rsid w:val="001F2EDF"/>
    <w:rsid w:val="001F2F3E"/>
    <w:rsid w:val="001F2F7E"/>
    <w:rsid w:val="001F3BCD"/>
    <w:rsid w:val="001F3EE8"/>
    <w:rsid w:val="001F431A"/>
    <w:rsid w:val="001F44F4"/>
    <w:rsid w:val="001F4871"/>
    <w:rsid w:val="001F48AA"/>
    <w:rsid w:val="001F4C03"/>
    <w:rsid w:val="001F4D36"/>
    <w:rsid w:val="001F4F05"/>
    <w:rsid w:val="001F5AE8"/>
    <w:rsid w:val="001F5B4A"/>
    <w:rsid w:val="001F5E6C"/>
    <w:rsid w:val="001F63FD"/>
    <w:rsid w:val="001F64BF"/>
    <w:rsid w:val="001F6862"/>
    <w:rsid w:val="001F695C"/>
    <w:rsid w:val="001F72B5"/>
    <w:rsid w:val="001F7353"/>
    <w:rsid w:val="001F7465"/>
    <w:rsid w:val="001F779C"/>
    <w:rsid w:val="001F77BA"/>
    <w:rsid w:val="001F79A7"/>
    <w:rsid w:val="001F7CFC"/>
    <w:rsid w:val="001F7FC8"/>
    <w:rsid w:val="0020021F"/>
    <w:rsid w:val="0020096D"/>
    <w:rsid w:val="00200D22"/>
    <w:rsid w:val="0020105C"/>
    <w:rsid w:val="0020110F"/>
    <w:rsid w:val="002018E2"/>
    <w:rsid w:val="00201A4D"/>
    <w:rsid w:val="00201DFC"/>
    <w:rsid w:val="00201F50"/>
    <w:rsid w:val="0020207D"/>
    <w:rsid w:val="002021C1"/>
    <w:rsid w:val="0020270B"/>
    <w:rsid w:val="00202A69"/>
    <w:rsid w:val="00202F51"/>
    <w:rsid w:val="002038DD"/>
    <w:rsid w:val="00203E83"/>
    <w:rsid w:val="002042DC"/>
    <w:rsid w:val="00204519"/>
    <w:rsid w:val="002047A5"/>
    <w:rsid w:val="00204C6B"/>
    <w:rsid w:val="00204D31"/>
    <w:rsid w:val="00205369"/>
    <w:rsid w:val="00205810"/>
    <w:rsid w:val="00205902"/>
    <w:rsid w:val="00205A47"/>
    <w:rsid w:val="00205B5D"/>
    <w:rsid w:val="00205E23"/>
    <w:rsid w:val="00205EB2"/>
    <w:rsid w:val="0020647A"/>
    <w:rsid w:val="00206895"/>
    <w:rsid w:val="002068D3"/>
    <w:rsid w:val="00206E09"/>
    <w:rsid w:val="00206E9A"/>
    <w:rsid w:val="00206FE5"/>
    <w:rsid w:val="002070B8"/>
    <w:rsid w:val="002073EE"/>
    <w:rsid w:val="00207778"/>
    <w:rsid w:val="00207D82"/>
    <w:rsid w:val="00207DBD"/>
    <w:rsid w:val="00207DEA"/>
    <w:rsid w:val="00207EEE"/>
    <w:rsid w:val="00207FE6"/>
    <w:rsid w:val="00210013"/>
    <w:rsid w:val="002101BA"/>
    <w:rsid w:val="00210372"/>
    <w:rsid w:val="002107A6"/>
    <w:rsid w:val="0021086F"/>
    <w:rsid w:val="00210CC4"/>
    <w:rsid w:val="00210E2D"/>
    <w:rsid w:val="002112EA"/>
    <w:rsid w:val="00211375"/>
    <w:rsid w:val="0021160E"/>
    <w:rsid w:val="002122B1"/>
    <w:rsid w:val="00212715"/>
    <w:rsid w:val="0021274A"/>
    <w:rsid w:val="00213666"/>
    <w:rsid w:val="00213835"/>
    <w:rsid w:val="002139FD"/>
    <w:rsid w:val="00213A1C"/>
    <w:rsid w:val="00213AC6"/>
    <w:rsid w:val="00213F5E"/>
    <w:rsid w:val="00214283"/>
    <w:rsid w:val="0021445F"/>
    <w:rsid w:val="0021482F"/>
    <w:rsid w:val="00214EAE"/>
    <w:rsid w:val="00215398"/>
    <w:rsid w:val="002153EC"/>
    <w:rsid w:val="00215517"/>
    <w:rsid w:val="002155D6"/>
    <w:rsid w:val="0021563C"/>
    <w:rsid w:val="00215688"/>
    <w:rsid w:val="002156CE"/>
    <w:rsid w:val="00215F1D"/>
    <w:rsid w:val="00215F2F"/>
    <w:rsid w:val="00216076"/>
    <w:rsid w:val="002162BE"/>
    <w:rsid w:val="00216729"/>
    <w:rsid w:val="0021676E"/>
    <w:rsid w:val="00216B64"/>
    <w:rsid w:val="0021717E"/>
    <w:rsid w:val="00217434"/>
    <w:rsid w:val="00217D47"/>
    <w:rsid w:val="0022004B"/>
    <w:rsid w:val="00220318"/>
    <w:rsid w:val="00220585"/>
    <w:rsid w:val="00220ABB"/>
    <w:rsid w:val="00220C06"/>
    <w:rsid w:val="00220E2A"/>
    <w:rsid w:val="00221048"/>
    <w:rsid w:val="00221226"/>
    <w:rsid w:val="00221B38"/>
    <w:rsid w:val="00221E47"/>
    <w:rsid w:val="00222682"/>
    <w:rsid w:val="002227CC"/>
    <w:rsid w:val="00222921"/>
    <w:rsid w:val="00222A3D"/>
    <w:rsid w:val="00222AC3"/>
    <w:rsid w:val="00222E56"/>
    <w:rsid w:val="00222ED3"/>
    <w:rsid w:val="0022312B"/>
    <w:rsid w:val="002231A8"/>
    <w:rsid w:val="00223256"/>
    <w:rsid w:val="00223521"/>
    <w:rsid w:val="00223524"/>
    <w:rsid w:val="0022385E"/>
    <w:rsid w:val="00223EEE"/>
    <w:rsid w:val="00224E4B"/>
    <w:rsid w:val="00225365"/>
    <w:rsid w:val="002255BE"/>
    <w:rsid w:val="0022584B"/>
    <w:rsid w:val="002259F4"/>
    <w:rsid w:val="00225E25"/>
    <w:rsid w:val="0022650E"/>
    <w:rsid w:val="002266B2"/>
    <w:rsid w:val="002269D8"/>
    <w:rsid w:val="00226E15"/>
    <w:rsid w:val="0022707C"/>
    <w:rsid w:val="00227339"/>
    <w:rsid w:val="0022735F"/>
    <w:rsid w:val="00227647"/>
    <w:rsid w:val="0022796A"/>
    <w:rsid w:val="0023039D"/>
    <w:rsid w:val="002303D1"/>
    <w:rsid w:val="00230C36"/>
    <w:rsid w:val="00231033"/>
    <w:rsid w:val="00231281"/>
    <w:rsid w:val="0023131E"/>
    <w:rsid w:val="0023167E"/>
    <w:rsid w:val="0023199E"/>
    <w:rsid w:val="00231A63"/>
    <w:rsid w:val="00231BF2"/>
    <w:rsid w:val="0023206D"/>
    <w:rsid w:val="002320E4"/>
    <w:rsid w:val="00232C08"/>
    <w:rsid w:val="0023345A"/>
    <w:rsid w:val="0023374F"/>
    <w:rsid w:val="0023386A"/>
    <w:rsid w:val="00233886"/>
    <w:rsid w:val="00233B11"/>
    <w:rsid w:val="0023454E"/>
    <w:rsid w:val="00234A5E"/>
    <w:rsid w:val="002355F1"/>
    <w:rsid w:val="002357D4"/>
    <w:rsid w:val="0023594E"/>
    <w:rsid w:val="00236164"/>
    <w:rsid w:val="00236375"/>
    <w:rsid w:val="0023677D"/>
    <w:rsid w:val="002372F9"/>
    <w:rsid w:val="0023748A"/>
    <w:rsid w:val="002379D9"/>
    <w:rsid w:val="00237A94"/>
    <w:rsid w:val="00237AFA"/>
    <w:rsid w:val="00237F2C"/>
    <w:rsid w:val="002402E3"/>
    <w:rsid w:val="0024074E"/>
    <w:rsid w:val="002407C5"/>
    <w:rsid w:val="002409C3"/>
    <w:rsid w:val="002416DF"/>
    <w:rsid w:val="002418F2"/>
    <w:rsid w:val="00241C29"/>
    <w:rsid w:val="00241CAA"/>
    <w:rsid w:val="00241D44"/>
    <w:rsid w:val="0024217F"/>
    <w:rsid w:val="0024266E"/>
    <w:rsid w:val="00242B1B"/>
    <w:rsid w:val="002430EA"/>
    <w:rsid w:val="0024355C"/>
    <w:rsid w:val="00243B2F"/>
    <w:rsid w:val="00243B81"/>
    <w:rsid w:val="00243F1D"/>
    <w:rsid w:val="00244067"/>
    <w:rsid w:val="002442C3"/>
    <w:rsid w:val="00244681"/>
    <w:rsid w:val="002446D8"/>
    <w:rsid w:val="00244942"/>
    <w:rsid w:val="0024498A"/>
    <w:rsid w:val="002449D8"/>
    <w:rsid w:val="00244E18"/>
    <w:rsid w:val="00244E67"/>
    <w:rsid w:val="00245127"/>
    <w:rsid w:val="0024545C"/>
    <w:rsid w:val="00246887"/>
    <w:rsid w:val="0024689E"/>
    <w:rsid w:val="00246CB6"/>
    <w:rsid w:val="00246F73"/>
    <w:rsid w:val="002472C8"/>
    <w:rsid w:val="00247659"/>
    <w:rsid w:val="0024782F"/>
    <w:rsid w:val="00247959"/>
    <w:rsid w:val="00247A43"/>
    <w:rsid w:val="00247A6C"/>
    <w:rsid w:val="00247E93"/>
    <w:rsid w:val="00250572"/>
    <w:rsid w:val="002508E4"/>
    <w:rsid w:val="002509E1"/>
    <w:rsid w:val="00250CDC"/>
    <w:rsid w:val="00251A1D"/>
    <w:rsid w:val="00251B65"/>
    <w:rsid w:val="00251B85"/>
    <w:rsid w:val="002521A8"/>
    <w:rsid w:val="002524FE"/>
    <w:rsid w:val="00252843"/>
    <w:rsid w:val="00252846"/>
    <w:rsid w:val="00252CF9"/>
    <w:rsid w:val="00253161"/>
    <w:rsid w:val="002534B0"/>
    <w:rsid w:val="002534B6"/>
    <w:rsid w:val="002535EB"/>
    <w:rsid w:val="002539AC"/>
    <w:rsid w:val="00253E60"/>
    <w:rsid w:val="00253E95"/>
    <w:rsid w:val="00253FBA"/>
    <w:rsid w:val="00253FC6"/>
    <w:rsid w:val="002548B4"/>
    <w:rsid w:val="00254954"/>
    <w:rsid w:val="002549C3"/>
    <w:rsid w:val="002549D8"/>
    <w:rsid w:val="00254D08"/>
    <w:rsid w:val="00254F5B"/>
    <w:rsid w:val="0025502F"/>
    <w:rsid w:val="00255059"/>
    <w:rsid w:val="0025582A"/>
    <w:rsid w:val="002559C3"/>
    <w:rsid w:val="00255F9F"/>
    <w:rsid w:val="00256310"/>
    <w:rsid w:val="00256831"/>
    <w:rsid w:val="002568D0"/>
    <w:rsid w:val="002569CC"/>
    <w:rsid w:val="00256A4E"/>
    <w:rsid w:val="002573D1"/>
    <w:rsid w:val="0025766E"/>
    <w:rsid w:val="002579A2"/>
    <w:rsid w:val="00257A0C"/>
    <w:rsid w:val="00260053"/>
    <w:rsid w:val="00260240"/>
    <w:rsid w:val="0026110F"/>
    <w:rsid w:val="002613B1"/>
    <w:rsid w:val="002614A2"/>
    <w:rsid w:val="00261833"/>
    <w:rsid w:val="00261A17"/>
    <w:rsid w:val="00261D3C"/>
    <w:rsid w:val="00261DE8"/>
    <w:rsid w:val="0026225E"/>
    <w:rsid w:val="00262770"/>
    <w:rsid w:val="0026295E"/>
    <w:rsid w:val="00262A31"/>
    <w:rsid w:val="00262C65"/>
    <w:rsid w:val="00262DBE"/>
    <w:rsid w:val="00262F94"/>
    <w:rsid w:val="002631B8"/>
    <w:rsid w:val="00263675"/>
    <w:rsid w:val="002638B9"/>
    <w:rsid w:val="00263B10"/>
    <w:rsid w:val="00263BD2"/>
    <w:rsid w:val="002644AB"/>
    <w:rsid w:val="002648FF"/>
    <w:rsid w:val="00264D40"/>
    <w:rsid w:val="00264DF7"/>
    <w:rsid w:val="00264E73"/>
    <w:rsid w:val="00265324"/>
    <w:rsid w:val="002656D4"/>
    <w:rsid w:val="0026577A"/>
    <w:rsid w:val="00265976"/>
    <w:rsid w:val="002663EC"/>
    <w:rsid w:val="0026673F"/>
    <w:rsid w:val="0026693E"/>
    <w:rsid w:val="00266949"/>
    <w:rsid w:val="00266989"/>
    <w:rsid w:val="00266C94"/>
    <w:rsid w:val="00267321"/>
    <w:rsid w:val="00267C3A"/>
    <w:rsid w:val="00267E52"/>
    <w:rsid w:val="00267F49"/>
    <w:rsid w:val="0027041D"/>
    <w:rsid w:val="00270E24"/>
    <w:rsid w:val="00270F18"/>
    <w:rsid w:val="0027110F"/>
    <w:rsid w:val="00271D4F"/>
    <w:rsid w:val="00271F8B"/>
    <w:rsid w:val="002728A3"/>
    <w:rsid w:val="00272A3E"/>
    <w:rsid w:val="00272EE8"/>
    <w:rsid w:val="0027364A"/>
    <w:rsid w:val="0027385D"/>
    <w:rsid w:val="00273861"/>
    <w:rsid w:val="00273C12"/>
    <w:rsid w:val="00273F69"/>
    <w:rsid w:val="00274250"/>
    <w:rsid w:val="0027457D"/>
    <w:rsid w:val="00274E27"/>
    <w:rsid w:val="0027509E"/>
    <w:rsid w:val="00275771"/>
    <w:rsid w:val="00275F40"/>
    <w:rsid w:val="002760DC"/>
    <w:rsid w:val="00276524"/>
    <w:rsid w:val="00276526"/>
    <w:rsid w:val="00276C7E"/>
    <w:rsid w:val="00276F5B"/>
    <w:rsid w:val="002772EC"/>
    <w:rsid w:val="00277336"/>
    <w:rsid w:val="002774C1"/>
    <w:rsid w:val="00277B25"/>
    <w:rsid w:val="00277C60"/>
    <w:rsid w:val="00277E3E"/>
    <w:rsid w:val="00277E9E"/>
    <w:rsid w:val="00280369"/>
    <w:rsid w:val="002808D9"/>
    <w:rsid w:val="00280A0A"/>
    <w:rsid w:val="00280DF2"/>
    <w:rsid w:val="00281081"/>
    <w:rsid w:val="002813A2"/>
    <w:rsid w:val="00281548"/>
    <w:rsid w:val="0028232B"/>
    <w:rsid w:val="002823D9"/>
    <w:rsid w:val="00282609"/>
    <w:rsid w:val="0028278F"/>
    <w:rsid w:val="00282FE1"/>
    <w:rsid w:val="002833E9"/>
    <w:rsid w:val="0028359C"/>
    <w:rsid w:val="002839A6"/>
    <w:rsid w:val="00284318"/>
    <w:rsid w:val="002846C8"/>
    <w:rsid w:val="00284C16"/>
    <w:rsid w:val="00284CAA"/>
    <w:rsid w:val="00285084"/>
    <w:rsid w:val="00285171"/>
    <w:rsid w:val="002852BD"/>
    <w:rsid w:val="00285654"/>
    <w:rsid w:val="00285C1D"/>
    <w:rsid w:val="002860CC"/>
    <w:rsid w:val="00287301"/>
    <w:rsid w:val="002876C7"/>
    <w:rsid w:val="00287763"/>
    <w:rsid w:val="0028795F"/>
    <w:rsid w:val="00287A99"/>
    <w:rsid w:val="00287D8E"/>
    <w:rsid w:val="00287E0F"/>
    <w:rsid w:val="00290176"/>
    <w:rsid w:val="002909B7"/>
    <w:rsid w:val="00290C2F"/>
    <w:rsid w:val="00291081"/>
    <w:rsid w:val="00291203"/>
    <w:rsid w:val="00291208"/>
    <w:rsid w:val="002916DA"/>
    <w:rsid w:val="00291A04"/>
    <w:rsid w:val="00291C5D"/>
    <w:rsid w:val="00291CB4"/>
    <w:rsid w:val="0029201D"/>
    <w:rsid w:val="0029229B"/>
    <w:rsid w:val="00292B2E"/>
    <w:rsid w:val="00292FFE"/>
    <w:rsid w:val="0029334F"/>
    <w:rsid w:val="0029343B"/>
    <w:rsid w:val="002934CD"/>
    <w:rsid w:val="00293559"/>
    <w:rsid w:val="002935AC"/>
    <w:rsid w:val="002937A6"/>
    <w:rsid w:val="00293C4E"/>
    <w:rsid w:val="0029408F"/>
    <w:rsid w:val="00294471"/>
    <w:rsid w:val="00294518"/>
    <w:rsid w:val="00294941"/>
    <w:rsid w:val="00294DCC"/>
    <w:rsid w:val="00294EBF"/>
    <w:rsid w:val="00295765"/>
    <w:rsid w:val="00295843"/>
    <w:rsid w:val="00295EDB"/>
    <w:rsid w:val="00296086"/>
    <w:rsid w:val="002960DE"/>
    <w:rsid w:val="002962AD"/>
    <w:rsid w:val="00296338"/>
    <w:rsid w:val="0029666A"/>
    <w:rsid w:val="002966CB"/>
    <w:rsid w:val="0029676D"/>
    <w:rsid w:val="002967EC"/>
    <w:rsid w:val="002971EC"/>
    <w:rsid w:val="0029755E"/>
    <w:rsid w:val="00297782"/>
    <w:rsid w:val="00297EEA"/>
    <w:rsid w:val="002A0434"/>
    <w:rsid w:val="002A04BD"/>
    <w:rsid w:val="002A0507"/>
    <w:rsid w:val="002A0A88"/>
    <w:rsid w:val="002A0CE9"/>
    <w:rsid w:val="002A11AE"/>
    <w:rsid w:val="002A15A4"/>
    <w:rsid w:val="002A1636"/>
    <w:rsid w:val="002A242A"/>
    <w:rsid w:val="002A25E9"/>
    <w:rsid w:val="002A2620"/>
    <w:rsid w:val="002A2655"/>
    <w:rsid w:val="002A30FB"/>
    <w:rsid w:val="002A32B3"/>
    <w:rsid w:val="002A32FD"/>
    <w:rsid w:val="002A3402"/>
    <w:rsid w:val="002A3596"/>
    <w:rsid w:val="002A35EF"/>
    <w:rsid w:val="002A38B9"/>
    <w:rsid w:val="002A4B2E"/>
    <w:rsid w:val="002A4D0C"/>
    <w:rsid w:val="002A4D5E"/>
    <w:rsid w:val="002A53C4"/>
    <w:rsid w:val="002A54BA"/>
    <w:rsid w:val="002A54D8"/>
    <w:rsid w:val="002A58ED"/>
    <w:rsid w:val="002A5C6B"/>
    <w:rsid w:val="002A5C6D"/>
    <w:rsid w:val="002A5FB7"/>
    <w:rsid w:val="002A60D3"/>
    <w:rsid w:val="002A615D"/>
    <w:rsid w:val="002A6BDD"/>
    <w:rsid w:val="002A6F10"/>
    <w:rsid w:val="002A7132"/>
    <w:rsid w:val="002A725C"/>
    <w:rsid w:val="002A7A9B"/>
    <w:rsid w:val="002A7CC2"/>
    <w:rsid w:val="002A7E67"/>
    <w:rsid w:val="002B00CE"/>
    <w:rsid w:val="002B0162"/>
    <w:rsid w:val="002B03D3"/>
    <w:rsid w:val="002B0423"/>
    <w:rsid w:val="002B068F"/>
    <w:rsid w:val="002B0A90"/>
    <w:rsid w:val="002B0AB2"/>
    <w:rsid w:val="002B133E"/>
    <w:rsid w:val="002B14B7"/>
    <w:rsid w:val="002B1784"/>
    <w:rsid w:val="002B1AE1"/>
    <w:rsid w:val="002B1F80"/>
    <w:rsid w:val="002B1F93"/>
    <w:rsid w:val="002B2084"/>
    <w:rsid w:val="002B227C"/>
    <w:rsid w:val="002B2656"/>
    <w:rsid w:val="002B2704"/>
    <w:rsid w:val="002B2706"/>
    <w:rsid w:val="002B275C"/>
    <w:rsid w:val="002B27A4"/>
    <w:rsid w:val="002B2B4A"/>
    <w:rsid w:val="002B3092"/>
    <w:rsid w:val="002B3228"/>
    <w:rsid w:val="002B368D"/>
    <w:rsid w:val="002B39B0"/>
    <w:rsid w:val="002B400A"/>
    <w:rsid w:val="002B4257"/>
    <w:rsid w:val="002B49BF"/>
    <w:rsid w:val="002B51C2"/>
    <w:rsid w:val="002B53E2"/>
    <w:rsid w:val="002B544E"/>
    <w:rsid w:val="002B5568"/>
    <w:rsid w:val="002B5773"/>
    <w:rsid w:val="002B5999"/>
    <w:rsid w:val="002B5DA0"/>
    <w:rsid w:val="002B6569"/>
    <w:rsid w:val="002B6A91"/>
    <w:rsid w:val="002B71A5"/>
    <w:rsid w:val="002B7A75"/>
    <w:rsid w:val="002B7AC7"/>
    <w:rsid w:val="002B7B82"/>
    <w:rsid w:val="002B7DB2"/>
    <w:rsid w:val="002B7E1F"/>
    <w:rsid w:val="002C010C"/>
    <w:rsid w:val="002C01F1"/>
    <w:rsid w:val="002C02F3"/>
    <w:rsid w:val="002C0454"/>
    <w:rsid w:val="002C0550"/>
    <w:rsid w:val="002C191B"/>
    <w:rsid w:val="002C1D36"/>
    <w:rsid w:val="002C2187"/>
    <w:rsid w:val="002C21C3"/>
    <w:rsid w:val="002C24C4"/>
    <w:rsid w:val="002C33E4"/>
    <w:rsid w:val="002C3405"/>
    <w:rsid w:val="002C3B81"/>
    <w:rsid w:val="002C3EF5"/>
    <w:rsid w:val="002C5025"/>
    <w:rsid w:val="002C531E"/>
    <w:rsid w:val="002C53AE"/>
    <w:rsid w:val="002C5686"/>
    <w:rsid w:val="002C589A"/>
    <w:rsid w:val="002C5A7D"/>
    <w:rsid w:val="002C5B7E"/>
    <w:rsid w:val="002C61A6"/>
    <w:rsid w:val="002C69FE"/>
    <w:rsid w:val="002C70E4"/>
    <w:rsid w:val="002C7318"/>
    <w:rsid w:val="002D0311"/>
    <w:rsid w:val="002D0C5E"/>
    <w:rsid w:val="002D0D6C"/>
    <w:rsid w:val="002D123D"/>
    <w:rsid w:val="002D1E39"/>
    <w:rsid w:val="002D205F"/>
    <w:rsid w:val="002D22A5"/>
    <w:rsid w:val="002D22BB"/>
    <w:rsid w:val="002D262E"/>
    <w:rsid w:val="002D2964"/>
    <w:rsid w:val="002D35E7"/>
    <w:rsid w:val="002D3704"/>
    <w:rsid w:val="002D3E29"/>
    <w:rsid w:val="002D48D9"/>
    <w:rsid w:val="002D49F3"/>
    <w:rsid w:val="002D4A0A"/>
    <w:rsid w:val="002D4A6A"/>
    <w:rsid w:val="002D4BE7"/>
    <w:rsid w:val="002D5100"/>
    <w:rsid w:val="002D5476"/>
    <w:rsid w:val="002D5627"/>
    <w:rsid w:val="002D5A5A"/>
    <w:rsid w:val="002D6690"/>
    <w:rsid w:val="002D6B8D"/>
    <w:rsid w:val="002D6F88"/>
    <w:rsid w:val="002D70CF"/>
    <w:rsid w:val="002D72ED"/>
    <w:rsid w:val="002D767D"/>
    <w:rsid w:val="002D7723"/>
    <w:rsid w:val="002D790B"/>
    <w:rsid w:val="002D7DD2"/>
    <w:rsid w:val="002E0493"/>
    <w:rsid w:val="002E05C1"/>
    <w:rsid w:val="002E098D"/>
    <w:rsid w:val="002E0A35"/>
    <w:rsid w:val="002E0B50"/>
    <w:rsid w:val="002E0B77"/>
    <w:rsid w:val="002E0E2D"/>
    <w:rsid w:val="002E119E"/>
    <w:rsid w:val="002E19A7"/>
    <w:rsid w:val="002E24A4"/>
    <w:rsid w:val="002E24F0"/>
    <w:rsid w:val="002E2510"/>
    <w:rsid w:val="002E3179"/>
    <w:rsid w:val="002E35CE"/>
    <w:rsid w:val="002E3640"/>
    <w:rsid w:val="002E38D8"/>
    <w:rsid w:val="002E4366"/>
    <w:rsid w:val="002E44CB"/>
    <w:rsid w:val="002E465A"/>
    <w:rsid w:val="002E4662"/>
    <w:rsid w:val="002E4822"/>
    <w:rsid w:val="002E486C"/>
    <w:rsid w:val="002E48BC"/>
    <w:rsid w:val="002E48DA"/>
    <w:rsid w:val="002E50DD"/>
    <w:rsid w:val="002E5350"/>
    <w:rsid w:val="002E550D"/>
    <w:rsid w:val="002E5817"/>
    <w:rsid w:val="002E596C"/>
    <w:rsid w:val="002E64AD"/>
    <w:rsid w:val="002E664C"/>
    <w:rsid w:val="002E6B72"/>
    <w:rsid w:val="002E6BCC"/>
    <w:rsid w:val="002E6CA0"/>
    <w:rsid w:val="002E6FB3"/>
    <w:rsid w:val="002E7101"/>
    <w:rsid w:val="002E7765"/>
    <w:rsid w:val="002E7D4C"/>
    <w:rsid w:val="002F03FE"/>
    <w:rsid w:val="002F0672"/>
    <w:rsid w:val="002F06F1"/>
    <w:rsid w:val="002F071D"/>
    <w:rsid w:val="002F0A9D"/>
    <w:rsid w:val="002F0ADF"/>
    <w:rsid w:val="002F0AE9"/>
    <w:rsid w:val="002F10DD"/>
    <w:rsid w:val="002F13F6"/>
    <w:rsid w:val="002F177C"/>
    <w:rsid w:val="002F1797"/>
    <w:rsid w:val="002F1814"/>
    <w:rsid w:val="002F1A40"/>
    <w:rsid w:val="002F1D6E"/>
    <w:rsid w:val="002F1ED5"/>
    <w:rsid w:val="002F212F"/>
    <w:rsid w:val="002F2594"/>
    <w:rsid w:val="002F2B74"/>
    <w:rsid w:val="002F3984"/>
    <w:rsid w:val="002F3A3E"/>
    <w:rsid w:val="002F3BE8"/>
    <w:rsid w:val="002F40E7"/>
    <w:rsid w:val="002F4431"/>
    <w:rsid w:val="002F4477"/>
    <w:rsid w:val="002F48A0"/>
    <w:rsid w:val="002F4AC3"/>
    <w:rsid w:val="002F4C1E"/>
    <w:rsid w:val="002F4C48"/>
    <w:rsid w:val="002F4FC4"/>
    <w:rsid w:val="002F58E1"/>
    <w:rsid w:val="002F5A61"/>
    <w:rsid w:val="002F5BA4"/>
    <w:rsid w:val="002F6361"/>
    <w:rsid w:val="002F67FE"/>
    <w:rsid w:val="002F684F"/>
    <w:rsid w:val="002F6A5D"/>
    <w:rsid w:val="002F6C0F"/>
    <w:rsid w:val="002F6D2D"/>
    <w:rsid w:val="002F73B2"/>
    <w:rsid w:val="002F755C"/>
    <w:rsid w:val="002F755D"/>
    <w:rsid w:val="002F77D9"/>
    <w:rsid w:val="002F7A35"/>
    <w:rsid w:val="002F7CCE"/>
    <w:rsid w:val="0030011D"/>
    <w:rsid w:val="00300C36"/>
    <w:rsid w:val="00300FC4"/>
    <w:rsid w:val="0030109D"/>
    <w:rsid w:val="00301F15"/>
    <w:rsid w:val="00302E55"/>
    <w:rsid w:val="0030325E"/>
    <w:rsid w:val="0030339C"/>
    <w:rsid w:val="00303DF5"/>
    <w:rsid w:val="003042E8"/>
    <w:rsid w:val="00304302"/>
    <w:rsid w:val="00304594"/>
    <w:rsid w:val="00304CE8"/>
    <w:rsid w:val="00304DA2"/>
    <w:rsid w:val="00304F95"/>
    <w:rsid w:val="003057D6"/>
    <w:rsid w:val="0030583E"/>
    <w:rsid w:val="003059CF"/>
    <w:rsid w:val="00305DF7"/>
    <w:rsid w:val="00305EC1"/>
    <w:rsid w:val="00306B54"/>
    <w:rsid w:val="00306E5F"/>
    <w:rsid w:val="00306E60"/>
    <w:rsid w:val="00307302"/>
    <w:rsid w:val="00307916"/>
    <w:rsid w:val="00307E75"/>
    <w:rsid w:val="00307FD2"/>
    <w:rsid w:val="00310240"/>
    <w:rsid w:val="0031044F"/>
    <w:rsid w:val="003109EB"/>
    <w:rsid w:val="00310A00"/>
    <w:rsid w:val="00310A3D"/>
    <w:rsid w:val="00310B47"/>
    <w:rsid w:val="00311541"/>
    <w:rsid w:val="003115E5"/>
    <w:rsid w:val="00311814"/>
    <w:rsid w:val="003119AA"/>
    <w:rsid w:val="00311BCC"/>
    <w:rsid w:val="00312441"/>
    <w:rsid w:val="00312671"/>
    <w:rsid w:val="003127D4"/>
    <w:rsid w:val="00312872"/>
    <w:rsid w:val="0031290C"/>
    <w:rsid w:val="00312E62"/>
    <w:rsid w:val="0031314E"/>
    <w:rsid w:val="00313D0E"/>
    <w:rsid w:val="00313DAA"/>
    <w:rsid w:val="00313E79"/>
    <w:rsid w:val="00314739"/>
    <w:rsid w:val="00314CEA"/>
    <w:rsid w:val="00314E1F"/>
    <w:rsid w:val="00315788"/>
    <w:rsid w:val="00315AFC"/>
    <w:rsid w:val="003161E0"/>
    <w:rsid w:val="00316ADE"/>
    <w:rsid w:val="00316C7E"/>
    <w:rsid w:val="003171AA"/>
    <w:rsid w:val="00317202"/>
    <w:rsid w:val="003175EA"/>
    <w:rsid w:val="00317E4C"/>
    <w:rsid w:val="00320296"/>
    <w:rsid w:val="00320627"/>
    <w:rsid w:val="00320A6E"/>
    <w:rsid w:val="00321BB0"/>
    <w:rsid w:val="003220A8"/>
    <w:rsid w:val="00322105"/>
    <w:rsid w:val="0032234C"/>
    <w:rsid w:val="00322885"/>
    <w:rsid w:val="00322AF4"/>
    <w:rsid w:val="00322B77"/>
    <w:rsid w:val="00322F3D"/>
    <w:rsid w:val="00323797"/>
    <w:rsid w:val="00323B06"/>
    <w:rsid w:val="00324012"/>
    <w:rsid w:val="003247AE"/>
    <w:rsid w:val="00324944"/>
    <w:rsid w:val="003249E0"/>
    <w:rsid w:val="00324EDB"/>
    <w:rsid w:val="00325550"/>
    <w:rsid w:val="00325681"/>
    <w:rsid w:val="0032615A"/>
    <w:rsid w:val="0032629B"/>
    <w:rsid w:val="00326A78"/>
    <w:rsid w:val="00326E7B"/>
    <w:rsid w:val="00326FE3"/>
    <w:rsid w:val="0032724B"/>
    <w:rsid w:val="00327799"/>
    <w:rsid w:val="00327F5E"/>
    <w:rsid w:val="003306AD"/>
    <w:rsid w:val="0033092C"/>
    <w:rsid w:val="00330A3E"/>
    <w:rsid w:val="003310EE"/>
    <w:rsid w:val="00331628"/>
    <w:rsid w:val="003316FE"/>
    <w:rsid w:val="003317AA"/>
    <w:rsid w:val="0033182C"/>
    <w:rsid w:val="00331E01"/>
    <w:rsid w:val="00332056"/>
    <w:rsid w:val="003322CD"/>
    <w:rsid w:val="003327C2"/>
    <w:rsid w:val="00333587"/>
    <w:rsid w:val="003351F9"/>
    <w:rsid w:val="0033567E"/>
    <w:rsid w:val="003357C1"/>
    <w:rsid w:val="00335837"/>
    <w:rsid w:val="00335C45"/>
    <w:rsid w:val="003361B1"/>
    <w:rsid w:val="003361F8"/>
    <w:rsid w:val="003363AE"/>
    <w:rsid w:val="003367DA"/>
    <w:rsid w:val="00336A16"/>
    <w:rsid w:val="00336A41"/>
    <w:rsid w:val="00336BCA"/>
    <w:rsid w:val="003371AD"/>
    <w:rsid w:val="0033729A"/>
    <w:rsid w:val="0034014A"/>
    <w:rsid w:val="003403F8"/>
    <w:rsid w:val="00340484"/>
    <w:rsid w:val="003405B1"/>
    <w:rsid w:val="00340688"/>
    <w:rsid w:val="003414A5"/>
    <w:rsid w:val="0034156B"/>
    <w:rsid w:val="003422E9"/>
    <w:rsid w:val="0034288F"/>
    <w:rsid w:val="00342A44"/>
    <w:rsid w:val="00342CA3"/>
    <w:rsid w:val="003431A1"/>
    <w:rsid w:val="00343892"/>
    <w:rsid w:val="00343E49"/>
    <w:rsid w:val="003445E5"/>
    <w:rsid w:val="00344D99"/>
    <w:rsid w:val="00346109"/>
    <w:rsid w:val="00346308"/>
    <w:rsid w:val="003464E3"/>
    <w:rsid w:val="00346702"/>
    <w:rsid w:val="00346F8D"/>
    <w:rsid w:val="0034728D"/>
    <w:rsid w:val="003472C7"/>
    <w:rsid w:val="00347679"/>
    <w:rsid w:val="0035022F"/>
    <w:rsid w:val="003505B4"/>
    <w:rsid w:val="003507D8"/>
    <w:rsid w:val="0035081E"/>
    <w:rsid w:val="00350C9A"/>
    <w:rsid w:val="00350EF1"/>
    <w:rsid w:val="003514E0"/>
    <w:rsid w:val="00351827"/>
    <w:rsid w:val="00351B5C"/>
    <w:rsid w:val="00351C61"/>
    <w:rsid w:val="00351F0C"/>
    <w:rsid w:val="003520E8"/>
    <w:rsid w:val="003524B8"/>
    <w:rsid w:val="00352A1C"/>
    <w:rsid w:val="00352C7D"/>
    <w:rsid w:val="003536A4"/>
    <w:rsid w:val="0035381F"/>
    <w:rsid w:val="00353893"/>
    <w:rsid w:val="00353CF6"/>
    <w:rsid w:val="003546F5"/>
    <w:rsid w:val="0035481A"/>
    <w:rsid w:val="0035486B"/>
    <w:rsid w:val="00354A5E"/>
    <w:rsid w:val="00354C53"/>
    <w:rsid w:val="00354FFF"/>
    <w:rsid w:val="00355010"/>
    <w:rsid w:val="00355031"/>
    <w:rsid w:val="0035578C"/>
    <w:rsid w:val="00355EFE"/>
    <w:rsid w:val="00355F12"/>
    <w:rsid w:val="00356310"/>
    <w:rsid w:val="003563D0"/>
    <w:rsid w:val="003565E7"/>
    <w:rsid w:val="003568C7"/>
    <w:rsid w:val="00356B1D"/>
    <w:rsid w:val="00356E9F"/>
    <w:rsid w:val="00356F40"/>
    <w:rsid w:val="003570E1"/>
    <w:rsid w:val="003571AF"/>
    <w:rsid w:val="00357C70"/>
    <w:rsid w:val="00357E0D"/>
    <w:rsid w:val="00357E8D"/>
    <w:rsid w:val="0036028F"/>
    <w:rsid w:val="00360A6C"/>
    <w:rsid w:val="00360B67"/>
    <w:rsid w:val="00360E83"/>
    <w:rsid w:val="0036137F"/>
    <w:rsid w:val="00361F6A"/>
    <w:rsid w:val="0036210C"/>
    <w:rsid w:val="003622AE"/>
    <w:rsid w:val="003622DD"/>
    <w:rsid w:val="00362410"/>
    <w:rsid w:val="003635D7"/>
    <w:rsid w:val="00363841"/>
    <w:rsid w:val="003638BD"/>
    <w:rsid w:val="00363CAD"/>
    <w:rsid w:val="00363DF1"/>
    <w:rsid w:val="00363E4A"/>
    <w:rsid w:val="00364048"/>
    <w:rsid w:val="003641B9"/>
    <w:rsid w:val="0036475F"/>
    <w:rsid w:val="00364DA4"/>
    <w:rsid w:val="003652A4"/>
    <w:rsid w:val="003658CF"/>
    <w:rsid w:val="00365B8F"/>
    <w:rsid w:val="00365F17"/>
    <w:rsid w:val="003660C9"/>
    <w:rsid w:val="003662F1"/>
    <w:rsid w:val="00366C7F"/>
    <w:rsid w:val="00366FA9"/>
    <w:rsid w:val="00367516"/>
    <w:rsid w:val="00367A26"/>
    <w:rsid w:val="00367A41"/>
    <w:rsid w:val="00367B70"/>
    <w:rsid w:val="00367B96"/>
    <w:rsid w:val="00370259"/>
    <w:rsid w:val="00370514"/>
    <w:rsid w:val="003707E2"/>
    <w:rsid w:val="00370915"/>
    <w:rsid w:val="003714FF"/>
    <w:rsid w:val="00371B8F"/>
    <w:rsid w:val="003722A6"/>
    <w:rsid w:val="003726F6"/>
    <w:rsid w:val="00372E56"/>
    <w:rsid w:val="00372E69"/>
    <w:rsid w:val="00373245"/>
    <w:rsid w:val="003735D2"/>
    <w:rsid w:val="003736FD"/>
    <w:rsid w:val="00373AEB"/>
    <w:rsid w:val="00373B2D"/>
    <w:rsid w:val="0037402F"/>
    <w:rsid w:val="003741CE"/>
    <w:rsid w:val="003742FB"/>
    <w:rsid w:val="003744D2"/>
    <w:rsid w:val="00374603"/>
    <w:rsid w:val="00374C67"/>
    <w:rsid w:val="00374C7E"/>
    <w:rsid w:val="00374F2D"/>
    <w:rsid w:val="00375145"/>
    <w:rsid w:val="00375964"/>
    <w:rsid w:val="003759FA"/>
    <w:rsid w:val="00375CFC"/>
    <w:rsid w:val="00375E17"/>
    <w:rsid w:val="00375E79"/>
    <w:rsid w:val="00376246"/>
    <w:rsid w:val="00376811"/>
    <w:rsid w:val="00376F8E"/>
    <w:rsid w:val="00377269"/>
    <w:rsid w:val="0037757B"/>
    <w:rsid w:val="00377A9F"/>
    <w:rsid w:val="00377F87"/>
    <w:rsid w:val="00380D57"/>
    <w:rsid w:val="003810E4"/>
    <w:rsid w:val="003813F4"/>
    <w:rsid w:val="003815A9"/>
    <w:rsid w:val="00381AB1"/>
    <w:rsid w:val="00381AD8"/>
    <w:rsid w:val="00381D6F"/>
    <w:rsid w:val="00382158"/>
    <w:rsid w:val="003827D5"/>
    <w:rsid w:val="00383340"/>
    <w:rsid w:val="0038341F"/>
    <w:rsid w:val="00383561"/>
    <w:rsid w:val="00383EC7"/>
    <w:rsid w:val="003842D8"/>
    <w:rsid w:val="003848B7"/>
    <w:rsid w:val="00384E4F"/>
    <w:rsid w:val="00385125"/>
    <w:rsid w:val="00385ABD"/>
    <w:rsid w:val="00385CDC"/>
    <w:rsid w:val="00385FBF"/>
    <w:rsid w:val="003866C7"/>
    <w:rsid w:val="00386A70"/>
    <w:rsid w:val="00386D0A"/>
    <w:rsid w:val="0038720A"/>
    <w:rsid w:val="00387465"/>
    <w:rsid w:val="00387B39"/>
    <w:rsid w:val="00387D9C"/>
    <w:rsid w:val="00387DF0"/>
    <w:rsid w:val="00387DF7"/>
    <w:rsid w:val="0039013E"/>
    <w:rsid w:val="00390261"/>
    <w:rsid w:val="00390399"/>
    <w:rsid w:val="003905F9"/>
    <w:rsid w:val="003918BE"/>
    <w:rsid w:val="00391A01"/>
    <w:rsid w:val="00391C51"/>
    <w:rsid w:val="0039211C"/>
    <w:rsid w:val="003921FC"/>
    <w:rsid w:val="00392597"/>
    <w:rsid w:val="00392801"/>
    <w:rsid w:val="003929F4"/>
    <w:rsid w:val="00392B39"/>
    <w:rsid w:val="00392DC5"/>
    <w:rsid w:val="00392E7E"/>
    <w:rsid w:val="0039341B"/>
    <w:rsid w:val="00393601"/>
    <w:rsid w:val="0039395D"/>
    <w:rsid w:val="00393F96"/>
    <w:rsid w:val="003941FD"/>
    <w:rsid w:val="00394220"/>
    <w:rsid w:val="0039484A"/>
    <w:rsid w:val="00394E45"/>
    <w:rsid w:val="00395F77"/>
    <w:rsid w:val="00396449"/>
    <w:rsid w:val="003973CA"/>
    <w:rsid w:val="0039740F"/>
    <w:rsid w:val="00397463"/>
    <w:rsid w:val="00397645"/>
    <w:rsid w:val="003978C6"/>
    <w:rsid w:val="003979AA"/>
    <w:rsid w:val="003979DA"/>
    <w:rsid w:val="00397BD4"/>
    <w:rsid w:val="00397F59"/>
    <w:rsid w:val="003A042D"/>
    <w:rsid w:val="003A0489"/>
    <w:rsid w:val="003A04A3"/>
    <w:rsid w:val="003A07C9"/>
    <w:rsid w:val="003A13A0"/>
    <w:rsid w:val="003A150C"/>
    <w:rsid w:val="003A18F2"/>
    <w:rsid w:val="003A1C39"/>
    <w:rsid w:val="003A1F4E"/>
    <w:rsid w:val="003A22F8"/>
    <w:rsid w:val="003A2384"/>
    <w:rsid w:val="003A2389"/>
    <w:rsid w:val="003A28C2"/>
    <w:rsid w:val="003A2B44"/>
    <w:rsid w:val="003A3114"/>
    <w:rsid w:val="003A35F7"/>
    <w:rsid w:val="003A3849"/>
    <w:rsid w:val="003A391B"/>
    <w:rsid w:val="003A3945"/>
    <w:rsid w:val="003A3977"/>
    <w:rsid w:val="003A3988"/>
    <w:rsid w:val="003A3A86"/>
    <w:rsid w:val="003A441D"/>
    <w:rsid w:val="003A4D22"/>
    <w:rsid w:val="003A4E19"/>
    <w:rsid w:val="003A4E76"/>
    <w:rsid w:val="003A4F8E"/>
    <w:rsid w:val="003A4FEE"/>
    <w:rsid w:val="003A523F"/>
    <w:rsid w:val="003A556C"/>
    <w:rsid w:val="003A606F"/>
    <w:rsid w:val="003A60E8"/>
    <w:rsid w:val="003A6844"/>
    <w:rsid w:val="003A6D08"/>
    <w:rsid w:val="003A6F82"/>
    <w:rsid w:val="003A7171"/>
    <w:rsid w:val="003A750E"/>
    <w:rsid w:val="003A78A7"/>
    <w:rsid w:val="003A7996"/>
    <w:rsid w:val="003A79D0"/>
    <w:rsid w:val="003A7CD6"/>
    <w:rsid w:val="003B0461"/>
    <w:rsid w:val="003B0553"/>
    <w:rsid w:val="003B055C"/>
    <w:rsid w:val="003B070B"/>
    <w:rsid w:val="003B0710"/>
    <w:rsid w:val="003B093A"/>
    <w:rsid w:val="003B0E8E"/>
    <w:rsid w:val="003B101B"/>
    <w:rsid w:val="003B10AD"/>
    <w:rsid w:val="003B159E"/>
    <w:rsid w:val="003B1934"/>
    <w:rsid w:val="003B1D57"/>
    <w:rsid w:val="003B1E63"/>
    <w:rsid w:val="003B1F8D"/>
    <w:rsid w:val="003B1FA3"/>
    <w:rsid w:val="003B20AD"/>
    <w:rsid w:val="003B237C"/>
    <w:rsid w:val="003B24AC"/>
    <w:rsid w:val="003B24D8"/>
    <w:rsid w:val="003B2A57"/>
    <w:rsid w:val="003B2F57"/>
    <w:rsid w:val="003B3AFC"/>
    <w:rsid w:val="003B3B57"/>
    <w:rsid w:val="003B40BA"/>
    <w:rsid w:val="003B4150"/>
    <w:rsid w:val="003B44AA"/>
    <w:rsid w:val="003B5094"/>
    <w:rsid w:val="003B521A"/>
    <w:rsid w:val="003B554D"/>
    <w:rsid w:val="003B571D"/>
    <w:rsid w:val="003B5909"/>
    <w:rsid w:val="003B5D60"/>
    <w:rsid w:val="003B6197"/>
    <w:rsid w:val="003B652A"/>
    <w:rsid w:val="003B67C6"/>
    <w:rsid w:val="003B6C67"/>
    <w:rsid w:val="003B6F38"/>
    <w:rsid w:val="003B757A"/>
    <w:rsid w:val="003B75F6"/>
    <w:rsid w:val="003B793B"/>
    <w:rsid w:val="003B7ABF"/>
    <w:rsid w:val="003B7CA3"/>
    <w:rsid w:val="003B7DDD"/>
    <w:rsid w:val="003B7E7D"/>
    <w:rsid w:val="003C0057"/>
    <w:rsid w:val="003C0142"/>
    <w:rsid w:val="003C0198"/>
    <w:rsid w:val="003C030B"/>
    <w:rsid w:val="003C051F"/>
    <w:rsid w:val="003C09AA"/>
    <w:rsid w:val="003C1619"/>
    <w:rsid w:val="003C186F"/>
    <w:rsid w:val="003C18FA"/>
    <w:rsid w:val="003C2506"/>
    <w:rsid w:val="003C2529"/>
    <w:rsid w:val="003C2B64"/>
    <w:rsid w:val="003C2DFC"/>
    <w:rsid w:val="003C3703"/>
    <w:rsid w:val="003C3772"/>
    <w:rsid w:val="003C39C9"/>
    <w:rsid w:val="003C3A1F"/>
    <w:rsid w:val="003C4469"/>
    <w:rsid w:val="003C46C4"/>
    <w:rsid w:val="003C49CE"/>
    <w:rsid w:val="003C4A60"/>
    <w:rsid w:val="003C4D74"/>
    <w:rsid w:val="003C56D0"/>
    <w:rsid w:val="003C5791"/>
    <w:rsid w:val="003C586C"/>
    <w:rsid w:val="003C594D"/>
    <w:rsid w:val="003C6034"/>
    <w:rsid w:val="003C6415"/>
    <w:rsid w:val="003C6479"/>
    <w:rsid w:val="003C6823"/>
    <w:rsid w:val="003C694E"/>
    <w:rsid w:val="003C6A2E"/>
    <w:rsid w:val="003C6B3C"/>
    <w:rsid w:val="003C6F24"/>
    <w:rsid w:val="003C7542"/>
    <w:rsid w:val="003C75B1"/>
    <w:rsid w:val="003C77F8"/>
    <w:rsid w:val="003C7E7E"/>
    <w:rsid w:val="003D08E9"/>
    <w:rsid w:val="003D0935"/>
    <w:rsid w:val="003D0990"/>
    <w:rsid w:val="003D09D3"/>
    <w:rsid w:val="003D11DA"/>
    <w:rsid w:val="003D12B4"/>
    <w:rsid w:val="003D1501"/>
    <w:rsid w:val="003D1709"/>
    <w:rsid w:val="003D1818"/>
    <w:rsid w:val="003D186E"/>
    <w:rsid w:val="003D1AEF"/>
    <w:rsid w:val="003D1CAA"/>
    <w:rsid w:val="003D1EB6"/>
    <w:rsid w:val="003D25BF"/>
    <w:rsid w:val="003D2B4D"/>
    <w:rsid w:val="003D3764"/>
    <w:rsid w:val="003D3D35"/>
    <w:rsid w:val="003D3F4C"/>
    <w:rsid w:val="003D43F6"/>
    <w:rsid w:val="003D461E"/>
    <w:rsid w:val="003D4AB3"/>
    <w:rsid w:val="003D4DA6"/>
    <w:rsid w:val="003D522D"/>
    <w:rsid w:val="003D55C0"/>
    <w:rsid w:val="003D5787"/>
    <w:rsid w:val="003D5958"/>
    <w:rsid w:val="003D5ECC"/>
    <w:rsid w:val="003D6527"/>
    <w:rsid w:val="003D6769"/>
    <w:rsid w:val="003D687B"/>
    <w:rsid w:val="003D6E33"/>
    <w:rsid w:val="003D7854"/>
    <w:rsid w:val="003D795F"/>
    <w:rsid w:val="003E0E91"/>
    <w:rsid w:val="003E114B"/>
    <w:rsid w:val="003E147A"/>
    <w:rsid w:val="003E188F"/>
    <w:rsid w:val="003E18AA"/>
    <w:rsid w:val="003E19AA"/>
    <w:rsid w:val="003E1A33"/>
    <w:rsid w:val="003E1BD5"/>
    <w:rsid w:val="003E1FC1"/>
    <w:rsid w:val="003E2547"/>
    <w:rsid w:val="003E26F6"/>
    <w:rsid w:val="003E28BB"/>
    <w:rsid w:val="003E2B17"/>
    <w:rsid w:val="003E2F0A"/>
    <w:rsid w:val="003E30AB"/>
    <w:rsid w:val="003E335F"/>
    <w:rsid w:val="003E3947"/>
    <w:rsid w:val="003E3C34"/>
    <w:rsid w:val="003E4A44"/>
    <w:rsid w:val="003E4C65"/>
    <w:rsid w:val="003E4D18"/>
    <w:rsid w:val="003E4E2A"/>
    <w:rsid w:val="003E4E5C"/>
    <w:rsid w:val="003E5164"/>
    <w:rsid w:val="003E53C0"/>
    <w:rsid w:val="003E5604"/>
    <w:rsid w:val="003E5BD6"/>
    <w:rsid w:val="003E5CB5"/>
    <w:rsid w:val="003E5CF6"/>
    <w:rsid w:val="003E5E6C"/>
    <w:rsid w:val="003E6070"/>
    <w:rsid w:val="003E6173"/>
    <w:rsid w:val="003E65BA"/>
    <w:rsid w:val="003E6727"/>
    <w:rsid w:val="003E67C4"/>
    <w:rsid w:val="003E6A02"/>
    <w:rsid w:val="003E6B5D"/>
    <w:rsid w:val="003E6E01"/>
    <w:rsid w:val="003E72B1"/>
    <w:rsid w:val="003E75E7"/>
    <w:rsid w:val="003E7A14"/>
    <w:rsid w:val="003E7F41"/>
    <w:rsid w:val="003F01C5"/>
    <w:rsid w:val="003F031F"/>
    <w:rsid w:val="003F0615"/>
    <w:rsid w:val="003F10E4"/>
    <w:rsid w:val="003F110C"/>
    <w:rsid w:val="003F113C"/>
    <w:rsid w:val="003F1896"/>
    <w:rsid w:val="003F1F91"/>
    <w:rsid w:val="003F28AB"/>
    <w:rsid w:val="003F2C91"/>
    <w:rsid w:val="003F2E43"/>
    <w:rsid w:val="003F329D"/>
    <w:rsid w:val="003F3402"/>
    <w:rsid w:val="003F3AB1"/>
    <w:rsid w:val="003F4940"/>
    <w:rsid w:val="003F4B11"/>
    <w:rsid w:val="003F4B1D"/>
    <w:rsid w:val="003F51A1"/>
    <w:rsid w:val="003F526E"/>
    <w:rsid w:val="003F588F"/>
    <w:rsid w:val="003F5AB5"/>
    <w:rsid w:val="003F5B16"/>
    <w:rsid w:val="003F5F50"/>
    <w:rsid w:val="003F646A"/>
    <w:rsid w:val="003F64B7"/>
    <w:rsid w:val="003F64D3"/>
    <w:rsid w:val="003F68CB"/>
    <w:rsid w:val="003F6B99"/>
    <w:rsid w:val="003F6F09"/>
    <w:rsid w:val="003F7352"/>
    <w:rsid w:val="003F7706"/>
    <w:rsid w:val="003F785B"/>
    <w:rsid w:val="003F78FE"/>
    <w:rsid w:val="003F7F25"/>
    <w:rsid w:val="004002FA"/>
    <w:rsid w:val="00400562"/>
    <w:rsid w:val="004005A0"/>
    <w:rsid w:val="00400C35"/>
    <w:rsid w:val="00400CD1"/>
    <w:rsid w:val="00400EDC"/>
    <w:rsid w:val="00401D8F"/>
    <w:rsid w:val="00401DD8"/>
    <w:rsid w:val="00401F2C"/>
    <w:rsid w:val="00402093"/>
    <w:rsid w:val="00402406"/>
    <w:rsid w:val="004024B3"/>
    <w:rsid w:val="004028DA"/>
    <w:rsid w:val="00402B9F"/>
    <w:rsid w:val="00403431"/>
    <w:rsid w:val="00403533"/>
    <w:rsid w:val="0040395D"/>
    <w:rsid w:val="00403991"/>
    <w:rsid w:val="00403C91"/>
    <w:rsid w:val="00404316"/>
    <w:rsid w:val="004046FA"/>
    <w:rsid w:val="00404CE9"/>
    <w:rsid w:val="00405335"/>
    <w:rsid w:val="0040546C"/>
    <w:rsid w:val="004056CE"/>
    <w:rsid w:val="004057A7"/>
    <w:rsid w:val="00405E00"/>
    <w:rsid w:val="004066DC"/>
    <w:rsid w:val="00406B6D"/>
    <w:rsid w:val="00406D99"/>
    <w:rsid w:val="00406DA5"/>
    <w:rsid w:val="00407196"/>
    <w:rsid w:val="004071E6"/>
    <w:rsid w:val="00407314"/>
    <w:rsid w:val="0040781C"/>
    <w:rsid w:val="00407E60"/>
    <w:rsid w:val="00407FCB"/>
    <w:rsid w:val="0041063A"/>
    <w:rsid w:val="00411735"/>
    <w:rsid w:val="004127D8"/>
    <w:rsid w:val="00412AB7"/>
    <w:rsid w:val="00412AD4"/>
    <w:rsid w:val="00412AED"/>
    <w:rsid w:val="00412EED"/>
    <w:rsid w:val="00413113"/>
    <w:rsid w:val="004132DC"/>
    <w:rsid w:val="0041348F"/>
    <w:rsid w:val="00413B78"/>
    <w:rsid w:val="00413B8F"/>
    <w:rsid w:val="00413C94"/>
    <w:rsid w:val="00414103"/>
    <w:rsid w:val="00414331"/>
    <w:rsid w:val="004145E2"/>
    <w:rsid w:val="0041480A"/>
    <w:rsid w:val="00414A04"/>
    <w:rsid w:val="00415B94"/>
    <w:rsid w:val="0041604D"/>
    <w:rsid w:val="004166FD"/>
    <w:rsid w:val="00416788"/>
    <w:rsid w:val="00416885"/>
    <w:rsid w:val="00416F0B"/>
    <w:rsid w:val="00417A70"/>
    <w:rsid w:val="00417A93"/>
    <w:rsid w:val="00417CBD"/>
    <w:rsid w:val="00417E6A"/>
    <w:rsid w:val="00420288"/>
    <w:rsid w:val="004208B9"/>
    <w:rsid w:val="0042093D"/>
    <w:rsid w:val="00420A2C"/>
    <w:rsid w:val="00420B68"/>
    <w:rsid w:val="00420D1D"/>
    <w:rsid w:val="00421847"/>
    <w:rsid w:val="00422A2B"/>
    <w:rsid w:val="00422AB5"/>
    <w:rsid w:val="0042305C"/>
    <w:rsid w:val="00423154"/>
    <w:rsid w:val="00423305"/>
    <w:rsid w:val="00423521"/>
    <w:rsid w:val="00423DCD"/>
    <w:rsid w:val="00423E98"/>
    <w:rsid w:val="00423FDD"/>
    <w:rsid w:val="004243CD"/>
    <w:rsid w:val="00424475"/>
    <w:rsid w:val="00424640"/>
    <w:rsid w:val="0042500F"/>
    <w:rsid w:val="0042511A"/>
    <w:rsid w:val="00425797"/>
    <w:rsid w:val="00425B3F"/>
    <w:rsid w:val="00426138"/>
    <w:rsid w:val="004264A6"/>
    <w:rsid w:val="004267B4"/>
    <w:rsid w:val="004267E1"/>
    <w:rsid w:val="00426815"/>
    <w:rsid w:val="00426A13"/>
    <w:rsid w:val="00426ECE"/>
    <w:rsid w:val="00427585"/>
    <w:rsid w:val="00427FCC"/>
    <w:rsid w:val="00430474"/>
    <w:rsid w:val="004304CD"/>
    <w:rsid w:val="00430AA9"/>
    <w:rsid w:val="00430CC8"/>
    <w:rsid w:val="00430E79"/>
    <w:rsid w:val="004311F0"/>
    <w:rsid w:val="004321FB"/>
    <w:rsid w:val="00432289"/>
    <w:rsid w:val="0043243A"/>
    <w:rsid w:val="0043252E"/>
    <w:rsid w:val="004328AD"/>
    <w:rsid w:val="00432DC6"/>
    <w:rsid w:val="0043368C"/>
    <w:rsid w:val="00433BA2"/>
    <w:rsid w:val="00434067"/>
    <w:rsid w:val="00434130"/>
    <w:rsid w:val="00434549"/>
    <w:rsid w:val="004347C9"/>
    <w:rsid w:val="00434995"/>
    <w:rsid w:val="00434C4F"/>
    <w:rsid w:val="00434CF9"/>
    <w:rsid w:val="00435065"/>
    <w:rsid w:val="0043507D"/>
    <w:rsid w:val="004354D9"/>
    <w:rsid w:val="00435775"/>
    <w:rsid w:val="00435E55"/>
    <w:rsid w:val="00436013"/>
    <w:rsid w:val="00436191"/>
    <w:rsid w:val="0043641B"/>
    <w:rsid w:val="00436545"/>
    <w:rsid w:val="004368F0"/>
    <w:rsid w:val="00436916"/>
    <w:rsid w:val="00437199"/>
    <w:rsid w:val="00440180"/>
    <w:rsid w:val="00440266"/>
    <w:rsid w:val="004402AF"/>
    <w:rsid w:val="00440FCB"/>
    <w:rsid w:val="00441187"/>
    <w:rsid w:val="004419F9"/>
    <w:rsid w:val="00441B38"/>
    <w:rsid w:val="00442074"/>
    <w:rsid w:val="004421EC"/>
    <w:rsid w:val="00442717"/>
    <w:rsid w:val="0044277F"/>
    <w:rsid w:val="00442AB0"/>
    <w:rsid w:val="00442DCA"/>
    <w:rsid w:val="00443498"/>
    <w:rsid w:val="004437C6"/>
    <w:rsid w:val="004438F1"/>
    <w:rsid w:val="00443DF3"/>
    <w:rsid w:val="0044446C"/>
    <w:rsid w:val="00444AEE"/>
    <w:rsid w:val="00444BEC"/>
    <w:rsid w:val="00444BF0"/>
    <w:rsid w:val="00444DE6"/>
    <w:rsid w:val="004451C6"/>
    <w:rsid w:val="00445457"/>
    <w:rsid w:val="0044596C"/>
    <w:rsid w:val="00446176"/>
    <w:rsid w:val="004466F6"/>
    <w:rsid w:val="00447005"/>
    <w:rsid w:val="00447AFA"/>
    <w:rsid w:val="00447D77"/>
    <w:rsid w:val="00447F62"/>
    <w:rsid w:val="00450E24"/>
    <w:rsid w:val="00450EAC"/>
    <w:rsid w:val="00450F8E"/>
    <w:rsid w:val="0045140B"/>
    <w:rsid w:val="004518EA"/>
    <w:rsid w:val="00451C3A"/>
    <w:rsid w:val="00451EAF"/>
    <w:rsid w:val="00451F4D"/>
    <w:rsid w:val="004522F6"/>
    <w:rsid w:val="00452338"/>
    <w:rsid w:val="00452765"/>
    <w:rsid w:val="0045276C"/>
    <w:rsid w:val="00452A07"/>
    <w:rsid w:val="00452B43"/>
    <w:rsid w:val="00452B93"/>
    <w:rsid w:val="004534EE"/>
    <w:rsid w:val="00453AF0"/>
    <w:rsid w:val="00453EEF"/>
    <w:rsid w:val="004548EA"/>
    <w:rsid w:val="00455122"/>
    <w:rsid w:val="004551BC"/>
    <w:rsid w:val="00455204"/>
    <w:rsid w:val="0045530B"/>
    <w:rsid w:val="0045546B"/>
    <w:rsid w:val="0045550A"/>
    <w:rsid w:val="00455664"/>
    <w:rsid w:val="00455733"/>
    <w:rsid w:val="00455A76"/>
    <w:rsid w:val="00455B16"/>
    <w:rsid w:val="00456AA5"/>
    <w:rsid w:val="00456C8F"/>
    <w:rsid w:val="00456F5F"/>
    <w:rsid w:val="0045707A"/>
    <w:rsid w:val="004576CF"/>
    <w:rsid w:val="004577D6"/>
    <w:rsid w:val="00457D18"/>
    <w:rsid w:val="00457DE0"/>
    <w:rsid w:val="00460595"/>
    <w:rsid w:val="00460842"/>
    <w:rsid w:val="00460957"/>
    <w:rsid w:val="00460CE7"/>
    <w:rsid w:val="00460DAF"/>
    <w:rsid w:val="00461065"/>
    <w:rsid w:val="00461074"/>
    <w:rsid w:val="00461117"/>
    <w:rsid w:val="0046116D"/>
    <w:rsid w:val="004612DB"/>
    <w:rsid w:val="004616B1"/>
    <w:rsid w:val="004616C9"/>
    <w:rsid w:val="00461CFE"/>
    <w:rsid w:val="00461F53"/>
    <w:rsid w:val="00461FC7"/>
    <w:rsid w:val="00462252"/>
    <w:rsid w:val="0046243A"/>
    <w:rsid w:val="004625DD"/>
    <w:rsid w:val="00462B36"/>
    <w:rsid w:val="0046325F"/>
    <w:rsid w:val="00463376"/>
    <w:rsid w:val="004635EE"/>
    <w:rsid w:val="004637E0"/>
    <w:rsid w:val="00463D1B"/>
    <w:rsid w:val="00463E8F"/>
    <w:rsid w:val="00463EF6"/>
    <w:rsid w:val="00463EFF"/>
    <w:rsid w:val="00464237"/>
    <w:rsid w:val="00464A41"/>
    <w:rsid w:val="00465353"/>
    <w:rsid w:val="00465E02"/>
    <w:rsid w:val="00466048"/>
    <w:rsid w:val="00466072"/>
    <w:rsid w:val="004660D8"/>
    <w:rsid w:val="004661EA"/>
    <w:rsid w:val="0046625D"/>
    <w:rsid w:val="00466305"/>
    <w:rsid w:val="00466515"/>
    <w:rsid w:val="0046652F"/>
    <w:rsid w:val="004665BA"/>
    <w:rsid w:val="004673BB"/>
    <w:rsid w:val="004675EF"/>
    <w:rsid w:val="00467AF1"/>
    <w:rsid w:val="00470950"/>
    <w:rsid w:val="00470BFB"/>
    <w:rsid w:val="00470CB2"/>
    <w:rsid w:val="004711C9"/>
    <w:rsid w:val="004716B2"/>
    <w:rsid w:val="00471C48"/>
    <w:rsid w:val="00471D4C"/>
    <w:rsid w:val="00472271"/>
    <w:rsid w:val="0047271E"/>
    <w:rsid w:val="004727A7"/>
    <w:rsid w:val="00472877"/>
    <w:rsid w:val="00473469"/>
    <w:rsid w:val="00473C09"/>
    <w:rsid w:val="00473FF8"/>
    <w:rsid w:val="0047405E"/>
    <w:rsid w:val="00474662"/>
    <w:rsid w:val="00474F68"/>
    <w:rsid w:val="0047515B"/>
    <w:rsid w:val="00475C37"/>
    <w:rsid w:val="00476364"/>
    <w:rsid w:val="004767F6"/>
    <w:rsid w:val="00476A87"/>
    <w:rsid w:val="00476E8D"/>
    <w:rsid w:val="00476FCB"/>
    <w:rsid w:val="00477249"/>
    <w:rsid w:val="004773D9"/>
    <w:rsid w:val="004776C4"/>
    <w:rsid w:val="004803A5"/>
    <w:rsid w:val="0048053C"/>
    <w:rsid w:val="004805F6"/>
    <w:rsid w:val="00480719"/>
    <w:rsid w:val="00480A73"/>
    <w:rsid w:val="00480F93"/>
    <w:rsid w:val="004813B0"/>
    <w:rsid w:val="004818E8"/>
    <w:rsid w:val="00481BBC"/>
    <w:rsid w:val="004823A8"/>
    <w:rsid w:val="004824E6"/>
    <w:rsid w:val="00482723"/>
    <w:rsid w:val="00482D0F"/>
    <w:rsid w:val="004839AD"/>
    <w:rsid w:val="00483AEB"/>
    <w:rsid w:val="00483B78"/>
    <w:rsid w:val="004847FC"/>
    <w:rsid w:val="004849D8"/>
    <w:rsid w:val="00484AC5"/>
    <w:rsid w:val="00484CF9"/>
    <w:rsid w:val="00484E37"/>
    <w:rsid w:val="00485137"/>
    <w:rsid w:val="004851B1"/>
    <w:rsid w:val="0048553A"/>
    <w:rsid w:val="0048585B"/>
    <w:rsid w:val="00485960"/>
    <w:rsid w:val="00485A77"/>
    <w:rsid w:val="00485D69"/>
    <w:rsid w:val="00485F7D"/>
    <w:rsid w:val="00486132"/>
    <w:rsid w:val="004862CC"/>
    <w:rsid w:val="00487A46"/>
    <w:rsid w:val="00487AF8"/>
    <w:rsid w:val="00487BF9"/>
    <w:rsid w:val="00487D0A"/>
    <w:rsid w:val="004903B5"/>
    <w:rsid w:val="0049049B"/>
    <w:rsid w:val="004910B0"/>
    <w:rsid w:val="004910DE"/>
    <w:rsid w:val="00491165"/>
    <w:rsid w:val="00491190"/>
    <w:rsid w:val="00491880"/>
    <w:rsid w:val="00491BD9"/>
    <w:rsid w:val="00491DC1"/>
    <w:rsid w:val="00491EE0"/>
    <w:rsid w:val="004920B0"/>
    <w:rsid w:val="00492432"/>
    <w:rsid w:val="0049244E"/>
    <w:rsid w:val="00492A64"/>
    <w:rsid w:val="00492C01"/>
    <w:rsid w:val="00492CBA"/>
    <w:rsid w:val="00493156"/>
    <w:rsid w:val="0049347F"/>
    <w:rsid w:val="00493AA0"/>
    <w:rsid w:val="00493D56"/>
    <w:rsid w:val="00493D6E"/>
    <w:rsid w:val="00493EC7"/>
    <w:rsid w:val="00494037"/>
    <w:rsid w:val="0049415C"/>
    <w:rsid w:val="00494327"/>
    <w:rsid w:val="00495104"/>
    <w:rsid w:val="00495C1B"/>
    <w:rsid w:val="00495C29"/>
    <w:rsid w:val="0049628B"/>
    <w:rsid w:val="00496356"/>
    <w:rsid w:val="00496C35"/>
    <w:rsid w:val="0049707E"/>
    <w:rsid w:val="004975AD"/>
    <w:rsid w:val="00497993"/>
    <w:rsid w:val="00497A21"/>
    <w:rsid w:val="00497BB3"/>
    <w:rsid w:val="00497D94"/>
    <w:rsid w:val="004A0183"/>
    <w:rsid w:val="004A0619"/>
    <w:rsid w:val="004A1509"/>
    <w:rsid w:val="004A18D6"/>
    <w:rsid w:val="004A1983"/>
    <w:rsid w:val="004A1C48"/>
    <w:rsid w:val="004A1D7E"/>
    <w:rsid w:val="004A2911"/>
    <w:rsid w:val="004A2D08"/>
    <w:rsid w:val="004A2E06"/>
    <w:rsid w:val="004A2E7F"/>
    <w:rsid w:val="004A300E"/>
    <w:rsid w:val="004A36F7"/>
    <w:rsid w:val="004A37B0"/>
    <w:rsid w:val="004A3E66"/>
    <w:rsid w:val="004A4288"/>
    <w:rsid w:val="004A49EC"/>
    <w:rsid w:val="004A4A7B"/>
    <w:rsid w:val="004A4D6C"/>
    <w:rsid w:val="004A505C"/>
    <w:rsid w:val="004A5063"/>
    <w:rsid w:val="004A5151"/>
    <w:rsid w:val="004A528C"/>
    <w:rsid w:val="004A53D4"/>
    <w:rsid w:val="004A54B6"/>
    <w:rsid w:val="004A56E8"/>
    <w:rsid w:val="004A5F13"/>
    <w:rsid w:val="004A6623"/>
    <w:rsid w:val="004A6E6E"/>
    <w:rsid w:val="004A6F73"/>
    <w:rsid w:val="004A745F"/>
    <w:rsid w:val="004A792F"/>
    <w:rsid w:val="004A7C0F"/>
    <w:rsid w:val="004B0CCD"/>
    <w:rsid w:val="004B0D95"/>
    <w:rsid w:val="004B0EE1"/>
    <w:rsid w:val="004B1031"/>
    <w:rsid w:val="004B1115"/>
    <w:rsid w:val="004B141C"/>
    <w:rsid w:val="004B1446"/>
    <w:rsid w:val="004B167F"/>
    <w:rsid w:val="004B1B67"/>
    <w:rsid w:val="004B1F99"/>
    <w:rsid w:val="004B253C"/>
    <w:rsid w:val="004B2800"/>
    <w:rsid w:val="004B2D8E"/>
    <w:rsid w:val="004B3302"/>
    <w:rsid w:val="004B33E4"/>
    <w:rsid w:val="004B35AB"/>
    <w:rsid w:val="004B36DD"/>
    <w:rsid w:val="004B39EF"/>
    <w:rsid w:val="004B3BB1"/>
    <w:rsid w:val="004B3D28"/>
    <w:rsid w:val="004B3E86"/>
    <w:rsid w:val="004B4281"/>
    <w:rsid w:val="004B45EB"/>
    <w:rsid w:val="004B52E1"/>
    <w:rsid w:val="004B53E1"/>
    <w:rsid w:val="004B5477"/>
    <w:rsid w:val="004B5B9A"/>
    <w:rsid w:val="004B5CA8"/>
    <w:rsid w:val="004B6537"/>
    <w:rsid w:val="004B6682"/>
    <w:rsid w:val="004B67F1"/>
    <w:rsid w:val="004B6CB2"/>
    <w:rsid w:val="004B79AC"/>
    <w:rsid w:val="004B79CD"/>
    <w:rsid w:val="004B7D28"/>
    <w:rsid w:val="004B7FA9"/>
    <w:rsid w:val="004C04B9"/>
    <w:rsid w:val="004C09B1"/>
    <w:rsid w:val="004C0A9E"/>
    <w:rsid w:val="004C0C20"/>
    <w:rsid w:val="004C15D8"/>
    <w:rsid w:val="004C177B"/>
    <w:rsid w:val="004C1783"/>
    <w:rsid w:val="004C19C2"/>
    <w:rsid w:val="004C19C5"/>
    <w:rsid w:val="004C1B05"/>
    <w:rsid w:val="004C1D05"/>
    <w:rsid w:val="004C2692"/>
    <w:rsid w:val="004C2D02"/>
    <w:rsid w:val="004C2D9B"/>
    <w:rsid w:val="004C2DBD"/>
    <w:rsid w:val="004C2FB5"/>
    <w:rsid w:val="004C31B7"/>
    <w:rsid w:val="004C3595"/>
    <w:rsid w:val="004C38EC"/>
    <w:rsid w:val="004C3E23"/>
    <w:rsid w:val="004C4EE5"/>
    <w:rsid w:val="004C506C"/>
    <w:rsid w:val="004C60F3"/>
    <w:rsid w:val="004C613A"/>
    <w:rsid w:val="004C62AF"/>
    <w:rsid w:val="004C63C3"/>
    <w:rsid w:val="004C6D2A"/>
    <w:rsid w:val="004C729E"/>
    <w:rsid w:val="004C72C7"/>
    <w:rsid w:val="004C77AE"/>
    <w:rsid w:val="004C7803"/>
    <w:rsid w:val="004C7852"/>
    <w:rsid w:val="004C797A"/>
    <w:rsid w:val="004D008E"/>
    <w:rsid w:val="004D01AF"/>
    <w:rsid w:val="004D03A0"/>
    <w:rsid w:val="004D0703"/>
    <w:rsid w:val="004D0D26"/>
    <w:rsid w:val="004D1007"/>
    <w:rsid w:val="004D1147"/>
    <w:rsid w:val="004D13A6"/>
    <w:rsid w:val="004D1526"/>
    <w:rsid w:val="004D15C3"/>
    <w:rsid w:val="004D17E2"/>
    <w:rsid w:val="004D1B95"/>
    <w:rsid w:val="004D2008"/>
    <w:rsid w:val="004D26B2"/>
    <w:rsid w:val="004D2932"/>
    <w:rsid w:val="004D298A"/>
    <w:rsid w:val="004D2995"/>
    <w:rsid w:val="004D2D87"/>
    <w:rsid w:val="004D30E3"/>
    <w:rsid w:val="004D35EF"/>
    <w:rsid w:val="004D3E49"/>
    <w:rsid w:val="004D5144"/>
    <w:rsid w:val="004D5320"/>
    <w:rsid w:val="004D6153"/>
    <w:rsid w:val="004D65B8"/>
    <w:rsid w:val="004D6652"/>
    <w:rsid w:val="004D6E53"/>
    <w:rsid w:val="004D6FDE"/>
    <w:rsid w:val="004D7873"/>
    <w:rsid w:val="004D7D20"/>
    <w:rsid w:val="004D7DBF"/>
    <w:rsid w:val="004D7E08"/>
    <w:rsid w:val="004E01DD"/>
    <w:rsid w:val="004E047F"/>
    <w:rsid w:val="004E065D"/>
    <w:rsid w:val="004E0AD1"/>
    <w:rsid w:val="004E0B29"/>
    <w:rsid w:val="004E1BC7"/>
    <w:rsid w:val="004E1CD2"/>
    <w:rsid w:val="004E2149"/>
    <w:rsid w:val="004E248B"/>
    <w:rsid w:val="004E2840"/>
    <w:rsid w:val="004E2A29"/>
    <w:rsid w:val="004E2A43"/>
    <w:rsid w:val="004E2B0A"/>
    <w:rsid w:val="004E2C4C"/>
    <w:rsid w:val="004E326E"/>
    <w:rsid w:val="004E335F"/>
    <w:rsid w:val="004E34EF"/>
    <w:rsid w:val="004E3ACB"/>
    <w:rsid w:val="004E3C0F"/>
    <w:rsid w:val="004E430E"/>
    <w:rsid w:val="004E4332"/>
    <w:rsid w:val="004E44A5"/>
    <w:rsid w:val="004E4A69"/>
    <w:rsid w:val="004E4E02"/>
    <w:rsid w:val="004E4F0D"/>
    <w:rsid w:val="004E5A2C"/>
    <w:rsid w:val="004E5DEF"/>
    <w:rsid w:val="004E5DF5"/>
    <w:rsid w:val="004E65EF"/>
    <w:rsid w:val="004E6CE6"/>
    <w:rsid w:val="004E7160"/>
    <w:rsid w:val="004E78BD"/>
    <w:rsid w:val="004F01A0"/>
    <w:rsid w:val="004F0340"/>
    <w:rsid w:val="004F0588"/>
    <w:rsid w:val="004F06CD"/>
    <w:rsid w:val="004F0936"/>
    <w:rsid w:val="004F1127"/>
    <w:rsid w:val="004F115D"/>
    <w:rsid w:val="004F13EE"/>
    <w:rsid w:val="004F14CA"/>
    <w:rsid w:val="004F14CF"/>
    <w:rsid w:val="004F15C7"/>
    <w:rsid w:val="004F160B"/>
    <w:rsid w:val="004F16C5"/>
    <w:rsid w:val="004F16D3"/>
    <w:rsid w:val="004F1837"/>
    <w:rsid w:val="004F19CB"/>
    <w:rsid w:val="004F1E9C"/>
    <w:rsid w:val="004F24B7"/>
    <w:rsid w:val="004F269B"/>
    <w:rsid w:val="004F2BB4"/>
    <w:rsid w:val="004F2C08"/>
    <w:rsid w:val="004F2E78"/>
    <w:rsid w:val="004F2F17"/>
    <w:rsid w:val="004F2F3E"/>
    <w:rsid w:val="004F3645"/>
    <w:rsid w:val="004F39B9"/>
    <w:rsid w:val="004F3AAB"/>
    <w:rsid w:val="004F3B14"/>
    <w:rsid w:val="004F3C44"/>
    <w:rsid w:val="004F3F4B"/>
    <w:rsid w:val="004F4186"/>
    <w:rsid w:val="004F4957"/>
    <w:rsid w:val="004F4DA8"/>
    <w:rsid w:val="004F4DC6"/>
    <w:rsid w:val="004F5226"/>
    <w:rsid w:val="004F543C"/>
    <w:rsid w:val="004F5568"/>
    <w:rsid w:val="004F5AD3"/>
    <w:rsid w:val="004F5B1B"/>
    <w:rsid w:val="004F6521"/>
    <w:rsid w:val="004F655A"/>
    <w:rsid w:val="004F6564"/>
    <w:rsid w:val="004F6654"/>
    <w:rsid w:val="004F68CA"/>
    <w:rsid w:val="004F6FEF"/>
    <w:rsid w:val="004F6FFD"/>
    <w:rsid w:val="004F7AA7"/>
    <w:rsid w:val="005002E1"/>
    <w:rsid w:val="00500375"/>
    <w:rsid w:val="00500505"/>
    <w:rsid w:val="00500BB5"/>
    <w:rsid w:val="00500E53"/>
    <w:rsid w:val="00500EA0"/>
    <w:rsid w:val="005012A6"/>
    <w:rsid w:val="005013B4"/>
    <w:rsid w:val="00501DC7"/>
    <w:rsid w:val="0050215C"/>
    <w:rsid w:val="00502542"/>
    <w:rsid w:val="0050286B"/>
    <w:rsid w:val="00502BAF"/>
    <w:rsid w:val="00502E29"/>
    <w:rsid w:val="0050340D"/>
    <w:rsid w:val="00503546"/>
    <w:rsid w:val="005037A1"/>
    <w:rsid w:val="0050389E"/>
    <w:rsid w:val="00503DB5"/>
    <w:rsid w:val="005045D4"/>
    <w:rsid w:val="00504855"/>
    <w:rsid w:val="005049EC"/>
    <w:rsid w:val="005051E7"/>
    <w:rsid w:val="00505B1A"/>
    <w:rsid w:val="00505B2D"/>
    <w:rsid w:val="0050616D"/>
    <w:rsid w:val="0050663D"/>
    <w:rsid w:val="00506DDD"/>
    <w:rsid w:val="00506F6E"/>
    <w:rsid w:val="005071D9"/>
    <w:rsid w:val="00507287"/>
    <w:rsid w:val="00507776"/>
    <w:rsid w:val="00507AD6"/>
    <w:rsid w:val="00507FA8"/>
    <w:rsid w:val="0051063F"/>
    <w:rsid w:val="005108BB"/>
    <w:rsid w:val="00510C43"/>
    <w:rsid w:val="00510F6C"/>
    <w:rsid w:val="005115A5"/>
    <w:rsid w:val="00511AD6"/>
    <w:rsid w:val="00511B78"/>
    <w:rsid w:val="00511DF1"/>
    <w:rsid w:val="00512021"/>
    <w:rsid w:val="00512466"/>
    <w:rsid w:val="0051248F"/>
    <w:rsid w:val="00512AF7"/>
    <w:rsid w:val="00512BC9"/>
    <w:rsid w:val="00512DB2"/>
    <w:rsid w:val="00513242"/>
    <w:rsid w:val="00513716"/>
    <w:rsid w:val="00513896"/>
    <w:rsid w:val="005140EF"/>
    <w:rsid w:val="00514B9C"/>
    <w:rsid w:val="00514BB6"/>
    <w:rsid w:val="00515232"/>
    <w:rsid w:val="00515A22"/>
    <w:rsid w:val="00515F18"/>
    <w:rsid w:val="0051613C"/>
    <w:rsid w:val="005163D4"/>
    <w:rsid w:val="005167C2"/>
    <w:rsid w:val="0051700C"/>
    <w:rsid w:val="005174B5"/>
    <w:rsid w:val="00517583"/>
    <w:rsid w:val="005178DF"/>
    <w:rsid w:val="005179F5"/>
    <w:rsid w:val="00517A0A"/>
    <w:rsid w:val="00517CA7"/>
    <w:rsid w:val="00517F87"/>
    <w:rsid w:val="005202F4"/>
    <w:rsid w:val="00520516"/>
    <w:rsid w:val="00520B6E"/>
    <w:rsid w:val="005210C9"/>
    <w:rsid w:val="00521697"/>
    <w:rsid w:val="005225B6"/>
    <w:rsid w:val="005225EE"/>
    <w:rsid w:val="005227BB"/>
    <w:rsid w:val="00522BE0"/>
    <w:rsid w:val="00522DBF"/>
    <w:rsid w:val="0052401C"/>
    <w:rsid w:val="00524724"/>
    <w:rsid w:val="00524F5E"/>
    <w:rsid w:val="005254D6"/>
    <w:rsid w:val="0052575D"/>
    <w:rsid w:val="00525B49"/>
    <w:rsid w:val="00525CC2"/>
    <w:rsid w:val="00526BBD"/>
    <w:rsid w:val="00526D77"/>
    <w:rsid w:val="00527460"/>
    <w:rsid w:val="00527496"/>
    <w:rsid w:val="005276C6"/>
    <w:rsid w:val="00527778"/>
    <w:rsid w:val="00527F4B"/>
    <w:rsid w:val="0053000E"/>
    <w:rsid w:val="00530044"/>
    <w:rsid w:val="00530E1F"/>
    <w:rsid w:val="00530E85"/>
    <w:rsid w:val="00530ED4"/>
    <w:rsid w:val="00530F29"/>
    <w:rsid w:val="00531038"/>
    <w:rsid w:val="005313B8"/>
    <w:rsid w:val="005313BE"/>
    <w:rsid w:val="00531D00"/>
    <w:rsid w:val="00531EBF"/>
    <w:rsid w:val="005321E8"/>
    <w:rsid w:val="00532278"/>
    <w:rsid w:val="0053259C"/>
    <w:rsid w:val="00532679"/>
    <w:rsid w:val="00533382"/>
    <w:rsid w:val="00533553"/>
    <w:rsid w:val="005336B1"/>
    <w:rsid w:val="005339DF"/>
    <w:rsid w:val="0053420F"/>
    <w:rsid w:val="0053485B"/>
    <w:rsid w:val="00534F45"/>
    <w:rsid w:val="0053551D"/>
    <w:rsid w:val="00535C3A"/>
    <w:rsid w:val="00535C8C"/>
    <w:rsid w:val="00535CA6"/>
    <w:rsid w:val="00535CD8"/>
    <w:rsid w:val="005363C9"/>
    <w:rsid w:val="00536486"/>
    <w:rsid w:val="00536529"/>
    <w:rsid w:val="00536BD9"/>
    <w:rsid w:val="00536C27"/>
    <w:rsid w:val="00536D29"/>
    <w:rsid w:val="00536E20"/>
    <w:rsid w:val="00536EF6"/>
    <w:rsid w:val="00536FC9"/>
    <w:rsid w:val="00536FDF"/>
    <w:rsid w:val="0053701B"/>
    <w:rsid w:val="0053722E"/>
    <w:rsid w:val="0053766A"/>
    <w:rsid w:val="0053770D"/>
    <w:rsid w:val="0053795C"/>
    <w:rsid w:val="0053798B"/>
    <w:rsid w:val="00537B6B"/>
    <w:rsid w:val="00537E4A"/>
    <w:rsid w:val="00537F32"/>
    <w:rsid w:val="00540A82"/>
    <w:rsid w:val="00540A90"/>
    <w:rsid w:val="00540E29"/>
    <w:rsid w:val="00540F7B"/>
    <w:rsid w:val="00541289"/>
    <w:rsid w:val="00541971"/>
    <w:rsid w:val="00541A9E"/>
    <w:rsid w:val="00541C28"/>
    <w:rsid w:val="00541F3C"/>
    <w:rsid w:val="005420C6"/>
    <w:rsid w:val="005421E2"/>
    <w:rsid w:val="005425EE"/>
    <w:rsid w:val="00542C44"/>
    <w:rsid w:val="00542DFF"/>
    <w:rsid w:val="00542E25"/>
    <w:rsid w:val="00542EBB"/>
    <w:rsid w:val="00543E63"/>
    <w:rsid w:val="00544445"/>
    <w:rsid w:val="005448D0"/>
    <w:rsid w:val="00544E91"/>
    <w:rsid w:val="005453AF"/>
    <w:rsid w:val="0054583A"/>
    <w:rsid w:val="00546018"/>
    <w:rsid w:val="0054699A"/>
    <w:rsid w:val="00546DBC"/>
    <w:rsid w:val="00546E1E"/>
    <w:rsid w:val="00547B6F"/>
    <w:rsid w:val="00547D55"/>
    <w:rsid w:val="0055007A"/>
    <w:rsid w:val="005503D2"/>
    <w:rsid w:val="0055043C"/>
    <w:rsid w:val="005509ED"/>
    <w:rsid w:val="00550B7D"/>
    <w:rsid w:val="00550EC6"/>
    <w:rsid w:val="00550FF8"/>
    <w:rsid w:val="00551068"/>
    <w:rsid w:val="005510E2"/>
    <w:rsid w:val="005519E1"/>
    <w:rsid w:val="00551C40"/>
    <w:rsid w:val="00551EC5"/>
    <w:rsid w:val="0055241C"/>
    <w:rsid w:val="0055289B"/>
    <w:rsid w:val="005528ED"/>
    <w:rsid w:val="00552A1B"/>
    <w:rsid w:val="00552A6B"/>
    <w:rsid w:val="00552BCE"/>
    <w:rsid w:val="00553017"/>
    <w:rsid w:val="00553471"/>
    <w:rsid w:val="00553554"/>
    <w:rsid w:val="00553B73"/>
    <w:rsid w:val="00553CF8"/>
    <w:rsid w:val="00553F35"/>
    <w:rsid w:val="0055425E"/>
    <w:rsid w:val="00554AB5"/>
    <w:rsid w:val="00554B16"/>
    <w:rsid w:val="00554BAB"/>
    <w:rsid w:val="00554D3F"/>
    <w:rsid w:val="0055537E"/>
    <w:rsid w:val="00555541"/>
    <w:rsid w:val="00555C93"/>
    <w:rsid w:val="005561A4"/>
    <w:rsid w:val="005562BF"/>
    <w:rsid w:val="005563D7"/>
    <w:rsid w:val="00556490"/>
    <w:rsid w:val="00556713"/>
    <w:rsid w:val="00556FE2"/>
    <w:rsid w:val="005574CE"/>
    <w:rsid w:val="0055751C"/>
    <w:rsid w:val="005576BE"/>
    <w:rsid w:val="00557718"/>
    <w:rsid w:val="00557809"/>
    <w:rsid w:val="00557B79"/>
    <w:rsid w:val="00557C5A"/>
    <w:rsid w:val="0056001F"/>
    <w:rsid w:val="005600D8"/>
    <w:rsid w:val="005602C1"/>
    <w:rsid w:val="005602E6"/>
    <w:rsid w:val="0056031D"/>
    <w:rsid w:val="005605F1"/>
    <w:rsid w:val="005607C2"/>
    <w:rsid w:val="00560A61"/>
    <w:rsid w:val="00560C30"/>
    <w:rsid w:val="00561432"/>
    <w:rsid w:val="00561487"/>
    <w:rsid w:val="00561492"/>
    <w:rsid w:val="0056159D"/>
    <w:rsid w:val="0056186B"/>
    <w:rsid w:val="00561B19"/>
    <w:rsid w:val="00562CCD"/>
    <w:rsid w:val="00562E61"/>
    <w:rsid w:val="00563759"/>
    <w:rsid w:val="00563ECF"/>
    <w:rsid w:val="00564483"/>
    <w:rsid w:val="005648F1"/>
    <w:rsid w:val="005649D5"/>
    <w:rsid w:val="00564E05"/>
    <w:rsid w:val="00565521"/>
    <w:rsid w:val="00565B10"/>
    <w:rsid w:val="00566BAA"/>
    <w:rsid w:val="00566FBB"/>
    <w:rsid w:val="00567162"/>
    <w:rsid w:val="005671E1"/>
    <w:rsid w:val="0056771B"/>
    <w:rsid w:val="005679CF"/>
    <w:rsid w:val="00567E2F"/>
    <w:rsid w:val="00567F67"/>
    <w:rsid w:val="005701D8"/>
    <w:rsid w:val="00570255"/>
    <w:rsid w:val="005705B6"/>
    <w:rsid w:val="0057068B"/>
    <w:rsid w:val="005708ED"/>
    <w:rsid w:val="00570965"/>
    <w:rsid w:val="00570C1D"/>
    <w:rsid w:val="00570C33"/>
    <w:rsid w:val="00571275"/>
    <w:rsid w:val="00571BDE"/>
    <w:rsid w:val="00571E2F"/>
    <w:rsid w:val="0057209B"/>
    <w:rsid w:val="005727FD"/>
    <w:rsid w:val="00572E47"/>
    <w:rsid w:val="00572FB3"/>
    <w:rsid w:val="00572FEA"/>
    <w:rsid w:val="005730AB"/>
    <w:rsid w:val="005730B0"/>
    <w:rsid w:val="00573C1F"/>
    <w:rsid w:val="00574243"/>
    <w:rsid w:val="005749EA"/>
    <w:rsid w:val="00574F6B"/>
    <w:rsid w:val="005752C8"/>
    <w:rsid w:val="005757D6"/>
    <w:rsid w:val="005759AD"/>
    <w:rsid w:val="0057641E"/>
    <w:rsid w:val="00576B96"/>
    <w:rsid w:val="00576C35"/>
    <w:rsid w:val="0057702F"/>
    <w:rsid w:val="0057777C"/>
    <w:rsid w:val="00577ADD"/>
    <w:rsid w:val="00577D2E"/>
    <w:rsid w:val="00580443"/>
    <w:rsid w:val="0058044D"/>
    <w:rsid w:val="00580496"/>
    <w:rsid w:val="00580735"/>
    <w:rsid w:val="00580937"/>
    <w:rsid w:val="005809EC"/>
    <w:rsid w:val="00580DEA"/>
    <w:rsid w:val="00581833"/>
    <w:rsid w:val="0058199A"/>
    <w:rsid w:val="00581A00"/>
    <w:rsid w:val="00581BD2"/>
    <w:rsid w:val="00582349"/>
    <w:rsid w:val="005824EC"/>
    <w:rsid w:val="00582990"/>
    <w:rsid w:val="00582B56"/>
    <w:rsid w:val="00582CF2"/>
    <w:rsid w:val="00582D34"/>
    <w:rsid w:val="00583048"/>
    <w:rsid w:val="00583495"/>
    <w:rsid w:val="005834F3"/>
    <w:rsid w:val="0058371B"/>
    <w:rsid w:val="00583BDD"/>
    <w:rsid w:val="00583E1A"/>
    <w:rsid w:val="00584505"/>
    <w:rsid w:val="00584A00"/>
    <w:rsid w:val="00584B12"/>
    <w:rsid w:val="0058552F"/>
    <w:rsid w:val="00585930"/>
    <w:rsid w:val="005861CC"/>
    <w:rsid w:val="00586748"/>
    <w:rsid w:val="00586FA3"/>
    <w:rsid w:val="00587267"/>
    <w:rsid w:val="005873DB"/>
    <w:rsid w:val="00587610"/>
    <w:rsid w:val="005876D0"/>
    <w:rsid w:val="00587A46"/>
    <w:rsid w:val="005905BA"/>
    <w:rsid w:val="005909F4"/>
    <w:rsid w:val="00590E0D"/>
    <w:rsid w:val="005912EC"/>
    <w:rsid w:val="0059146F"/>
    <w:rsid w:val="0059159B"/>
    <w:rsid w:val="00591E59"/>
    <w:rsid w:val="00591E79"/>
    <w:rsid w:val="0059226B"/>
    <w:rsid w:val="00592693"/>
    <w:rsid w:val="00592BA6"/>
    <w:rsid w:val="00592D55"/>
    <w:rsid w:val="00592EE5"/>
    <w:rsid w:val="00593276"/>
    <w:rsid w:val="00593F88"/>
    <w:rsid w:val="0059481C"/>
    <w:rsid w:val="0059496F"/>
    <w:rsid w:val="00594A42"/>
    <w:rsid w:val="00594B29"/>
    <w:rsid w:val="00594B4F"/>
    <w:rsid w:val="00594E48"/>
    <w:rsid w:val="0059504F"/>
    <w:rsid w:val="0059577B"/>
    <w:rsid w:val="005958A7"/>
    <w:rsid w:val="005959B5"/>
    <w:rsid w:val="00595B74"/>
    <w:rsid w:val="00595BEA"/>
    <w:rsid w:val="00595D73"/>
    <w:rsid w:val="005961A0"/>
    <w:rsid w:val="00596355"/>
    <w:rsid w:val="005963C9"/>
    <w:rsid w:val="005965AA"/>
    <w:rsid w:val="00596C81"/>
    <w:rsid w:val="00596CBF"/>
    <w:rsid w:val="00596DAB"/>
    <w:rsid w:val="00596ECA"/>
    <w:rsid w:val="00597076"/>
    <w:rsid w:val="00597372"/>
    <w:rsid w:val="005977FB"/>
    <w:rsid w:val="0059790D"/>
    <w:rsid w:val="00597A96"/>
    <w:rsid w:val="00597ADD"/>
    <w:rsid w:val="00597B75"/>
    <w:rsid w:val="005A0890"/>
    <w:rsid w:val="005A0C82"/>
    <w:rsid w:val="005A15BC"/>
    <w:rsid w:val="005A1EB5"/>
    <w:rsid w:val="005A2747"/>
    <w:rsid w:val="005A2856"/>
    <w:rsid w:val="005A2902"/>
    <w:rsid w:val="005A2B0A"/>
    <w:rsid w:val="005A2F90"/>
    <w:rsid w:val="005A313D"/>
    <w:rsid w:val="005A33E0"/>
    <w:rsid w:val="005A3B9B"/>
    <w:rsid w:val="005A42C4"/>
    <w:rsid w:val="005A4324"/>
    <w:rsid w:val="005A4D79"/>
    <w:rsid w:val="005A50C0"/>
    <w:rsid w:val="005A532D"/>
    <w:rsid w:val="005A5AA0"/>
    <w:rsid w:val="005A5AD3"/>
    <w:rsid w:val="005A5F5A"/>
    <w:rsid w:val="005A6628"/>
    <w:rsid w:val="005A69CA"/>
    <w:rsid w:val="005A6AB6"/>
    <w:rsid w:val="005A6C71"/>
    <w:rsid w:val="005A6DDF"/>
    <w:rsid w:val="005A6ED6"/>
    <w:rsid w:val="005A6FDA"/>
    <w:rsid w:val="005A707D"/>
    <w:rsid w:val="005A7583"/>
    <w:rsid w:val="005A7AE9"/>
    <w:rsid w:val="005A7BBF"/>
    <w:rsid w:val="005A7F4D"/>
    <w:rsid w:val="005B01DD"/>
    <w:rsid w:val="005B07F3"/>
    <w:rsid w:val="005B0913"/>
    <w:rsid w:val="005B0936"/>
    <w:rsid w:val="005B0B9F"/>
    <w:rsid w:val="005B0E72"/>
    <w:rsid w:val="005B15C4"/>
    <w:rsid w:val="005B191A"/>
    <w:rsid w:val="005B1BC6"/>
    <w:rsid w:val="005B261B"/>
    <w:rsid w:val="005B28BD"/>
    <w:rsid w:val="005B296B"/>
    <w:rsid w:val="005B2F45"/>
    <w:rsid w:val="005B316F"/>
    <w:rsid w:val="005B3594"/>
    <w:rsid w:val="005B3A86"/>
    <w:rsid w:val="005B3D83"/>
    <w:rsid w:val="005B3D8A"/>
    <w:rsid w:val="005B43CA"/>
    <w:rsid w:val="005B485F"/>
    <w:rsid w:val="005B4A37"/>
    <w:rsid w:val="005B4B41"/>
    <w:rsid w:val="005B4DCE"/>
    <w:rsid w:val="005B4EAB"/>
    <w:rsid w:val="005B6105"/>
    <w:rsid w:val="005B6124"/>
    <w:rsid w:val="005B66C7"/>
    <w:rsid w:val="005B6B4D"/>
    <w:rsid w:val="005B6D5D"/>
    <w:rsid w:val="005B6EC3"/>
    <w:rsid w:val="005B7B9D"/>
    <w:rsid w:val="005B7BEE"/>
    <w:rsid w:val="005C090C"/>
    <w:rsid w:val="005C0AF7"/>
    <w:rsid w:val="005C1230"/>
    <w:rsid w:val="005C22C7"/>
    <w:rsid w:val="005C2D5A"/>
    <w:rsid w:val="005C30FE"/>
    <w:rsid w:val="005C3230"/>
    <w:rsid w:val="005C3BCE"/>
    <w:rsid w:val="005C4D7F"/>
    <w:rsid w:val="005C5428"/>
    <w:rsid w:val="005C544B"/>
    <w:rsid w:val="005C548C"/>
    <w:rsid w:val="005C5530"/>
    <w:rsid w:val="005C5872"/>
    <w:rsid w:val="005C591C"/>
    <w:rsid w:val="005C5C1B"/>
    <w:rsid w:val="005C5CAB"/>
    <w:rsid w:val="005C5E22"/>
    <w:rsid w:val="005C6084"/>
    <w:rsid w:val="005C67FC"/>
    <w:rsid w:val="005C687D"/>
    <w:rsid w:val="005C70CC"/>
    <w:rsid w:val="005C71E9"/>
    <w:rsid w:val="005C747F"/>
    <w:rsid w:val="005D0041"/>
    <w:rsid w:val="005D0258"/>
    <w:rsid w:val="005D0363"/>
    <w:rsid w:val="005D05EC"/>
    <w:rsid w:val="005D06F0"/>
    <w:rsid w:val="005D08DE"/>
    <w:rsid w:val="005D0A0D"/>
    <w:rsid w:val="005D1567"/>
    <w:rsid w:val="005D15BD"/>
    <w:rsid w:val="005D216D"/>
    <w:rsid w:val="005D230C"/>
    <w:rsid w:val="005D29E5"/>
    <w:rsid w:val="005D2C77"/>
    <w:rsid w:val="005D2DBF"/>
    <w:rsid w:val="005D2EC6"/>
    <w:rsid w:val="005D312D"/>
    <w:rsid w:val="005D37F2"/>
    <w:rsid w:val="005D3E0F"/>
    <w:rsid w:val="005D41B7"/>
    <w:rsid w:val="005D4311"/>
    <w:rsid w:val="005D4666"/>
    <w:rsid w:val="005D4B10"/>
    <w:rsid w:val="005D4C64"/>
    <w:rsid w:val="005D53E8"/>
    <w:rsid w:val="005D589A"/>
    <w:rsid w:val="005D5A5D"/>
    <w:rsid w:val="005D5ECF"/>
    <w:rsid w:val="005D6137"/>
    <w:rsid w:val="005D61A0"/>
    <w:rsid w:val="005D68B3"/>
    <w:rsid w:val="005D6A33"/>
    <w:rsid w:val="005D6DE5"/>
    <w:rsid w:val="005D7097"/>
    <w:rsid w:val="005D77EB"/>
    <w:rsid w:val="005D7A19"/>
    <w:rsid w:val="005D7F18"/>
    <w:rsid w:val="005E0163"/>
    <w:rsid w:val="005E04E0"/>
    <w:rsid w:val="005E051D"/>
    <w:rsid w:val="005E095C"/>
    <w:rsid w:val="005E0CA4"/>
    <w:rsid w:val="005E108E"/>
    <w:rsid w:val="005E1C5A"/>
    <w:rsid w:val="005E291F"/>
    <w:rsid w:val="005E2A21"/>
    <w:rsid w:val="005E2DF1"/>
    <w:rsid w:val="005E30B5"/>
    <w:rsid w:val="005E35E4"/>
    <w:rsid w:val="005E399F"/>
    <w:rsid w:val="005E3AC1"/>
    <w:rsid w:val="005E3C7B"/>
    <w:rsid w:val="005E4466"/>
    <w:rsid w:val="005E464F"/>
    <w:rsid w:val="005E4AF8"/>
    <w:rsid w:val="005E4D43"/>
    <w:rsid w:val="005E4D48"/>
    <w:rsid w:val="005E4D74"/>
    <w:rsid w:val="005E5521"/>
    <w:rsid w:val="005E5B2F"/>
    <w:rsid w:val="005E5C80"/>
    <w:rsid w:val="005E5EF4"/>
    <w:rsid w:val="005E6DA1"/>
    <w:rsid w:val="005E7275"/>
    <w:rsid w:val="005E772C"/>
    <w:rsid w:val="005E7759"/>
    <w:rsid w:val="005E7CF1"/>
    <w:rsid w:val="005F0726"/>
    <w:rsid w:val="005F0C9C"/>
    <w:rsid w:val="005F0DA7"/>
    <w:rsid w:val="005F104F"/>
    <w:rsid w:val="005F1138"/>
    <w:rsid w:val="005F124B"/>
    <w:rsid w:val="005F13AA"/>
    <w:rsid w:val="005F16FB"/>
    <w:rsid w:val="005F2302"/>
    <w:rsid w:val="005F2706"/>
    <w:rsid w:val="005F298B"/>
    <w:rsid w:val="005F3075"/>
    <w:rsid w:val="005F30EA"/>
    <w:rsid w:val="005F3C6B"/>
    <w:rsid w:val="005F4523"/>
    <w:rsid w:val="005F4F37"/>
    <w:rsid w:val="005F51AC"/>
    <w:rsid w:val="005F5504"/>
    <w:rsid w:val="005F5546"/>
    <w:rsid w:val="005F56BF"/>
    <w:rsid w:val="005F5A28"/>
    <w:rsid w:val="005F5B33"/>
    <w:rsid w:val="005F6034"/>
    <w:rsid w:val="005F64A9"/>
    <w:rsid w:val="005F6972"/>
    <w:rsid w:val="005F6A0C"/>
    <w:rsid w:val="005F6C4D"/>
    <w:rsid w:val="005F7889"/>
    <w:rsid w:val="005F7A91"/>
    <w:rsid w:val="00600028"/>
    <w:rsid w:val="0060032D"/>
    <w:rsid w:val="006003A5"/>
    <w:rsid w:val="00601520"/>
    <w:rsid w:val="006018B8"/>
    <w:rsid w:val="00601993"/>
    <w:rsid w:val="00601DDE"/>
    <w:rsid w:val="00601E99"/>
    <w:rsid w:val="006021E6"/>
    <w:rsid w:val="00602E4C"/>
    <w:rsid w:val="006035F9"/>
    <w:rsid w:val="006037C1"/>
    <w:rsid w:val="006038F8"/>
    <w:rsid w:val="00603F58"/>
    <w:rsid w:val="006043BF"/>
    <w:rsid w:val="006045D7"/>
    <w:rsid w:val="0060472B"/>
    <w:rsid w:val="006047D2"/>
    <w:rsid w:val="00604981"/>
    <w:rsid w:val="006053CB"/>
    <w:rsid w:val="006059AC"/>
    <w:rsid w:val="00605B29"/>
    <w:rsid w:val="006063A3"/>
    <w:rsid w:val="00606441"/>
    <w:rsid w:val="00606A02"/>
    <w:rsid w:val="00606F3B"/>
    <w:rsid w:val="00607BF1"/>
    <w:rsid w:val="00607F65"/>
    <w:rsid w:val="00610291"/>
    <w:rsid w:val="006108B4"/>
    <w:rsid w:val="00611174"/>
    <w:rsid w:val="00611478"/>
    <w:rsid w:val="00611B8E"/>
    <w:rsid w:val="006123D3"/>
    <w:rsid w:val="00612412"/>
    <w:rsid w:val="00612960"/>
    <w:rsid w:val="00612F93"/>
    <w:rsid w:val="0061306F"/>
    <w:rsid w:val="00613182"/>
    <w:rsid w:val="006131BC"/>
    <w:rsid w:val="006131E3"/>
    <w:rsid w:val="00613AB0"/>
    <w:rsid w:val="00613B8E"/>
    <w:rsid w:val="00613C98"/>
    <w:rsid w:val="00613F91"/>
    <w:rsid w:val="006141C7"/>
    <w:rsid w:val="00614398"/>
    <w:rsid w:val="00614B9F"/>
    <w:rsid w:val="00615114"/>
    <w:rsid w:val="00615540"/>
    <w:rsid w:val="006156E0"/>
    <w:rsid w:val="00616279"/>
    <w:rsid w:val="0061659D"/>
    <w:rsid w:val="00616716"/>
    <w:rsid w:val="00616B96"/>
    <w:rsid w:val="00616BA1"/>
    <w:rsid w:val="00616BC4"/>
    <w:rsid w:val="00616C67"/>
    <w:rsid w:val="006172CE"/>
    <w:rsid w:val="0061768D"/>
    <w:rsid w:val="00617CD2"/>
    <w:rsid w:val="0062000C"/>
    <w:rsid w:val="00620405"/>
    <w:rsid w:val="00620839"/>
    <w:rsid w:val="00620D01"/>
    <w:rsid w:val="00620DE6"/>
    <w:rsid w:val="00620F60"/>
    <w:rsid w:val="00621143"/>
    <w:rsid w:val="006219C9"/>
    <w:rsid w:val="00621F29"/>
    <w:rsid w:val="006223A2"/>
    <w:rsid w:val="00622492"/>
    <w:rsid w:val="006225C2"/>
    <w:rsid w:val="00622A1C"/>
    <w:rsid w:val="00622CAB"/>
    <w:rsid w:val="006237A6"/>
    <w:rsid w:val="0062439C"/>
    <w:rsid w:val="006249AD"/>
    <w:rsid w:val="00624CE3"/>
    <w:rsid w:val="00624D32"/>
    <w:rsid w:val="00625301"/>
    <w:rsid w:val="0062548C"/>
    <w:rsid w:val="006256F3"/>
    <w:rsid w:val="00625780"/>
    <w:rsid w:val="00625C49"/>
    <w:rsid w:val="00626400"/>
    <w:rsid w:val="00626664"/>
    <w:rsid w:val="00626D52"/>
    <w:rsid w:val="00626F77"/>
    <w:rsid w:val="0062734B"/>
    <w:rsid w:val="00627B8A"/>
    <w:rsid w:val="00627C41"/>
    <w:rsid w:val="0063046E"/>
    <w:rsid w:val="006304DE"/>
    <w:rsid w:val="00630B4F"/>
    <w:rsid w:val="00630CBD"/>
    <w:rsid w:val="00630FC6"/>
    <w:rsid w:val="0063135D"/>
    <w:rsid w:val="006314DE"/>
    <w:rsid w:val="006315A1"/>
    <w:rsid w:val="006317B4"/>
    <w:rsid w:val="00631E3D"/>
    <w:rsid w:val="006327F0"/>
    <w:rsid w:val="00632862"/>
    <w:rsid w:val="00632AA1"/>
    <w:rsid w:val="00632D1E"/>
    <w:rsid w:val="00632DEC"/>
    <w:rsid w:val="00633A1B"/>
    <w:rsid w:val="00633AD0"/>
    <w:rsid w:val="00633B2D"/>
    <w:rsid w:val="00633C26"/>
    <w:rsid w:val="00633CC6"/>
    <w:rsid w:val="0063407B"/>
    <w:rsid w:val="00634364"/>
    <w:rsid w:val="00634533"/>
    <w:rsid w:val="00634748"/>
    <w:rsid w:val="006347CD"/>
    <w:rsid w:val="00634ED3"/>
    <w:rsid w:val="00634F80"/>
    <w:rsid w:val="00635177"/>
    <w:rsid w:val="006355A4"/>
    <w:rsid w:val="0063594B"/>
    <w:rsid w:val="006359CE"/>
    <w:rsid w:val="0063669F"/>
    <w:rsid w:val="00636914"/>
    <w:rsid w:val="00636DCD"/>
    <w:rsid w:val="00636F19"/>
    <w:rsid w:val="006370B5"/>
    <w:rsid w:val="006373FF"/>
    <w:rsid w:val="00640099"/>
    <w:rsid w:val="00640168"/>
    <w:rsid w:val="006401D8"/>
    <w:rsid w:val="006405D0"/>
    <w:rsid w:val="006406D7"/>
    <w:rsid w:val="00640C32"/>
    <w:rsid w:val="0064128E"/>
    <w:rsid w:val="006416CD"/>
    <w:rsid w:val="00641955"/>
    <w:rsid w:val="00642032"/>
    <w:rsid w:val="0064247E"/>
    <w:rsid w:val="00642579"/>
    <w:rsid w:val="00643368"/>
    <w:rsid w:val="00643C94"/>
    <w:rsid w:val="00643DA7"/>
    <w:rsid w:val="00643F6E"/>
    <w:rsid w:val="006440FA"/>
    <w:rsid w:val="00644230"/>
    <w:rsid w:val="0064494D"/>
    <w:rsid w:val="0064505E"/>
    <w:rsid w:val="00645349"/>
    <w:rsid w:val="0064590F"/>
    <w:rsid w:val="00645A59"/>
    <w:rsid w:val="00645E62"/>
    <w:rsid w:val="00645E65"/>
    <w:rsid w:val="00645F16"/>
    <w:rsid w:val="00646529"/>
    <w:rsid w:val="00646632"/>
    <w:rsid w:val="00646B23"/>
    <w:rsid w:val="006473AE"/>
    <w:rsid w:val="006473DC"/>
    <w:rsid w:val="00647612"/>
    <w:rsid w:val="006477B0"/>
    <w:rsid w:val="00647D3C"/>
    <w:rsid w:val="00647D8E"/>
    <w:rsid w:val="00647DE7"/>
    <w:rsid w:val="00647E80"/>
    <w:rsid w:val="00647EC4"/>
    <w:rsid w:val="0065065E"/>
    <w:rsid w:val="00650861"/>
    <w:rsid w:val="00650988"/>
    <w:rsid w:val="00650D84"/>
    <w:rsid w:val="006510F2"/>
    <w:rsid w:val="00651E32"/>
    <w:rsid w:val="00651F1A"/>
    <w:rsid w:val="00652813"/>
    <w:rsid w:val="00652AD6"/>
    <w:rsid w:val="00653228"/>
    <w:rsid w:val="00653278"/>
    <w:rsid w:val="006536CF"/>
    <w:rsid w:val="0065377F"/>
    <w:rsid w:val="006538E7"/>
    <w:rsid w:val="00654198"/>
    <w:rsid w:val="006541A4"/>
    <w:rsid w:val="00654931"/>
    <w:rsid w:val="00654C1C"/>
    <w:rsid w:val="00654C4F"/>
    <w:rsid w:val="00654F91"/>
    <w:rsid w:val="00655852"/>
    <w:rsid w:val="00655D14"/>
    <w:rsid w:val="006563C5"/>
    <w:rsid w:val="006566F3"/>
    <w:rsid w:val="00656A91"/>
    <w:rsid w:val="00656E2D"/>
    <w:rsid w:val="006573F9"/>
    <w:rsid w:val="00657653"/>
    <w:rsid w:val="00657EF8"/>
    <w:rsid w:val="00657F05"/>
    <w:rsid w:val="006606E5"/>
    <w:rsid w:val="00660D40"/>
    <w:rsid w:val="00660D5A"/>
    <w:rsid w:val="00660D88"/>
    <w:rsid w:val="00661CE2"/>
    <w:rsid w:val="00661DB1"/>
    <w:rsid w:val="006620F3"/>
    <w:rsid w:val="006623A0"/>
    <w:rsid w:val="00662422"/>
    <w:rsid w:val="006629FE"/>
    <w:rsid w:val="00662ED2"/>
    <w:rsid w:val="00662EF0"/>
    <w:rsid w:val="006639FA"/>
    <w:rsid w:val="00664185"/>
    <w:rsid w:val="0066430F"/>
    <w:rsid w:val="006645F5"/>
    <w:rsid w:val="006646ED"/>
    <w:rsid w:val="00664B1F"/>
    <w:rsid w:val="00664DD7"/>
    <w:rsid w:val="00664ED3"/>
    <w:rsid w:val="00665349"/>
    <w:rsid w:val="006653B1"/>
    <w:rsid w:val="00665F4D"/>
    <w:rsid w:val="0066609D"/>
    <w:rsid w:val="006661D0"/>
    <w:rsid w:val="006665A2"/>
    <w:rsid w:val="006665D1"/>
    <w:rsid w:val="00666A83"/>
    <w:rsid w:val="006672F7"/>
    <w:rsid w:val="006674BE"/>
    <w:rsid w:val="00667580"/>
    <w:rsid w:val="0066763D"/>
    <w:rsid w:val="006677C6"/>
    <w:rsid w:val="006700FD"/>
    <w:rsid w:val="006703FE"/>
    <w:rsid w:val="006706B6"/>
    <w:rsid w:val="0067096D"/>
    <w:rsid w:val="00670E35"/>
    <w:rsid w:val="00671165"/>
    <w:rsid w:val="006713DE"/>
    <w:rsid w:val="0067154F"/>
    <w:rsid w:val="00671649"/>
    <w:rsid w:val="00671CFE"/>
    <w:rsid w:val="00672112"/>
    <w:rsid w:val="00672622"/>
    <w:rsid w:val="006729AB"/>
    <w:rsid w:val="006729E3"/>
    <w:rsid w:val="00672F4F"/>
    <w:rsid w:val="00673B47"/>
    <w:rsid w:val="00673B6F"/>
    <w:rsid w:val="00673CB2"/>
    <w:rsid w:val="00674193"/>
    <w:rsid w:val="0067428B"/>
    <w:rsid w:val="00674362"/>
    <w:rsid w:val="00674368"/>
    <w:rsid w:val="006746B1"/>
    <w:rsid w:val="0067493C"/>
    <w:rsid w:val="00674B24"/>
    <w:rsid w:val="006758DD"/>
    <w:rsid w:val="00675CF3"/>
    <w:rsid w:val="00675FAA"/>
    <w:rsid w:val="006766EF"/>
    <w:rsid w:val="00677106"/>
    <w:rsid w:val="006774D1"/>
    <w:rsid w:val="0067760D"/>
    <w:rsid w:val="00677A58"/>
    <w:rsid w:val="00677A5F"/>
    <w:rsid w:val="00677F67"/>
    <w:rsid w:val="006802D0"/>
    <w:rsid w:val="00680674"/>
    <w:rsid w:val="00680905"/>
    <w:rsid w:val="00680CA1"/>
    <w:rsid w:val="00681478"/>
    <w:rsid w:val="006817FD"/>
    <w:rsid w:val="00681D90"/>
    <w:rsid w:val="00682128"/>
    <w:rsid w:val="0068230E"/>
    <w:rsid w:val="00682344"/>
    <w:rsid w:val="00682709"/>
    <w:rsid w:val="00682801"/>
    <w:rsid w:val="00682C9A"/>
    <w:rsid w:val="00683541"/>
    <w:rsid w:val="0068360E"/>
    <w:rsid w:val="00683906"/>
    <w:rsid w:val="006839C8"/>
    <w:rsid w:val="00684152"/>
    <w:rsid w:val="0068417A"/>
    <w:rsid w:val="006847A8"/>
    <w:rsid w:val="006848A8"/>
    <w:rsid w:val="00685DE9"/>
    <w:rsid w:val="00685E5E"/>
    <w:rsid w:val="0068656F"/>
    <w:rsid w:val="00686C57"/>
    <w:rsid w:val="00686E9E"/>
    <w:rsid w:val="0068708D"/>
    <w:rsid w:val="00687391"/>
    <w:rsid w:val="00687403"/>
    <w:rsid w:val="00690203"/>
    <w:rsid w:val="006904FB"/>
    <w:rsid w:val="0069060E"/>
    <w:rsid w:val="006906E6"/>
    <w:rsid w:val="0069084D"/>
    <w:rsid w:val="00690B7C"/>
    <w:rsid w:val="00690C93"/>
    <w:rsid w:val="00690F50"/>
    <w:rsid w:val="006910C6"/>
    <w:rsid w:val="00691314"/>
    <w:rsid w:val="00691461"/>
    <w:rsid w:val="00691A3E"/>
    <w:rsid w:val="00691A42"/>
    <w:rsid w:val="00691C0A"/>
    <w:rsid w:val="00692AB2"/>
    <w:rsid w:val="00692B0F"/>
    <w:rsid w:val="00692C0F"/>
    <w:rsid w:val="00692DCA"/>
    <w:rsid w:val="00693AC7"/>
    <w:rsid w:val="00693CC8"/>
    <w:rsid w:val="00693F2A"/>
    <w:rsid w:val="00693F2D"/>
    <w:rsid w:val="006940A4"/>
    <w:rsid w:val="0069420E"/>
    <w:rsid w:val="0069424A"/>
    <w:rsid w:val="006942D9"/>
    <w:rsid w:val="0069445C"/>
    <w:rsid w:val="00694A17"/>
    <w:rsid w:val="00694A6A"/>
    <w:rsid w:val="00695043"/>
    <w:rsid w:val="00695074"/>
    <w:rsid w:val="00695B9F"/>
    <w:rsid w:val="00695D5B"/>
    <w:rsid w:val="0069624C"/>
    <w:rsid w:val="006967C3"/>
    <w:rsid w:val="006967D6"/>
    <w:rsid w:val="00696895"/>
    <w:rsid w:val="006969F4"/>
    <w:rsid w:val="00696A7C"/>
    <w:rsid w:val="00696AEC"/>
    <w:rsid w:val="00696B83"/>
    <w:rsid w:val="00696EBB"/>
    <w:rsid w:val="006978DE"/>
    <w:rsid w:val="00697A2B"/>
    <w:rsid w:val="006A01AB"/>
    <w:rsid w:val="006A02F5"/>
    <w:rsid w:val="006A05E8"/>
    <w:rsid w:val="006A07E9"/>
    <w:rsid w:val="006A0946"/>
    <w:rsid w:val="006A1C44"/>
    <w:rsid w:val="006A216E"/>
    <w:rsid w:val="006A2273"/>
    <w:rsid w:val="006A2733"/>
    <w:rsid w:val="006A2860"/>
    <w:rsid w:val="006A2A35"/>
    <w:rsid w:val="006A3228"/>
    <w:rsid w:val="006A3409"/>
    <w:rsid w:val="006A383F"/>
    <w:rsid w:val="006A38B5"/>
    <w:rsid w:val="006A3DFA"/>
    <w:rsid w:val="006A3E40"/>
    <w:rsid w:val="006A4304"/>
    <w:rsid w:val="006A4444"/>
    <w:rsid w:val="006A4451"/>
    <w:rsid w:val="006A450A"/>
    <w:rsid w:val="006A4BAF"/>
    <w:rsid w:val="006A4C8C"/>
    <w:rsid w:val="006A4F9E"/>
    <w:rsid w:val="006A5A19"/>
    <w:rsid w:val="006A5D5E"/>
    <w:rsid w:val="006A64B7"/>
    <w:rsid w:val="006A69BA"/>
    <w:rsid w:val="006A73C6"/>
    <w:rsid w:val="006A7595"/>
    <w:rsid w:val="006A7C22"/>
    <w:rsid w:val="006A7DBD"/>
    <w:rsid w:val="006B01A4"/>
    <w:rsid w:val="006B02D7"/>
    <w:rsid w:val="006B04EA"/>
    <w:rsid w:val="006B0654"/>
    <w:rsid w:val="006B0D58"/>
    <w:rsid w:val="006B0D8C"/>
    <w:rsid w:val="006B1238"/>
    <w:rsid w:val="006B1394"/>
    <w:rsid w:val="006B14C8"/>
    <w:rsid w:val="006B1542"/>
    <w:rsid w:val="006B17BD"/>
    <w:rsid w:val="006B1E6E"/>
    <w:rsid w:val="006B1EAB"/>
    <w:rsid w:val="006B1FF6"/>
    <w:rsid w:val="006B245D"/>
    <w:rsid w:val="006B385C"/>
    <w:rsid w:val="006B3F0A"/>
    <w:rsid w:val="006B3FEF"/>
    <w:rsid w:val="006B4356"/>
    <w:rsid w:val="006B4A5E"/>
    <w:rsid w:val="006B4BDF"/>
    <w:rsid w:val="006B52BD"/>
    <w:rsid w:val="006B5BB1"/>
    <w:rsid w:val="006B6AB6"/>
    <w:rsid w:val="006B6BC9"/>
    <w:rsid w:val="006B70B5"/>
    <w:rsid w:val="006B73AB"/>
    <w:rsid w:val="006B78AC"/>
    <w:rsid w:val="006B7E3D"/>
    <w:rsid w:val="006C018B"/>
    <w:rsid w:val="006C0630"/>
    <w:rsid w:val="006C064A"/>
    <w:rsid w:val="006C0860"/>
    <w:rsid w:val="006C09A4"/>
    <w:rsid w:val="006C09E0"/>
    <w:rsid w:val="006C109C"/>
    <w:rsid w:val="006C10A4"/>
    <w:rsid w:val="006C1322"/>
    <w:rsid w:val="006C1BBE"/>
    <w:rsid w:val="006C20ED"/>
    <w:rsid w:val="006C2D69"/>
    <w:rsid w:val="006C3318"/>
    <w:rsid w:val="006C3688"/>
    <w:rsid w:val="006C3781"/>
    <w:rsid w:val="006C3AD6"/>
    <w:rsid w:val="006C3F85"/>
    <w:rsid w:val="006C41DF"/>
    <w:rsid w:val="006C4662"/>
    <w:rsid w:val="006C468E"/>
    <w:rsid w:val="006C46E5"/>
    <w:rsid w:val="006C4783"/>
    <w:rsid w:val="006C47DA"/>
    <w:rsid w:val="006C4C58"/>
    <w:rsid w:val="006C4D68"/>
    <w:rsid w:val="006C4FFC"/>
    <w:rsid w:val="006C5192"/>
    <w:rsid w:val="006C589C"/>
    <w:rsid w:val="006C5BFA"/>
    <w:rsid w:val="006C5C18"/>
    <w:rsid w:val="006C5C82"/>
    <w:rsid w:val="006C6376"/>
    <w:rsid w:val="006C6581"/>
    <w:rsid w:val="006C676B"/>
    <w:rsid w:val="006C6A50"/>
    <w:rsid w:val="006C6C72"/>
    <w:rsid w:val="006C6CDF"/>
    <w:rsid w:val="006C6D8B"/>
    <w:rsid w:val="006C6E91"/>
    <w:rsid w:val="006C74BF"/>
    <w:rsid w:val="006C74EF"/>
    <w:rsid w:val="006C7D49"/>
    <w:rsid w:val="006C7D86"/>
    <w:rsid w:val="006C7F41"/>
    <w:rsid w:val="006D0376"/>
    <w:rsid w:val="006D046F"/>
    <w:rsid w:val="006D05C5"/>
    <w:rsid w:val="006D05FE"/>
    <w:rsid w:val="006D06CD"/>
    <w:rsid w:val="006D0796"/>
    <w:rsid w:val="006D0D3C"/>
    <w:rsid w:val="006D12E3"/>
    <w:rsid w:val="006D1F75"/>
    <w:rsid w:val="006D2344"/>
    <w:rsid w:val="006D2421"/>
    <w:rsid w:val="006D24AA"/>
    <w:rsid w:val="006D2613"/>
    <w:rsid w:val="006D2751"/>
    <w:rsid w:val="006D2AC5"/>
    <w:rsid w:val="006D2BC8"/>
    <w:rsid w:val="006D2C1B"/>
    <w:rsid w:val="006D31F3"/>
    <w:rsid w:val="006D3F5D"/>
    <w:rsid w:val="006D3FA9"/>
    <w:rsid w:val="006D45E8"/>
    <w:rsid w:val="006D4632"/>
    <w:rsid w:val="006D46ED"/>
    <w:rsid w:val="006D4980"/>
    <w:rsid w:val="006D4C0D"/>
    <w:rsid w:val="006D5351"/>
    <w:rsid w:val="006D56C2"/>
    <w:rsid w:val="006D5E05"/>
    <w:rsid w:val="006D603E"/>
    <w:rsid w:val="006D622C"/>
    <w:rsid w:val="006D65C9"/>
    <w:rsid w:val="006D6A3B"/>
    <w:rsid w:val="006D6CA4"/>
    <w:rsid w:val="006D71A5"/>
    <w:rsid w:val="006D74D2"/>
    <w:rsid w:val="006D75E8"/>
    <w:rsid w:val="006D7809"/>
    <w:rsid w:val="006D7832"/>
    <w:rsid w:val="006D7F67"/>
    <w:rsid w:val="006E030E"/>
    <w:rsid w:val="006E0C5F"/>
    <w:rsid w:val="006E0D4B"/>
    <w:rsid w:val="006E0FA2"/>
    <w:rsid w:val="006E14FE"/>
    <w:rsid w:val="006E1773"/>
    <w:rsid w:val="006E18B6"/>
    <w:rsid w:val="006E1ACD"/>
    <w:rsid w:val="006E1ED3"/>
    <w:rsid w:val="006E1F2B"/>
    <w:rsid w:val="006E20B1"/>
    <w:rsid w:val="006E2369"/>
    <w:rsid w:val="006E287F"/>
    <w:rsid w:val="006E2DD3"/>
    <w:rsid w:val="006E2E1C"/>
    <w:rsid w:val="006E3035"/>
    <w:rsid w:val="006E3173"/>
    <w:rsid w:val="006E3503"/>
    <w:rsid w:val="006E35F4"/>
    <w:rsid w:val="006E3711"/>
    <w:rsid w:val="006E3974"/>
    <w:rsid w:val="006E3B35"/>
    <w:rsid w:val="006E3BF9"/>
    <w:rsid w:val="006E44C2"/>
    <w:rsid w:val="006E4504"/>
    <w:rsid w:val="006E46F6"/>
    <w:rsid w:val="006E46F9"/>
    <w:rsid w:val="006E495F"/>
    <w:rsid w:val="006E51C7"/>
    <w:rsid w:val="006E54BF"/>
    <w:rsid w:val="006E56B5"/>
    <w:rsid w:val="006E577D"/>
    <w:rsid w:val="006E5857"/>
    <w:rsid w:val="006E5B5F"/>
    <w:rsid w:val="006E5C19"/>
    <w:rsid w:val="006E5EB8"/>
    <w:rsid w:val="006E637E"/>
    <w:rsid w:val="006E63F7"/>
    <w:rsid w:val="006E6816"/>
    <w:rsid w:val="006E6F85"/>
    <w:rsid w:val="006E710C"/>
    <w:rsid w:val="006E7BD2"/>
    <w:rsid w:val="006F00DF"/>
    <w:rsid w:val="006F04AC"/>
    <w:rsid w:val="006F0FD1"/>
    <w:rsid w:val="006F12CC"/>
    <w:rsid w:val="006F1440"/>
    <w:rsid w:val="006F15A4"/>
    <w:rsid w:val="006F1632"/>
    <w:rsid w:val="006F16AC"/>
    <w:rsid w:val="006F17B6"/>
    <w:rsid w:val="006F1949"/>
    <w:rsid w:val="006F28FD"/>
    <w:rsid w:val="006F2B74"/>
    <w:rsid w:val="006F2C60"/>
    <w:rsid w:val="006F2D19"/>
    <w:rsid w:val="006F2DC7"/>
    <w:rsid w:val="006F2E80"/>
    <w:rsid w:val="006F2F21"/>
    <w:rsid w:val="006F3561"/>
    <w:rsid w:val="006F3A11"/>
    <w:rsid w:val="006F3FE8"/>
    <w:rsid w:val="006F46E5"/>
    <w:rsid w:val="006F48D5"/>
    <w:rsid w:val="006F4C98"/>
    <w:rsid w:val="006F51BB"/>
    <w:rsid w:val="006F524D"/>
    <w:rsid w:val="006F5422"/>
    <w:rsid w:val="006F571A"/>
    <w:rsid w:val="006F5B0C"/>
    <w:rsid w:val="006F5F56"/>
    <w:rsid w:val="006F5F5E"/>
    <w:rsid w:val="006F5FEA"/>
    <w:rsid w:val="006F6190"/>
    <w:rsid w:val="006F62BC"/>
    <w:rsid w:val="006F67EB"/>
    <w:rsid w:val="006F6AB2"/>
    <w:rsid w:val="006F6EB8"/>
    <w:rsid w:val="006F741E"/>
    <w:rsid w:val="006F7594"/>
    <w:rsid w:val="006F77BE"/>
    <w:rsid w:val="006F7AC2"/>
    <w:rsid w:val="007000BE"/>
    <w:rsid w:val="00700201"/>
    <w:rsid w:val="00700213"/>
    <w:rsid w:val="00700360"/>
    <w:rsid w:val="00700679"/>
    <w:rsid w:val="00700726"/>
    <w:rsid w:val="007009A7"/>
    <w:rsid w:val="007014DE"/>
    <w:rsid w:val="0070191F"/>
    <w:rsid w:val="00702075"/>
    <w:rsid w:val="007025FE"/>
    <w:rsid w:val="00702A73"/>
    <w:rsid w:val="00702B19"/>
    <w:rsid w:val="0070361B"/>
    <w:rsid w:val="007038B8"/>
    <w:rsid w:val="00703EE0"/>
    <w:rsid w:val="00704289"/>
    <w:rsid w:val="007045B9"/>
    <w:rsid w:val="00704A68"/>
    <w:rsid w:val="00704ABF"/>
    <w:rsid w:val="00704B09"/>
    <w:rsid w:val="00704B4F"/>
    <w:rsid w:val="00704D60"/>
    <w:rsid w:val="00705123"/>
    <w:rsid w:val="0070562F"/>
    <w:rsid w:val="007057C9"/>
    <w:rsid w:val="00705D47"/>
    <w:rsid w:val="007061C5"/>
    <w:rsid w:val="007067E0"/>
    <w:rsid w:val="00706AB0"/>
    <w:rsid w:val="00706C73"/>
    <w:rsid w:val="00706D1A"/>
    <w:rsid w:val="00706F40"/>
    <w:rsid w:val="007071A8"/>
    <w:rsid w:val="007072B8"/>
    <w:rsid w:val="007077D1"/>
    <w:rsid w:val="00707871"/>
    <w:rsid w:val="0070790C"/>
    <w:rsid w:val="00707DBD"/>
    <w:rsid w:val="007100DB"/>
    <w:rsid w:val="007102CF"/>
    <w:rsid w:val="007103E8"/>
    <w:rsid w:val="00710647"/>
    <w:rsid w:val="007107FC"/>
    <w:rsid w:val="007117A5"/>
    <w:rsid w:val="00711A33"/>
    <w:rsid w:val="00711C24"/>
    <w:rsid w:val="00711C50"/>
    <w:rsid w:val="007124D8"/>
    <w:rsid w:val="00712BA4"/>
    <w:rsid w:val="00712F14"/>
    <w:rsid w:val="0071347B"/>
    <w:rsid w:val="00713695"/>
    <w:rsid w:val="007138AB"/>
    <w:rsid w:val="007139C7"/>
    <w:rsid w:val="00713F59"/>
    <w:rsid w:val="00713FA7"/>
    <w:rsid w:val="00714433"/>
    <w:rsid w:val="00714742"/>
    <w:rsid w:val="00714CD1"/>
    <w:rsid w:val="00714E27"/>
    <w:rsid w:val="00715079"/>
    <w:rsid w:val="007152F4"/>
    <w:rsid w:val="00715853"/>
    <w:rsid w:val="007158E9"/>
    <w:rsid w:val="00715A74"/>
    <w:rsid w:val="00715A92"/>
    <w:rsid w:val="00715C01"/>
    <w:rsid w:val="00715F12"/>
    <w:rsid w:val="0071613F"/>
    <w:rsid w:val="0071618A"/>
    <w:rsid w:val="00716E5B"/>
    <w:rsid w:val="00716F67"/>
    <w:rsid w:val="00717386"/>
    <w:rsid w:val="007175B6"/>
    <w:rsid w:val="00717915"/>
    <w:rsid w:val="00717E79"/>
    <w:rsid w:val="00717EA2"/>
    <w:rsid w:val="0072031D"/>
    <w:rsid w:val="00720335"/>
    <w:rsid w:val="007203C9"/>
    <w:rsid w:val="007211B1"/>
    <w:rsid w:val="0072157C"/>
    <w:rsid w:val="007215EF"/>
    <w:rsid w:val="00721783"/>
    <w:rsid w:val="007218CD"/>
    <w:rsid w:val="00721B7D"/>
    <w:rsid w:val="00721E9D"/>
    <w:rsid w:val="00722652"/>
    <w:rsid w:val="00722886"/>
    <w:rsid w:val="007228A3"/>
    <w:rsid w:val="00722949"/>
    <w:rsid w:val="0072344D"/>
    <w:rsid w:val="00723460"/>
    <w:rsid w:val="00723548"/>
    <w:rsid w:val="00723B65"/>
    <w:rsid w:val="00723E22"/>
    <w:rsid w:val="00724075"/>
    <w:rsid w:val="00724139"/>
    <w:rsid w:val="0072435B"/>
    <w:rsid w:val="00724726"/>
    <w:rsid w:val="007247FE"/>
    <w:rsid w:val="00724CAB"/>
    <w:rsid w:val="00724E3C"/>
    <w:rsid w:val="00724F45"/>
    <w:rsid w:val="00725214"/>
    <w:rsid w:val="0072528B"/>
    <w:rsid w:val="00725467"/>
    <w:rsid w:val="007259F1"/>
    <w:rsid w:val="007259F5"/>
    <w:rsid w:val="00725DA1"/>
    <w:rsid w:val="00726033"/>
    <w:rsid w:val="007262BB"/>
    <w:rsid w:val="0072634A"/>
    <w:rsid w:val="00726504"/>
    <w:rsid w:val="00726B86"/>
    <w:rsid w:val="00727220"/>
    <w:rsid w:val="007273CC"/>
    <w:rsid w:val="007277A0"/>
    <w:rsid w:val="007279BB"/>
    <w:rsid w:val="00727C86"/>
    <w:rsid w:val="00727C97"/>
    <w:rsid w:val="00727DED"/>
    <w:rsid w:val="00727F04"/>
    <w:rsid w:val="00730119"/>
    <w:rsid w:val="007301D0"/>
    <w:rsid w:val="00730259"/>
    <w:rsid w:val="007302AB"/>
    <w:rsid w:val="00730852"/>
    <w:rsid w:val="00730915"/>
    <w:rsid w:val="00730978"/>
    <w:rsid w:val="007309CD"/>
    <w:rsid w:val="00730B43"/>
    <w:rsid w:val="00730B92"/>
    <w:rsid w:val="0073118D"/>
    <w:rsid w:val="007317FA"/>
    <w:rsid w:val="0073192D"/>
    <w:rsid w:val="00731956"/>
    <w:rsid w:val="00731BA5"/>
    <w:rsid w:val="00732225"/>
    <w:rsid w:val="0073228D"/>
    <w:rsid w:val="00732937"/>
    <w:rsid w:val="00733219"/>
    <w:rsid w:val="00733A7D"/>
    <w:rsid w:val="007355C4"/>
    <w:rsid w:val="00735D20"/>
    <w:rsid w:val="007361CC"/>
    <w:rsid w:val="0073628D"/>
    <w:rsid w:val="00736509"/>
    <w:rsid w:val="0073652B"/>
    <w:rsid w:val="007367E0"/>
    <w:rsid w:val="007369A7"/>
    <w:rsid w:val="00736D96"/>
    <w:rsid w:val="0073701E"/>
    <w:rsid w:val="00737067"/>
    <w:rsid w:val="007374E8"/>
    <w:rsid w:val="0073781B"/>
    <w:rsid w:val="00740388"/>
    <w:rsid w:val="00740901"/>
    <w:rsid w:val="00740D69"/>
    <w:rsid w:val="00740E7E"/>
    <w:rsid w:val="00741C24"/>
    <w:rsid w:val="00741CD8"/>
    <w:rsid w:val="00742AA0"/>
    <w:rsid w:val="00742C4B"/>
    <w:rsid w:val="007430DB"/>
    <w:rsid w:val="00743767"/>
    <w:rsid w:val="00743C67"/>
    <w:rsid w:val="00744473"/>
    <w:rsid w:val="00744AC6"/>
    <w:rsid w:val="00744F7B"/>
    <w:rsid w:val="00744FE3"/>
    <w:rsid w:val="007452AE"/>
    <w:rsid w:val="007452BD"/>
    <w:rsid w:val="007453FD"/>
    <w:rsid w:val="0074545E"/>
    <w:rsid w:val="00745975"/>
    <w:rsid w:val="00745C27"/>
    <w:rsid w:val="00745D8A"/>
    <w:rsid w:val="00745E58"/>
    <w:rsid w:val="0074668B"/>
    <w:rsid w:val="007466BB"/>
    <w:rsid w:val="007467CD"/>
    <w:rsid w:val="00746A4C"/>
    <w:rsid w:val="00746AF0"/>
    <w:rsid w:val="00747258"/>
    <w:rsid w:val="0074730B"/>
    <w:rsid w:val="00747604"/>
    <w:rsid w:val="00747A7F"/>
    <w:rsid w:val="00750589"/>
    <w:rsid w:val="007505F6"/>
    <w:rsid w:val="007509A7"/>
    <w:rsid w:val="00751441"/>
    <w:rsid w:val="00751559"/>
    <w:rsid w:val="00751C58"/>
    <w:rsid w:val="00751C5C"/>
    <w:rsid w:val="00751D3A"/>
    <w:rsid w:val="00752E2F"/>
    <w:rsid w:val="00752E8B"/>
    <w:rsid w:val="0075333F"/>
    <w:rsid w:val="00753D82"/>
    <w:rsid w:val="00753ED7"/>
    <w:rsid w:val="007542A0"/>
    <w:rsid w:val="00754380"/>
    <w:rsid w:val="00754451"/>
    <w:rsid w:val="007546D5"/>
    <w:rsid w:val="00754E43"/>
    <w:rsid w:val="007550A0"/>
    <w:rsid w:val="007551E1"/>
    <w:rsid w:val="00756010"/>
    <w:rsid w:val="007561F1"/>
    <w:rsid w:val="0075671F"/>
    <w:rsid w:val="00757365"/>
    <w:rsid w:val="00760014"/>
    <w:rsid w:val="007602FF"/>
    <w:rsid w:val="0076071A"/>
    <w:rsid w:val="00760D0D"/>
    <w:rsid w:val="00760F1E"/>
    <w:rsid w:val="00760F2A"/>
    <w:rsid w:val="00761652"/>
    <w:rsid w:val="00762292"/>
    <w:rsid w:val="007624B9"/>
    <w:rsid w:val="007642F3"/>
    <w:rsid w:val="00764CF7"/>
    <w:rsid w:val="00764D36"/>
    <w:rsid w:val="00764E02"/>
    <w:rsid w:val="00764F52"/>
    <w:rsid w:val="0076546E"/>
    <w:rsid w:val="007656BE"/>
    <w:rsid w:val="00765974"/>
    <w:rsid w:val="00765CF8"/>
    <w:rsid w:val="00766A0E"/>
    <w:rsid w:val="00766C6D"/>
    <w:rsid w:val="00767001"/>
    <w:rsid w:val="007676BC"/>
    <w:rsid w:val="007676E2"/>
    <w:rsid w:val="0076782E"/>
    <w:rsid w:val="0076793E"/>
    <w:rsid w:val="00767BC3"/>
    <w:rsid w:val="00767EF9"/>
    <w:rsid w:val="007703F3"/>
    <w:rsid w:val="0077042A"/>
    <w:rsid w:val="007709C1"/>
    <w:rsid w:val="00770B2A"/>
    <w:rsid w:val="007710A9"/>
    <w:rsid w:val="00771121"/>
    <w:rsid w:val="00771164"/>
    <w:rsid w:val="0077153B"/>
    <w:rsid w:val="007717AD"/>
    <w:rsid w:val="00771BC2"/>
    <w:rsid w:val="00771EDA"/>
    <w:rsid w:val="00771FC6"/>
    <w:rsid w:val="007720F0"/>
    <w:rsid w:val="007721C6"/>
    <w:rsid w:val="007722BC"/>
    <w:rsid w:val="007722D6"/>
    <w:rsid w:val="00772534"/>
    <w:rsid w:val="00772C07"/>
    <w:rsid w:val="00772DC9"/>
    <w:rsid w:val="00773021"/>
    <w:rsid w:val="007735D6"/>
    <w:rsid w:val="00773763"/>
    <w:rsid w:val="00773CFB"/>
    <w:rsid w:val="007743FA"/>
    <w:rsid w:val="007748DF"/>
    <w:rsid w:val="00774D39"/>
    <w:rsid w:val="007752A8"/>
    <w:rsid w:val="007752B3"/>
    <w:rsid w:val="00775859"/>
    <w:rsid w:val="00776760"/>
    <w:rsid w:val="00776F3D"/>
    <w:rsid w:val="00777311"/>
    <w:rsid w:val="007776DB"/>
    <w:rsid w:val="00777D41"/>
    <w:rsid w:val="00780248"/>
    <w:rsid w:val="00780250"/>
    <w:rsid w:val="007802D0"/>
    <w:rsid w:val="00780906"/>
    <w:rsid w:val="00780971"/>
    <w:rsid w:val="00780981"/>
    <w:rsid w:val="00781077"/>
    <w:rsid w:val="007810B1"/>
    <w:rsid w:val="007814D3"/>
    <w:rsid w:val="0078281B"/>
    <w:rsid w:val="0078281D"/>
    <w:rsid w:val="00782ABB"/>
    <w:rsid w:val="00782B84"/>
    <w:rsid w:val="00783214"/>
    <w:rsid w:val="00783465"/>
    <w:rsid w:val="007839EC"/>
    <w:rsid w:val="00783A76"/>
    <w:rsid w:val="00783CBB"/>
    <w:rsid w:val="00783E4A"/>
    <w:rsid w:val="00783F8B"/>
    <w:rsid w:val="00784A28"/>
    <w:rsid w:val="00784C8B"/>
    <w:rsid w:val="00785598"/>
    <w:rsid w:val="0078581A"/>
    <w:rsid w:val="007859B5"/>
    <w:rsid w:val="0078659C"/>
    <w:rsid w:val="0078690C"/>
    <w:rsid w:val="00787018"/>
    <w:rsid w:val="007872AE"/>
    <w:rsid w:val="007875E3"/>
    <w:rsid w:val="007876EC"/>
    <w:rsid w:val="00787DE4"/>
    <w:rsid w:val="00790200"/>
    <w:rsid w:val="0079022D"/>
    <w:rsid w:val="00790252"/>
    <w:rsid w:val="00790627"/>
    <w:rsid w:val="007914BB"/>
    <w:rsid w:val="007915B6"/>
    <w:rsid w:val="007916CC"/>
    <w:rsid w:val="00791E3B"/>
    <w:rsid w:val="007921DE"/>
    <w:rsid w:val="00792746"/>
    <w:rsid w:val="0079287E"/>
    <w:rsid w:val="007929D3"/>
    <w:rsid w:val="00792DE0"/>
    <w:rsid w:val="007932E1"/>
    <w:rsid w:val="007935E9"/>
    <w:rsid w:val="007936FB"/>
    <w:rsid w:val="00793826"/>
    <w:rsid w:val="00793916"/>
    <w:rsid w:val="00793CF3"/>
    <w:rsid w:val="00793FC0"/>
    <w:rsid w:val="007951AB"/>
    <w:rsid w:val="00795255"/>
    <w:rsid w:val="00795B78"/>
    <w:rsid w:val="0079609A"/>
    <w:rsid w:val="0079617B"/>
    <w:rsid w:val="00796385"/>
    <w:rsid w:val="007967CF"/>
    <w:rsid w:val="00796A41"/>
    <w:rsid w:val="007971BF"/>
    <w:rsid w:val="00797383"/>
    <w:rsid w:val="007973C2"/>
    <w:rsid w:val="0079789C"/>
    <w:rsid w:val="00797A75"/>
    <w:rsid w:val="007A02F5"/>
    <w:rsid w:val="007A03C4"/>
    <w:rsid w:val="007A05E4"/>
    <w:rsid w:val="007A0705"/>
    <w:rsid w:val="007A0A39"/>
    <w:rsid w:val="007A133A"/>
    <w:rsid w:val="007A1ED4"/>
    <w:rsid w:val="007A3122"/>
    <w:rsid w:val="007A346E"/>
    <w:rsid w:val="007A352C"/>
    <w:rsid w:val="007A411A"/>
    <w:rsid w:val="007A4359"/>
    <w:rsid w:val="007A43CB"/>
    <w:rsid w:val="007A447E"/>
    <w:rsid w:val="007A47DB"/>
    <w:rsid w:val="007A49A2"/>
    <w:rsid w:val="007A49FE"/>
    <w:rsid w:val="007A4DE5"/>
    <w:rsid w:val="007A4E8B"/>
    <w:rsid w:val="007A522A"/>
    <w:rsid w:val="007A5C60"/>
    <w:rsid w:val="007A5D44"/>
    <w:rsid w:val="007A5F09"/>
    <w:rsid w:val="007A60CC"/>
    <w:rsid w:val="007A6599"/>
    <w:rsid w:val="007A66CD"/>
    <w:rsid w:val="007A6F2D"/>
    <w:rsid w:val="007A6F4B"/>
    <w:rsid w:val="007A7099"/>
    <w:rsid w:val="007A70E3"/>
    <w:rsid w:val="007A7542"/>
    <w:rsid w:val="007A769F"/>
    <w:rsid w:val="007A78CB"/>
    <w:rsid w:val="007A78FD"/>
    <w:rsid w:val="007A7E2A"/>
    <w:rsid w:val="007B0821"/>
    <w:rsid w:val="007B10BD"/>
    <w:rsid w:val="007B1BFC"/>
    <w:rsid w:val="007B21EC"/>
    <w:rsid w:val="007B2785"/>
    <w:rsid w:val="007B27BF"/>
    <w:rsid w:val="007B27F5"/>
    <w:rsid w:val="007B2907"/>
    <w:rsid w:val="007B2EF4"/>
    <w:rsid w:val="007B31DC"/>
    <w:rsid w:val="007B32A1"/>
    <w:rsid w:val="007B352C"/>
    <w:rsid w:val="007B3AFF"/>
    <w:rsid w:val="007B3DFB"/>
    <w:rsid w:val="007B3ED0"/>
    <w:rsid w:val="007B42BD"/>
    <w:rsid w:val="007B43A6"/>
    <w:rsid w:val="007B46D2"/>
    <w:rsid w:val="007B4988"/>
    <w:rsid w:val="007B4B68"/>
    <w:rsid w:val="007B5048"/>
    <w:rsid w:val="007B528D"/>
    <w:rsid w:val="007B5583"/>
    <w:rsid w:val="007B5619"/>
    <w:rsid w:val="007B5912"/>
    <w:rsid w:val="007B5E7E"/>
    <w:rsid w:val="007B6955"/>
    <w:rsid w:val="007B6AAA"/>
    <w:rsid w:val="007B6BE5"/>
    <w:rsid w:val="007B6BE8"/>
    <w:rsid w:val="007B7030"/>
    <w:rsid w:val="007B72F7"/>
    <w:rsid w:val="007B78DB"/>
    <w:rsid w:val="007B78E8"/>
    <w:rsid w:val="007B7959"/>
    <w:rsid w:val="007B7DEC"/>
    <w:rsid w:val="007C08B5"/>
    <w:rsid w:val="007C0BB4"/>
    <w:rsid w:val="007C0C1E"/>
    <w:rsid w:val="007C1414"/>
    <w:rsid w:val="007C1C0F"/>
    <w:rsid w:val="007C1C5F"/>
    <w:rsid w:val="007C2556"/>
    <w:rsid w:val="007C26EC"/>
    <w:rsid w:val="007C272A"/>
    <w:rsid w:val="007C2916"/>
    <w:rsid w:val="007C2CE4"/>
    <w:rsid w:val="007C3236"/>
    <w:rsid w:val="007C378A"/>
    <w:rsid w:val="007C395C"/>
    <w:rsid w:val="007C419C"/>
    <w:rsid w:val="007C4228"/>
    <w:rsid w:val="007C46CE"/>
    <w:rsid w:val="007C46FD"/>
    <w:rsid w:val="007C4783"/>
    <w:rsid w:val="007C4FFC"/>
    <w:rsid w:val="007C55DD"/>
    <w:rsid w:val="007C5680"/>
    <w:rsid w:val="007C5A6D"/>
    <w:rsid w:val="007C5AA1"/>
    <w:rsid w:val="007C5B28"/>
    <w:rsid w:val="007C5BF9"/>
    <w:rsid w:val="007C5C5D"/>
    <w:rsid w:val="007C618F"/>
    <w:rsid w:val="007C6350"/>
    <w:rsid w:val="007C63AE"/>
    <w:rsid w:val="007C693F"/>
    <w:rsid w:val="007C69E5"/>
    <w:rsid w:val="007C6B5A"/>
    <w:rsid w:val="007C6B70"/>
    <w:rsid w:val="007C6D76"/>
    <w:rsid w:val="007C77EA"/>
    <w:rsid w:val="007C78EC"/>
    <w:rsid w:val="007C7BC5"/>
    <w:rsid w:val="007D0AC7"/>
    <w:rsid w:val="007D1686"/>
    <w:rsid w:val="007D16EE"/>
    <w:rsid w:val="007D1712"/>
    <w:rsid w:val="007D1ABF"/>
    <w:rsid w:val="007D1F12"/>
    <w:rsid w:val="007D2244"/>
    <w:rsid w:val="007D2683"/>
    <w:rsid w:val="007D2B13"/>
    <w:rsid w:val="007D2BE7"/>
    <w:rsid w:val="007D2E97"/>
    <w:rsid w:val="007D37A6"/>
    <w:rsid w:val="007D4104"/>
    <w:rsid w:val="007D4731"/>
    <w:rsid w:val="007D4B88"/>
    <w:rsid w:val="007D4BFA"/>
    <w:rsid w:val="007D4FB0"/>
    <w:rsid w:val="007D500A"/>
    <w:rsid w:val="007D571B"/>
    <w:rsid w:val="007D5D7B"/>
    <w:rsid w:val="007D6045"/>
    <w:rsid w:val="007D6674"/>
    <w:rsid w:val="007D6867"/>
    <w:rsid w:val="007D7628"/>
    <w:rsid w:val="007D7780"/>
    <w:rsid w:val="007E008A"/>
    <w:rsid w:val="007E033A"/>
    <w:rsid w:val="007E0C1E"/>
    <w:rsid w:val="007E0CAF"/>
    <w:rsid w:val="007E16DD"/>
    <w:rsid w:val="007E17E7"/>
    <w:rsid w:val="007E1905"/>
    <w:rsid w:val="007E1CB5"/>
    <w:rsid w:val="007E1E31"/>
    <w:rsid w:val="007E231D"/>
    <w:rsid w:val="007E26F8"/>
    <w:rsid w:val="007E2C0B"/>
    <w:rsid w:val="007E2E18"/>
    <w:rsid w:val="007E30FF"/>
    <w:rsid w:val="007E3199"/>
    <w:rsid w:val="007E31E4"/>
    <w:rsid w:val="007E3351"/>
    <w:rsid w:val="007E33AE"/>
    <w:rsid w:val="007E351C"/>
    <w:rsid w:val="007E3E97"/>
    <w:rsid w:val="007E41E3"/>
    <w:rsid w:val="007E442B"/>
    <w:rsid w:val="007E48C2"/>
    <w:rsid w:val="007E49F8"/>
    <w:rsid w:val="007E4A15"/>
    <w:rsid w:val="007E4F0A"/>
    <w:rsid w:val="007E5044"/>
    <w:rsid w:val="007E56AD"/>
    <w:rsid w:val="007E57BA"/>
    <w:rsid w:val="007E5B8B"/>
    <w:rsid w:val="007E5D07"/>
    <w:rsid w:val="007E6782"/>
    <w:rsid w:val="007E74C6"/>
    <w:rsid w:val="007E7AB8"/>
    <w:rsid w:val="007E7B24"/>
    <w:rsid w:val="007E7F04"/>
    <w:rsid w:val="007F0290"/>
    <w:rsid w:val="007F1841"/>
    <w:rsid w:val="007F185C"/>
    <w:rsid w:val="007F22B7"/>
    <w:rsid w:val="007F250B"/>
    <w:rsid w:val="007F29B6"/>
    <w:rsid w:val="007F2C0D"/>
    <w:rsid w:val="007F2F9A"/>
    <w:rsid w:val="007F3823"/>
    <w:rsid w:val="007F43AA"/>
    <w:rsid w:val="007F479E"/>
    <w:rsid w:val="007F47CC"/>
    <w:rsid w:val="007F4848"/>
    <w:rsid w:val="007F48CB"/>
    <w:rsid w:val="007F4E11"/>
    <w:rsid w:val="007F54A2"/>
    <w:rsid w:val="007F578F"/>
    <w:rsid w:val="007F5A31"/>
    <w:rsid w:val="007F629C"/>
    <w:rsid w:val="007F6507"/>
    <w:rsid w:val="007F6516"/>
    <w:rsid w:val="007F6533"/>
    <w:rsid w:val="007F6798"/>
    <w:rsid w:val="007F70C0"/>
    <w:rsid w:val="007F7453"/>
    <w:rsid w:val="007F7907"/>
    <w:rsid w:val="007F7A12"/>
    <w:rsid w:val="007F7CBC"/>
    <w:rsid w:val="007F7DE9"/>
    <w:rsid w:val="008001D8"/>
    <w:rsid w:val="008005BD"/>
    <w:rsid w:val="00800684"/>
    <w:rsid w:val="00800C55"/>
    <w:rsid w:val="00800DFB"/>
    <w:rsid w:val="0080115C"/>
    <w:rsid w:val="00801338"/>
    <w:rsid w:val="008013FA"/>
    <w:rsid w:val="0080179B"/>
    <w:rsid w:val="00801A49"/>
    <w:rsid w:val="00801B64"/>
    <w:rsid w:val="00801D72"/>
    <w:rsid w:val="00802033"/>
    <w:rsid w:val="00802468"/>
    <w:rsid w:val="00802B82"/>
    <w:rsid w:val="00802E4E"/>
    <w:rsid w:val="008030A0"/>
    <w:rsid w:val="00803352"/>
    <w:rsid w:val="00803385"/>
    <w:rsid w:val="0080347B"/>
    <w:rsid w:val="00803654"/>
    <w:rsid w:val="00803830"/>
    <w:rsid w:val="00803E12"/>
    <w:rsid w:val="00803F07"/>
    <w:rsid w:val="00803F1B"/>
    <w:rsid w:val="00803F2C"/>
    <w:rsid w:val="0080446B"/>
    <w:rsid w:val="00804718"/>
    <w:rsid w:val="00805254"/>
    <w:rsid w:val="00805389"/>
    <w:rsid w:val="00805508"/>
    <w:rsid w:val="00805662"/>
    <w:rsid w:val="00805921"/>
    <w:rsid w:val="00805B27"/>
    <w:rsid w:val="00805B4A"/>
    <w:rsid w:val="00805E1D"/>
    <w:rsid w:val="00806161"/>
    <w:rsid w:val="00806A82"/>
    <w:rsid w:val="00806EBF"/>
    <w:rsid w:val="00806EDA"/>
    <w:rsid w:val="008070B5"/>
    <w:rsid w:val="008076EB"/>
    <w:rsid w:val="0080787E"/>
    <w:rsid w:val="008100E1"/>
    <w:rsid w:val="0081081F"/>
    <w:rsid w:val="00810824"/>
    <w:rsid w:val="00810B4D"/>
    <w:rsid w:val="00810B55"/>
    <w:rsid w:val="00811717"/>
    <w:rsid w:val="008118FD"/>
    <w:rsid w:val="00812530"/>
    <w:rsid w:val="008125E7"/>
    <w:rsid w:val="0081275A"/>
    <w:rsid w:val="00812E70"/>
    <w:rsid w:val="0081318B"/>
    <w:rsid w:val="008132DD"/>
    <w:rsid w:val="00813BCA"/>
    <w:rsid w:val="00813C82"/>
    <w:rsid w:val="00813C87"/>
    <w:rsid w:val="00814065"/>
    <w:rsid w:val="00814230"/>
    <w:rsid w:val="008146DE"/>
    <w:rsid w:val="008148FF"/>
    <w:rsid w:val="0081494E"/>
    <w:rsid w:val="00814B12"/>
    <w:rsid w:val="0081509B"/>
    <w:rsid w:val="008151AB"/>
    <w:rsid w:val="0081572B"/>
    <w:rsid w:val="00815AEE"/>
    <w:rsid w:val="00815BB2"/>
    <w:rsid w:val="0081611E"/>
    <w:rsid w:val="00816435"/>
    <w:rsid w:val="00816AAD"/>
    <w:rsid w:val="00816F4E"/>
    <w:rsid w:val="00817048"/>
    <w:rsid w:val="008172DB"/>
    <w:rsid w:val="00817499"/>
    <w:rsid w:val="00817870"/>
    <w:rsid w:val="008179C0"/>
    <w:rsid w:val="0082005C"/>
    <w:rsid w:val="008203C9"/>
    <w:rsid w:val="008207C6"/>
    <w:rsid w:val="00820BE7"/>
    <w:rsid w:val="00821974"/>
    <w:rsid w:val="0082202B"/>
    <w:rsid w:val="0082217F"/>
    <w:rsid w:val="008224A0"/>
    <w:rsid w:val="008226ED"/>
    <w:rsid w:val="0082270C"/>
    <w:rsid w:val="00822838"/>
    <w:rsid w:val="00822C93"/>
    <w:rsid w:val="00822DF8"/>
    <w:rsid w:val="008231D8"/>
    <w:rsid w:val="00823437"/>
    <w:rsid w:val="0082366C"/>
    <w:rsid w:val="008239FA"/>
    <w:rsid w:val="00823B55"/>
    <w:rsid w:val="00823F8D"/>
    <w:rsid w:val="008242C3"/>
    <w:rsid w:val="00824AEC"/>
    <w:rsid w:val="00824B7E"/>
    <w:rsid w:val="008255EA"/>
    <w:rsid w:val="008258B0"/>
    <w:rsid w:val="00825CBB"/>
    <w:rsid w:val="00826466"/>
    <w:rsid w:val="0082681F"/>
    <w:rsid w:val="00826DAD"/>
    <w:rsid w:val="00826ED0"/>
    <w:rsid w:val="008270C1"/>
    <w:rsid w:val="00827988"/>
    <w:rsid w:val="00827F2D"/>
    <w:rsid w:val="008300E8"/>
    <w:rsid w:val="008302BF"/>
    <w:rsid w:val="00830428"/>
    <w:rsid w:val="0083086D"/>
    <w:rsid w:val="00830E0B"/>
    <w:rsid w:val="00830E15"/>
    <w:rsid w:val="008312F1"/>
    <w:rsid w:val="00831436"/>
    <w:rsid w:val="00831498"/>
    <w:rsid w:val="008317E4"/>
    <w:rsid w:val="00831C3A"/>
    <w:rsid w:val="00831C71"/>
    <w:rsid w:val="00831E01"/>
    <w:rsid w:val="00831E96"/>
    <w:rsid w:val="008322C5"/>
    <w:rsid w:val="00832361"/>
    <w:rsid w:val="0083273F"/>
    <w:rsid w:val="008327E2"/>
    <w:rsid w:val="0083281F"/>
    <w:rsid w:val="00832AF1"/>
    <w:rsid w:val="008330E6"/>
    <w:rsid w:val="008333DE"/>
    <w:rsid w:val="00833421"/>
    <w:rsid w:val="008334C4"/>
    <w:rsid w:val="00833891"/>
    <w:rsid w:val="00833925"/>
    <w:rsid w:val="00833C30"/>
    <w:rsid w:val="008345D6"/>
    <w:rsid w:val="00834AF3"/>
    <w:rsid w:val="0083504D"/>
    <w:rsid w:val="008350DC"/>
    <w:rsid w:val="008351EA"/>
    <w:rsid w:val="00835332"/>
    <w:rsid w:val="00835567"/>
    <w:rsid w:val="008355C5"/>
    <w:rsid w:val="00835AB9"/>
    <w:rsid w:val="008363C2"/>
    <w:rsid w:val="008366DD"/>
    <w:rsid w:val="00836A3E"/>
    <w:rsid w:val="00837694"/>
    <w:rsid w:val="00837936"/>
    <w:rsid w:val="00837D95"/>
    <w:rsid w:val="0084022F"/>
    <w:rsid w:val="0084024E"/>
    <w:rsid w:val="00840460"/>
    <w:rsid w:val="008407EC"/>
    <w:rsid w:val="00840B26"/>
    <w:rsid w:val="00840CE7"/>
    <w:rsid w:val="00840FC2"/>
    <w:rsid w:val="00841460"/>
    <w:rsid w:val="0084186A"/>
    <w:rsid w:val="00841BC3"/>
    <w:rsid w:val="00842476"/>
    <w:rsid w:val="008429FE"/>
    <w:rsid w:val="00842A4F"/>
    <w:rsid w:val="00842DCC"/>
    <w:rsid w:val="0084311D"/>
    <w:rsid w:val="00843232"/>
    <w:rsid w:val="00845009"/>
    <w:rsid w:val="00845C23"/>
    <w:rsid w:val="00845E1E"/>
    <w:rsid w:val="00845EE1"/>
    <w:rsid w:val="008462FA"/>
    <w:rsid w:val="008465D6"/>
    <w:rsid w:val="00846976"/>
    <w:rsid w:val="00847A19"/>
    <w:rsid w:val="00847AD0"/>
    <w:rsid w:val="0085073C"/>
    <w:rsid w:val="00850949"/>
    <w:rsid w:val="00850962"/>
    <w:rsid w:val="00850D3F"/>
    <w:rsid w:val="0085144D"/>
    <w:rsid w:val="00851E1F"/>
    <w:rsid w:val="00852044"/>
    <w:rsid w:val="00852281"/>
    <w:rsid w:val="00852347"/>
    <w:rsid w:val="00852801"/>
    <w:rsid w:val="00852991"/>
    <w:rsid w:val="00852B6A"/>
    <w:rsid w:val="00852C75"/>
    <w:rsid w:val="00852DFC"/>
    <w:rsid w:val="0085313E"/>
    <w:rsid w:val="0085380E"/>
    <w:rsid w:val="008538B4"/>
    <w:rsid w:val="00853A80"/>
    <w:rsid w:val="00853D48"/>
    <w:rsid w:val="00853E38"/>
    <w:rsid w:val="00853F6C"/>
    <w:rsid w:val="00854E1D"/>
    <w:rsid w:val="00854E24"/>
    <w:rsid w:val="00854FBE"/>
    <w:rsid w:val="00855724"/>
    <w:rsid w:val="0085578C"/>
    <w:rsid w:val="008557F0"/>
    <w:rsid w:val="008567EB"/>
    <w:rsid w:val="00856E48"/>
    <w:rsid w:val="008573F8"/>
    <w:rsid w:val="008579CF"/>
    <w:rsid w:val="0086000D"/>
    <w:rsid w:val="0086000E"/>
    <w:rsid w:val="00860601"/>
    <w:rsid w:val="008608A1"/>
    <w:rsid w:val="00860926"/>
    <w:rsid w:val="00860AE8"/>
    <w:rsid w:val="00860C5C"/>
    <w:rsid w:val="00860DDB"/>
    <w:rsid w:val="00861394"/>
    <w:rsid w:val="00861AC7"/>
    <w:rsid w:val="00861D76"/>
    <w:rsid w:val="00861E97"/>
    <w:rsid w:val="0086293E"/>
    <w:rsid w:val="00862A5B"/>
    <w:rsid w:val="00863F72"/>
    <w:rsid w:val="00863FA7"/>
    <w:rsid w:val="0086401E"/>
    <w:rsid w:val="008641CC"/>
    <w:rsid w:val="00864491"/>
    <w:rsid w:val="00864697"/>
    <w:rsid w:val="008647BB"/>
    <w:rsid w:val="00864CD7"/>
    <w:rsid w:val="0086523F"/>
    <w:rsid w:val="00865388"/>
    <w:rsid w:val="0086581C"/>
    <w:rsid w:val="0086592C"/>
    <w:rsid w:val="00865A22"/>
    <w:rsid w:val="008663AF"/>
    <w:rsid w:val="008673FE"/>
    <w:rsid w:val="0086740D"/>
    <w:rsid w:val="00870313"/>
    <w:rsid w:val="008703A3"/>
    <w:rsid w:val="00870755"/>
    <w:rsid w:val="0087100B"/>
    <w:rsid w:val="00871491"/>
    <w:rsid w:val="00871BAE"/>
    <w:rsid w:val="00872073"/>
    <w:rsid w:val="00872290"/>
    <w:rsid w:val="00872331"/>
    <w:rsid w:val="00872743"/>
    <w:rsid w:val="008727C8"/>
    <w:rsid w:val="00872B74"/>
    <w:rsid w:val="00872CC2"/>
    <w:rsid w:val="008735C3"/>
    <w:rsid w:val="008737B1"/>
    <w:rsid w:val="00873BD2"/>
    <w:rsid w:val="00873ED6"/>
    <w:rsid w:val="0087447F"/>
    <w:rsid w:val="00874523"/>
    <w:rsid w:val="00875173"/>
    <w:rsid w:val="00875202"/>
    <w:rsid w:val="008753EC"/>
    <w:rsid w:val="00875454"/>
    <w:rsid w:val="008759B0"/>
    <w:rsid w:val="00875C30"/>
    <w:rsid w:val="0087604A"/>
    <w:rsid w:val="0087637C"/>
    <w:rsid w:val="008764E1"/>
    <w:rsid w:val="00876541"/>
    <w:rsid w:val="00876717"/>
    <w:rsid w:val="00876A4B"/>
    <w:rsid w:val="00876A9E"/>
    <w:rsid w:val="00876C5E"/>
    <w:rsid w:val="0087701A"/>
    <w:rsid w:val="00877326"/>
    <w:rsid w:val="0087740B"/>
    <w:rsid w:val="008779D8"/>
    <w:rsid w:val="00877BC2"/>
    <w:rsid w:val="00877C9F"/>
    <w:rsid w:val="00877FDD"/>
    <w:rsid w:val="0088015F"/>
    <w:rsid w:val="008805C9"/>
    <w:rsid w:val="00880646"/>
    <w:rsid w:val="00880A2D"/>
    <w:rsid w:val="00880AD6"/>
    <w:rsid w:val="00880D5A"/>
    <w:rsid w:val="008813C8"/>
    <w:rsid w:val="008816C1"/>
    <w:rsid w:val="00881811"/>
    <w:rsid w:val="00881A56"/>
    <w:rsid w:val="00882091"/>
    <w:rsid w:val="0088218B"/>
    <w:rsid w:val="00882490"/>
    <w:rsid w:val="008825DF"/>
    <w:rsid w:val="008828E1"/>
    <w:rsid w:val="00882A05"/>
    <w:rsid w:val="00882CA8"/>
    <w:rsid w:val="00882CBC"/>
    <w:rsid w:val="00882E46"/>
    <w:rsid w:val="00882EEE"/>
    <w:rsid w:val="0088399E"/>
    <w:rsid w:val="00883CA6"/>
    <w:rsid w:val="00883E26"/>
    <w:rsid w:val="00885223"/>
    <w:rsid w:val="00885444"/>
    <w:rsid w:val="00885546"/>
    <w:rsid w:val="0088583F"/>
    <w:rsid w:val="008863F2"/>
    <w:rsid w:val="00886594"/>
    <w:rsid w:val="008865CA"/>
    <w:rsid w:val="008869DA"/>
    <w:rsid w:val="00886D00"/>
    <w:rsid w:val="00887231"/>
    <w:rsid w:val="008873EA"/>
    <w:rsid w:val="0088786A"/>
    <w:rsid w:val="00887900"/>
    <w:rsid w:val="00887AB7"/>
    <w:rsid w:val="00890582"/>
    <w:rsid w:val="008907F8"/>
    <w:rsid w:val="0089081E"/>
    <w:rsid w:val="008909D2"/>
    <w:rsid w:val="00890A23"/>
    <w:rsid w:val="00891818"/>
    <w:rsid w:val="00892F17"/>
    <w:rsid w:val="00893381"/>
    <w:rsid w:val="008935D1"/>
    <w:rsid w:val="00893676"/>
    <w:rsid w:val="00893B93"/>
    <w:rsid w:val="00893DE0"/>
    <w:rsid w:val="00893DFF"/>
    <w:rsid w:val="008941D4"/>
    <w:rsid w:val="00894A92"/>
    <w:rsid w:val="00894C02"/>
    <w:rsid w:val="008952F2"/>
    <w:rsid w:val="008957F9"/>
    <w:rsid w:val="008960C0"/>
    <w:rsid w:val="008960C2"/>
    <w:rsid w:val="0089622A"/>
    <w:rsid w:val="00896447"/>
    <w:rsid w:val="00896B47"/>
    <w:rsid w:val="008971D3"/>
    <w:rsid w:val="00897243"/>
    <w:rsid w:val="008975E4"/>
    <w:rsid w:val="008A04C8"/>
    <w:rsid w:val="008A0661"/>
    <w:rsid w:val="008A07A1"/>
    <w:rsid w:val="008A0C62"/>
    <w:rsid w:val="008A0FEA"/>
    <w:rsid w:val="008A1030"/>
    <w:rsid w:val="008A1C48"/>
    <w:rsid w:val="008A1C8D"/>
    <w:rsid w:val="008A1DA6"/>
    <w:rsid w:val="008A22F9"/>
    <w:rsid w:val="008A2490"/>
    <w:rsid w:val="008A2599"/>
    <w:rsid w:val="008A2781"/>
    <w:rsid w:val="008A2987"/>
    <w:rsid w:val="008A2F4F"/>
    <w:rsid w:val="008A348E"/>
    <w:rsid w:val="008A35C3"/>
    <w:rsid w:val="008A3703"/>
    <w:rsid w:val="008A3927"/>
    <w:rsid w:val="008A3F49"/>
    <w:rsid w:val="008A3FD9"/>
    <w:rsid w:val="008A4980"/>
    <w:rsid w:val="008A4ACE"/>
    <w:rsid w:val="008A4AD9"/>
    <w:rsid w:val="008A4D21"/>
    <w:rsid w:val="008A50C8"/>
    <w:rsid w:val="008A542A"/>
    <w:rsid w:val="008A561E"/>
    <w:rsid w:val="008A64C9"/>
    <w:rsid w:val="008A67F1"/>
    <w:rsid w:val="008A7477"/>
    <w:rsid w:val="008A76D3"/>
    <w:rsid w:val="008A7C5F"/>
    <w:rsid w:val="008A7D5E"/>
    <w:rsid w:val="008A7DFA"/>
    <w:rsid w:val="008B0278"/>
    <w:rsid w:val="008B053E"/>
    <w:rsid w:val="008B0BB8"/>
    <w:rsid w:val="008B0CD0"/>
    <w:rsid w:val="008B1051"/>
    <w:rsid w:val="008B112D"/>
    <w:rsid w:val="008B15E8"/>
    <w:rsid w:val="008B1877"/>
    <w:rsid w:val="008B1F7C"/>
    <w:rsid w:val="008B1F9F"/>
    <w:rsid w:val="008B22A8"/>
    <w:rsid w:val="008B24B6"/>
    <w:rsid w:val="008B2554"/>
    <w:rsid w:val="008B257E"/>
    <w:rsid w:val="008B275F"/>
    <w:rsid w:val="008B2A13"/>
    <w:rsid w:val="008B2D3D"/>
    <w:rsid w:val="008B3D03"/>
    <w:rsid w:val="008B3E29"/>
    <w:rsid w:val="008B454C"/>
    <w:rsid w:val="008B4BD7"/>
    <w:rsid w:val="008B4E36"/>
    <w:rsid w:val="008B5115"/>
    <w:rsid w:val="008B5BCF"/>
    <w:rsid w:val="008B6450"/>
    <w:rsid w:val="008B65AD"/>
    <w:rsid w:val="008B7031"/>
    <w:rsid w:val="008B71FC"/>
    <w:rsid w:val="008B737F"/>
    <w:rsid w:val="008B750F"/>
    <w:rsid w:val="008B7CBC"/>
    <w:rsid w:val="008C00B6"/>
    <w:rsid w:val="008C04B5"/>
    <w:rsid w:val="008C0EB7"/>
    <w:rsid w:val="008C1D30"/>
    <w:rsid w:val="008C1EA8"/>
    <w:rsid w:val="008C243F"/>
    <w:rsid w:val="008C2665"/>
    <w:rsid w:val="008C285A"/>
    <w:rsid w:val="008C2910"/>
    <w:rsid w:val="008C2B47"/>
    <w:rsid w:val="008C2ED6"/>
    <w:rsid w:val="008C34A3"/>
    <w:rsid w:val="008C3AE4"/>
    <w:rsid w:val="008C455A"/>
    <w:rsid w:val="008C4A22"/>
    <w:rsid w:val="008C4A33"/>
    <w:rsid w:val="008C4F33"/>
    <w:rsid w:val="008C585D"/>
    <w:rsid w:val="008C5AEE"/>
    <w:rsid w:val="008C6715"/>
    <w:rsid w:val="008C6C82"/>
    <w:rsid w:val="008C702D"/>
    <w:rsid w:val="008C786D"/>
    <w:rsid w:val="008C7BB6"/>
    <w:rsid w:val="008C7FE1"/>
    <w:rsid w:val="008D093B"/>
    <w:rsid w:val="008D0DF5"/>
    <w:rsid w:val="008D0F09"/>
    <w:rsid w:val="008D121C"/>
    <w:rsid w:val="008D1230"/>
    <w:rsid w:val="008D1423"/>
    <w:rsid w:val="008D1611"/>
    <w:rsid w:val="008D1706"/>
    <w:rsid w:val="008D1AF1"/>
    <w:rsid w:val="008D1D3F"/>
    <w:rsid w:val="008D1EB3"/>
    <w:rsid w:val="008D2241"/>
    <w:rsid w:val="008D2313"/>
    <w:rsid w:val="008D2937"/>
    <w:rsid w:val="008D2BA1"/>
    <w:rsid w:val="008D2D16"/>
    <w:rsid w:val="008D3093"/>
    <w:rsid w:val="008D31F6"/>
    <w:rsid w:val="008D32F3"/>
    <w:rsid w:val="008D3AC8"/>
    <w:rsid w:val="008D40B1"/>
    <w:rsid w:val="008D4CDE"/>
    <w:rsid w:val="008D5330"/>
    <w:rsid w:val="008D568A"/>
    <w:rsid w:val="008D5A67"/>
    <w:rsid w:val="008D5BC5"/>
    <w:rsid w:val="008D622E"/>
    <w:rsid w:val="008D62D2"/>
    <w:rsid w:val="008D6BBD"/>
    <w:rsid w:val="008D6C02"/>
    <w:rsid w:val="008D6E35"/>
    <w:rsid w:val="008D7490"/>
    <w:rsid w:val="008D74AC"/>
    <w:rsid w:val="008D74CE"/>
    <w:rsid w:val="008D7655"/>
    <w:rsid w:val="008D76CA"/>
    <w:rsid w:val="008D796A"/>
    <w:rsid w:val="008D7F19"/>
    <w:rsid w:val="008D7F83"/>
    <w:rsid w:val="008E0342"/>
    <w:rsid w:val="008E0872"/>
    <w:rsid w:val="008E0D4C"/>
    <w:rsid w:val="008E0E2A"/>
    <w:rsid w:val="008E0EA5"/>
    <w:rsid w:val="008E140B"/>
    <w:rsid w:val="008E1493"/>
    <w:rsid w:val="008E14F6"/>
    <w:rsid w:val="008E1816"/>
    <w:rsid w:val="008E1995"/>
    <w:rsid w:val="008E1B8E"/>
    <w:rsid w:val="008E1F05"/>
    <w:rsid w:val="008E1FA9"/>
    <w:rsid w:val="008E2663"/>
    <w:rsid w:val="008E26B0"/>
    <w:rsid w:val="008E27D6"/>
    <w:rsid w:val="008E2933"/>
    <w:rsid w:val="008E2E7F"/>
    <w:rsid w:val="008E334B"/>
    <w:rsid w:val="008E3399"/>
    <w:rsid w:val="008E35BB"/>
    <w:rsid w:val="008E40EC"/>
    <w:rsid w:val="008E4491"/>
    <w:rsid w:val="008E476B"/>
    <w:rsid w:val="008E4AF5"/>
    <w:rsid w:val="008E4B95"/>
    <w:rsid w:val="008E515E"/>
    <w:rsid w:val="008E5533"/>
    <w:rsid w:val="008E59A2"/>
    <w:rsid w:val="008E5B28"/>
    <w:rsid w:val="008E5E5B"/>
    <w:rsid w:val="008E5FC1"/>
    <w:rsid w:val="008E664A"/>
    <w:rsid w:val="008E6F0F"/>
    <w:rsid w:val="008E7433"/>
    <w:rsid w:val="008E7AE3"/>
    <w:rsid w:val="008F0074"/>
    <w:rsid w:val="008F00F4"/>
    <w:rsid w:val="008F01D9"/>
    <w:rsid w:val="008F023C"/>
    <w:rsid w:val="008F02FE"/>
    <w:rsid w:val="008F0CFE"/>
    <w:rsid w:val="008F0FAE"/>
    <w:rsid w:val="008F124B"/>
    <w:rsid w:val="008F19A6"/>
    <w:rsid w:val="008F1A69"/>
    <w:rsid w:val="008F1B47"/>
    <w:rsid w:val="008F1B8D"/>
    <w:rsid w:val="008F1E3C"/>
    <w:rsid w:val="008F1F01"/>
    <w:rsid w:val="008F206C"/>
    <w:rsid w:val="008F2548"/>
    <w:rsid w:val="008F2568"/>
    <w:rsid w:val="008F25B3"/>
    <w:rsid w:val="008F27FC"/>
    <w:rsid w:val="008F2965"/>
    <w:rsid w:val="008F2BB7"/>
    <w:rsid w:val="008F337F"/>
    <w:rsid w:val="008F3472"/>
    <w:rsid w:val="008F3556"/>
    <w:rsid w:val="008F38A9"/>
    <w:rsid w:val="008F3A07"/>
    <w:rsid w:val="008F3BA3"/>
    <w:rsid w:val="008F3CD4"/>
    <w:rsid w:val="008F43C3"/>
    <w:rsid w:val="008F43F0"/>
    <w:rsid w:val="008F487E"/>
    <w:rsid w:val="008F4D71"/>
    <w:rsid w:val="008F567E"/>
    <w:rsid w:val="008F5B70"/>
    <w:rsid w:val="008F6708"/>
    <w:rsid w:val="008F6892"/>
    <w:rsid w:val="008F6A59"/>
    <w:rsid w:val="008F6A60"/>
    <w:rsid w:val="008F6E8A"/>
    <w:rsid w:val="008F75BB"/>
    <w:rsid w:val="008F7A5D"/>
    <w:rsid w:val="00900404"/>
    <w:rsid w:val="009007CB"/>
    <w:rsid w:val="00900915"/>
    <w:rsid w:val="00900FF4"/>
    <w:rsid w:val="00901A4A"/>
    <w:rsid w:val="00901ACC"/>
    <w:rsid w:val="00901F33"/>
    <w:rsid w:val="00902494"/>
    <w:rsid w:val="0090273D"/>
    <w:rsid w:val="00902822"/>
    <w:rsid w:val="00903ACB"/>
    <w:rsid w:val="00903D97"/>
    <w:rsid w:val="00903FEB"/>
    <w:rsid w:val="00904277"/>
    <w:rsid w:val="009042CF"/>
    <w:rsid w:val="00904543"/>
    <w:rsid w:val="00904B77"/>
    <w:rsid w:val="00904EAD"/>
    <w:rsid w:val="00904F81"/>
    <w:rsid w:val="00905139"/>
    <w:rsid w:val="00905363"/>
    <w:rsid w:val="009063F3"/>
    <w:rsid w:val="0090648E"/>
    <w:rsid w:val="0090690B"/>
    <w:rsid w:val="0090693B"/>
    <w:rsid w:val="0090693D"/>
    <w:rsid w:val="0090697C"/>
    <w:rsid w:val="00906ADA"/>
    <w:rsid w:val="00907DAF"/>
    <w:rsid w:val="00907E52"/>
    <w:rsid w:val="009100DC"/>
    <w:rsid w:val="0091038C"/>
    <w:rsid w:val="00910983"/>
    <w:rsid w:val="00910ACF"/>
    <w:rsid w:val="00910ED8"/>
    <w:rsid w:val="009111EA"/>
    <w:rsid w:val="009115DC"/>
    <w:rsid w:val="00911C5F"/>
    <w:rsid w:val="00911E70"/>
    <w:rsid w:val="0091201B"/>
    <w:rsid w:val="0091203F"/>
    <w:rsid w:val="0091240D"/>
    <w:rsid w:val="00912744"/>
    <w:rsid w:val="009136D4"/>
    <w:rsid w:val="00913C4E"/>
    <w:rsid w:val="00913C58"/>
    <w:rsid w:val="009141A8"/>
    <w:rsid w:val="0091458F"/>
    <w:rsid w:val="00914693"/>
    <w:rsid w:val="0091507B"/>
    <w:rsid w:val="009150C3"/>
    <w:rsid w:val="00915413"/>
    <w:rsid w:val="0091550A"/>
    <w:rsid w:val="00915CE8"/>
    <w:rsid w:val="009161A9"/>
    <w:rsid w:val="009166F4"/>
    <w:rsid w:val="009173EA"/>
    <w:rsid w:val="009174CF"/>
    <w:rsid w:val="009203AF"/>
    <w:rsid w:val="0092057D"/>
    <w:rsid w:val="00920794"/>
    <w:rsid w:val="00920894"/>
    <w:rsid w:val="00920BC7"/>
    <w:rsid w:val="00920CE9"/>
    <w:rsid w:val="00920FD4"/>
    <w:rsid w:val="00921045"/>
    <w:rsid w:val="009212AE"/>
    <w:rsid w:val="00921935"/>
    <w:rsid w:val="00921988"/>
    <w:rsid w:val="00921CF3"/>
    <w:rsid w:val="00921D5B"/>
    <w:rsid w:val="00922026"/>
    <w:rsid w:val="00922249"/>
    <w:rsid w:val="009228D0"/>
    <w:rsid w:val="009229FE"/>
    <w:rsid w:val="00922B6D"/>
    <w:rsid w:val="00922EB3"/>
    <w:rsid w:val="0092341A"/>
    <w:rsid w:val="0092366C"/>
    <w:rsid w:val="00923792"/>
    <w:rsid w:val="00923C7B"/>
    <w:rsid w:val="00924210"/>
    <w:rsid w:val="00924DB5"/>
    <w:rsid w:val="00924E45"/>
    <w:rsid w:val="009251FA"/>
    <w:rsid w:val="00925475"/>
    <w:rsid w:val="009255EA"/>
    <w:rsid w:val="0092567F"/>
    <w:rsid w:val="00925768"/>
    <w:rsid w:val="009257C4"/>
    <w:rsid w:val="009257FC"/>
    <w:rsid w:val="00925814"/>
    <w:rsid w:val="00925AE3"/>
    <w:rsid w:val="00925C51"/>
    <w:rsid w:val="00925F13"/>
    <w:rsid w:val="00926210"/>
    <w:rsid w:val="00926561"/>
    <w:rsid w:val="00926674"/>
    <w:rsid w:val="00926778"/>
    <w:rsid w:val="00926FA1"/>
    <w:rsid w:val="00926FC6"/>
    <w:rsid w:val="00927213"/>
    <w:rsid w:val="009274E9"/>
    <w:rsid w:val="00927AB3"/>
    <w:rsid w:val="0093064B"/>
    <w:rsid w:val="00930660"/>
    <w:rsid w:val="0093078A"/>
    <w:rsid w:val="00930966"/>
    <w:rsid w:val="009309F4"/>
    <w:rsid w:val="00930C08"/>
    <w:rsid w:val="00931615"/>
    <w:rsid w:val="00931AF5"/>
    <w:rsid w:val="00931E6C"/>
    <w:rsid w:val="00931F50"/>
    <w:rsid w:val="00932391"/>
    <w:rsid w:val="00932516"/>
    <w:rsid w:val="009325A0"/>
    <w:rsid w:val="0093290E"/>
    <w:rsid w:val="00932ADE"/>
    <w:rsid w:val="009331B9"/>
    <w:rsid w:val="0093371F"/>
    <w:rsid w:val="0093377F"/>
    <w:rsid w:val="009337B0"/>
    <w:rsid w:val="0093391B"/>
    <w:rsid w:val="009339FF"/>
    <w:rsid w:val="00933BCE"/>
    <w:rsid w:val="00933C9F"/>
    <w:rsid w:val="0093401B"/>
    <w:rsid w:val="00934214"/>
    <w:rsid w:val="009344EE"/>
    <w:rsid w:val="00934C62"/>
    <w:rsid w:val="00935570"/>
    <w:rsid w:val="0093579D"/>
    <w:rsid w:val="00935C37"/>
    <w:rsid w:val="00935ED9"/>
    <w:rsid w:val="009368D7"/>
    <w:rsid w:val="00936937"/>
    <w:rsid w:val="00936E35"/>
    <w:rsid w:val="00936E89"/>
    <w:rsid w:val="00936FBB"/>
    <w:rsid w:val="009374B8"/>
    <w:rsid w:val="00940196"/>
    <w:rsid w:val="009405B2"/>
    <w:rsid w:val="00940D3D"/>
    <w:rsid w:val="009415F8"/>
    <w:rsid w:val="00941600"/>
    <w:rsid w:val="00941AD1"/>
    <w:rsid w:val="00941D52"/>
    <w:rsid w:val="00941EA7"/>
    <w:rsid w:val="00942044"/>
    <w:rsid w:val="009420EA"/>
    <w:rsid w:val="00942863"/>
    <w:rsid w:val="00942E5F"/>
    <w:rsid w:val="009434E9"/>
    <w:rsid w:val="00943563"/>
    <w:rsid w:val="00943732"/>
    <w:rsid w:val="00943801"/>
    <w:rsid w:val="00943938"/>
    <w:rsid w:val="00944273"/>
    <w:rsid w:val="00944285"/>
    <w:rsid w:val="009446DD"/>
    <w:rsid w:val="009449E4"/>
    <w:rsid w:val="00944A8E"/>
    <w:rsid w:val="00944B8D"/>
    <w:rsid w:val="0094543E"/>
    <w:rsid w:val="00946273"/>
    <w:rsid w:val="009463D9"/>
    <w:rsid w:val="00946589"/>
    <w:rsid w:val="0094660F"/>
    <w:rsid w:val="00946A2E"/>
    <w:rsid w:val="00946D9D"/>
    <w:rsid w:val="009474A0"/>
    <w:rsid w:val="0094757D"/>
    <w:rsid w:val="0094765A"/>
    <w:rsid w:val="009476C5"/>
    <w:rsid w:val="009476FE"/>
    <w:rsid w:val="00947C66"/>
    <w:rsid w:val="00947D6B"/>
    <w:rsid w:val="009506AA"/>
    <w:rsid w:val="00950869"/>
    <w:rsid w:val="00950ACA"/>
    <w:rsid w:val="00951334"/>
    <w:rsid w:val="009514BE"/>
    <w:rsid w:val="00951C09"/>
    <w:rsid w:val="00951E5E"/>
    <w:rsid w:val="00951F95"/>
    <w:rsid w:val="00952AB6"/>
    <w:rsid w:val="00952B19"/>
    <w:rsid w:val="00952BFB"/>
    <w:rsid w:val="00952C55"/>
    <w:rsid w:val="009537B9"/>
    <w:rsid w:val="009542BE"/>
    <w:rsid w:val="009543E1"/>
    <w:rsid w:val="009545A7"/>
    <w:rsid w:val="00954D68"/>
    <w:rsid w:val="009551AD"/>
    <w:rsid w:val="00955217"/>
    <w:rsid w:val="0095526F"/>
    <w:rsid w:val="00955C22"/>
    <w:rsid w:val="009560BF"/>
    <w:rsid w:val="00956342"/>
    <w:rsid w:val="009565CD"/>
    <w:rsid w:val="0095689B"/>
    <w:rsid w:val="00956C70"/>
    <w:rsid w:val="00956CC1"/>
    <w:rsid w:val="00956CCC"/>
    <w:rsid w:val="0095727C"/>
    <w:rsid w:val="0095776B"/>
    <w:rsid w:val="009578B5"/>
    <w:rsid w:val="00957F01"/>
    <w:rsid w:val="00957F1A"/>
    <w:rsid w:val="00957F4F"/>
    <w:rsid w:val="009600F2"/>
    <w:rsid w:val="00960279"/>
    <w:rsid w:val="009603BE"/>
    <w:rsid w:val="009604B8"/>
    <w:rsid w:val="00961348"/>
    <w:rsid w:val="00961688"/>
    <w:rsid w:val="009617AC"/>
    <w:rsid w:val="00961F3C"/>
    <w:rsid w:val="00961FDA"/>
    <w:rsid w:val="00962224"/>
    <w:rsid w:val="00962383"/>
    <w:rsid w:val="00962445"/>
    <w:rsid w:val="00962878"/>
    <w:rsid w:val="009635D0"/>
    <w:rsid w:val="00963B1C"/>
    <w:rsid w:val="0096422A"/>
    <w:rsid w:val="00964AB7"/>
    <w:rsid w:val="00964D1E"/>
    <w:rsid w:val="00964E15"/>
    <w:rsid w:val="00965169"/>
    <w:rsid w:val="009651E1"/>
    <w:rsid w:val="00966225"/>
    <w:rsid w:val="009665A0"/>
    <w:rsid w:val="009665F7"/>
    <w:rsid w:val="009668CE"/>
    <w:rsid w:val="00966F07"/>
    <w:rsid w:val="009671FD"/>
    <w:rsid w:val="0096723B"/>
    <w:rsid w:val="00967BEC"/>
    <w:rsid w:val="00967FBB"/>
    <w:rsid w:val="009700E6"/>
    <w:rsid w:val="009702CF"/>
    <w:rsid w:val="00970C8F"/>
    <w:rsid w:val="009716D7"/>
    <w:rsid w:val="009716F6"/>
    <w:rsid w:val="009719E6"/>
    <w:rsid w:val="00971B38"/>
    <w:rsid w:val="00971D86"/>
    <w:rsid w:val="00971E16"/>
    <w:rsid w:val="00972199"/>
    <w:rsid w:val="0097275D"/>
    <w:rsid w:val="009729C0"/>
    <w:rsid w:val="00972B23"/>
    <w:rsid w:val="00972D3E"/>
    <w:rsid w:val="009737B7"/>
    <w:rsid w:val="009737C8"/>
    <w:rsid w:val="0097381A"/>
    <w:rsid w:val="00973C34"/>
    <w:rsid w:val="00973E30"/>
    <w:rsid w:val="00973FB0"/>
    <w:rsid w:val="009742A4"/>
    <w:rsid w:val="0097458D"/>
    <w:rsid w:val="00974890"/>
    <w:rsid w:val="0097493A"/>
    <w:rsid w:val="009749EC"/>
    <w:rsid w:val="00974C19"/>
    <w:rsid w:val="00974C48"/>
    <w:rsid w:val="00974CB1"/>
    <w:rsid w:val="00974FD2"/>
    <w:rsid w:val="0097531D"/>
    <w:rsid w:val="009757CB"/>
    <w:rsid w:val="009759C4"/>
    <w:rsid w:val="00975CF9"/>
    <w:rsid w:val="00975DFE"/>
    <w:rsid w:val="00975ED5"/>
    <w:rsid w:val="009762FB"/>
    <w:rsid w:val="0097642D"/>
    <w:rsid w:val="009767E6"/>
    <w:rsid w:val="00976BEB"/>
    <w:rsid w:val="00976DC9"/>
    <w:rsid w:val="00977471"/>
    <w:rsid w:val="00977DD2"/>
    <w:rsid w:val="00980980"/>
    <w:rsid w:val="00980BB2"/>
    <w:rsid w:val="009815F5"/>
    <w:rsid w:val="00981963"/>
    <w:rsid w:val="00981DCD"/>
    <w:rsid w:val="00982471"/>
    <w:rsid w:val="0098291F"/>
    <w:rsid w:val="00982CEC"/>
    <w:rsid w:val="00982D75"/>
    <w:rsid w:val="00983031"/>
    <w:rsid w:val="00983212"/>
    <w:rsid w:val="00983A83"/>
    <w:rsid w:val="00983CCB"/>
    <w:rsid w:val="009845A3"/>
    <w:rsid w:val="00984607"/>
    <w:rsid w:val="00984972"/>
    <w:rsid w:val="0098535D"/>
    <w:rsid w:val="009857C2"/>
    <w:rsid w:val="009857E4"/>
    <w:rsid w:val="00985AD5"/>
    <w:rsid w:val="009861F1"/>
    <w:rsid w:val="009862E6"/>
    <w:rsid w:val="00986322"/>
    <w:rsid w:val="009864B3"/>
    <w:rsid w:val="00986806"/>
    <w:rsid w:val="00986AFC"/>
    <w:rsid w:val="00986EF1"/>
    <w:rsid w:val="00987256"/>
    <w:rsid w:val="0098780A"/>
    <w:rsid w:val="00987E6C"/>
    <w:rsid w:val="009901DC"/>
    <w:rsid w:val="00990449"/>
    <w:rsid w:val="00990846"/>
    <w:rsid w:val="009914F7"/>
    <w:rsid w:val="009916A1"/>
    <w:rsid w:val="009916CB"/>
    <w:rsid w:val="00992023"/>
    <w:rsid w:val="0099251E"/>
    <w:rsid w:val="00992525"/>
    <w:rsid w:val="00992823"/>
    <w:rsid w:val="00992A0D"/>
    <w:rsid w:val="00992B98"/>
    <w:rsid w:val="00993241"/>
    <w:rsid w:val="009934AF"/>
    <w:rsid w:val="00993661"/>
    <w:rsid w:val="00993C52"/>
    <w:rsid w:val="00994762"/>
    <w:rsid w:val="0099524A"/>
    <w:rsid w:val="009956C3"/>
    <w:rsid w:val="0099598E"/>
    <w:rsid w:val="009960B8"/>
    <w:rsid w:val="009961C1"/>
    <w:rsid w:val="0099634F"/>
    <w:rsid w:val="009964AE"/>
    <w:rsid w:val="00996672"/>
    <w:rsid w:val="009966CA"/>
    <w:rsid w:val="00996812"/>
    <w:rsid w:val="0099699C"/>
    <w:rsid w:val="00996A53"/>
    <w:rsid w:val="00996EB5"/>
    <w:rsid w:val="00996F51"/>
    <w:rsid w:val="00997096"/>
    <w:rsid w:val="00997594"/>
    <w:rsid w:val="00997B74"/>
    <w:rsid w:val="009A069D"/>
    <w:rsid w:val="009A0A36"/>
    <w:rsid w:val="009A1AB5"/>
    <w:rsid w:val="009A1B62"/>
    <w:rsid w:val="009A1C4A"/>
    <w:rsid w:val="009A20E9"/>
    <w:rsid w:val="009A27BE"/>
    <w:rsid w:val="009A2D87"/>
    <w:rsid w:val="009A32FF"/>
    <w:rsid w:val="009A3338"/>
    <w:rsid w:val="009A3C4D"/>
    <w:rsid w:val="009A3E7D"/>
    <w:rsid w:val="009A403F"/>
    <w:rsid w:val="009A4463"/>
    <w:rsid w:val="009A44AD"/>
    <w:rsid w:val="009A4821"/>
    <w:rsid w:val="009A4A18"/>
    <w:rsid w:val="009A4B38"/>
    <w:rsid w:val="009A52E5"/>
    <w:rsid w:val="009A561D"/>
    <w:rsid w:val="009A5BD7"/>
    <w:rsid w:val="009A5EF8"/>
    <w:rsid w:val="009A68CA"/>
    <w:rsid w:val="009A6953"/>
    <w:rsid w:val="009A72C9"/>
    <w:rsid w:val="009A73DD"/>
    <w:rsid w:val="009A73F3"/>
    <w:rsid w:val="009A75A3"/>
    <w:rsid w:val="009A763F"/>
    <w:rsid w:val="009A76E5"/>
    <w:rsid w:val="009A78DB"/>
    <w:rsid w:val="009A7947"/>
    <w:rsid w:val="009A7FF6"/>
    <w:rsid w:val="009B039C"/>
    <w:rsid w:val="009B03D9"/>
    <w:rsid w:val="009B0400"/>
    <w:rsid w:val="009B0480"/>
    <w:rsid w:val="009B066B"/>
    <w:rsid w:val="009B0CC2"/>
    <w:rsid w:val="009B0DDF"/>
    <w:rsid w:val="009B1462"/>
    <w:rsid w:val="009B1CF9"/>
    <w:rsid w:val="009B1DF6"/>
    <w:rsid w:val="009B299D"/>
    <w:rsid w:val="009B299F"/>
    <w:rsid w:val="009B3395"/>
    <w:rsid w:val="009B3520"/>
    <w:rsid w:val="009B3EEA"/>
    <w:rsid w:val="009B3FEC"/>
    <w:rsid w:val="009B4384"/>
    <w:rsid w:val="009B4390"/>
    <w:rsid w:val="009B454F"/>
    <w:rsid w:val="009B469B"/>
    <w:rsid w:val="009B480A"/>
    <w:rsid w:val="009B4BD2"/>
    <w:rsid w:val="009B5265"/>
    <w:rsid w:val="009B56FF"/>
    <w:rsid w:val="009B5738"/>
    <w:rsid w:val="009B57E1"/>
    <w:rsid w:val="009B598E"/>
    <w:rsid w:val="009B6D57"/>
    <w:rsid w:val="009B6FBB"/>
    <w:rsid w:val="009B70CB"/>
    <w:rsid w:val="009B7B18"/>
    <w:rsid w:val="009C019D"/>
    <w:rsid w:val="009C0665"/>
    <w:rsid w:val="009C0BA1"/>
    <w:rsid w:val="009C0D92"/>
    <w:rsid w:val="009C1E8F"/>
    <w:rsid w:val="009C1EA2"/>
    <w:rsid w:val="009C2D03"/>
    <w:rsid w:val="009C30BA"/>
    <w:rsid w:val="009C311C"/>
    <w:rsid w:val="009C356E"/>
    <w:rsid w:val="009C36A4"/>
    <w:rsid w:val="009C36F0"/>
    <w:rsid w:val="009C3770"/>
    <w:rsid w:val="009C3C02"/>
    <w:rsid w:val="009C3E66"/>
    <w:rsid w:val="009C476F"/>
    <w:rsid w:val="009C4939"/>
    <w:rsid w:val="009C4FDD"/>
    <w:rsid w:val="009C5278"/>
    <w:rsid w:val="009C52CD"/>
    <w:rsid w:val="009C5449"/>
    <w:rsid w:val="009C54C9"/>
    <w:rsid w:val="009C6286"/>
    <w:rsid w:val="009C65F8"/>
    <w:rsid w:val="009C6654"/>
    <w:rsid w:val="009C6CFB"/>
    <w:rsid w:val="009C6E81"/>
    <w:rsid w:val="009C6FB8"/>
    <w:rsid w:val="009C759D"/>
    <w:rsid w:val="009C77B3"/>
    <w:rsid w:val="009C7A9D"/>
    <w:rsid w:val="009C7D62"/>
    <w:rsid w:val="009C7D9E"/>
    <w:rsid w:val="009D11B7"/>
    <w:rsid w:val="009D16A8"/>
    <w:rsid w:val="009D1EC4"/>
    <w:rsid w:val="009D20D1"/>
    <w:rsid w:val="009D2191"/>
    <w:rsid w:val="009D22CF"/>
    <w:rsid w:val="009D378A"/>
    <w:rsid w:val="009D3836"/>
    <w:rsid w:val="009D3906"/>
    <w:rsid w:val="009D3918"/>
    <w:rsid w:val="009D4361"/>
    <w:rsid w:val="009D45D1"/>
    <w:rsid w:val="009D469C"/>
    <w:rsid w:val="009D4A65"/>
    <w:rsid w:val="009D4ED5"/>
    <w:rsid w:val="009D50A6"/>
    <w:rsid w:val="009D5181"/>
    <w:rsid w:val="009D5509"/>
    <w:rsid w:val="009D56D3"/>
    <w:rsid w:val="009D5C2F"/>
    <w:rsid w:val="009D5DE7"/>
    <w:rsid w:val="009D5F1A"/>
    <w:rsid w:val="009D5F30"/>
    <w:rsid w:val="009D6307"/>
    <w:rsid w:val="009D6A9C"/>
    <w:rsid w:val="009D6BB3"/>
    <w:rsid w:val="009D6D08"/>
    <w:rsid w:val="009D6D32"/>
    <w:rsid w:val="009D73DB"/>
    <w:rsid w:val="009D7841"/>
    <w:rsid w:val="009D7A1B"/>
    <w:rsid w:val="009D7CC6"/>
    <w:rsid w:val="009E069E"/>
    <w:rsid w:val="009E1114"/>
    <w:rsid w:val="009E18E3"/>
    <w:rsid w:val="009E1C9A"/>
    <w:rsid w:val="009E1D6C"/>
    <w:rsid w:val="009E1F9F"/>
    <w:rsid w:val="009E2168"/>
    <w:rsid w:val="009E21B3"/>
    <w:rsid w:val="009E21ED"/>
    <w:rsid w:val="009E2598"/>
    <w:rsid w:val="009E2957"/>
    <w:rsid w:val="009E29E1"/>
    <w:rsid w:val="009E4274"/>
    <w:rsid w:val="009E4427"/>
    <w:rsid w:val="009E4DC3"/>
    <w:rsid w:val="009E5393"/>
    <w:rsid w:val="009E5CF3"/>
    <w:rsid w:val="009E5D99"/>
    <w:rsid w:val="009E5E58"/>
    <w:rsid w:val="009E6057"/>
    <w:rsid w:val="009E62C4"/>
    <w:rsid w:val="009E64A2"/>
    <w:rsid w:val="009E677A"/>
    <w:rsid w:val="009E67C3"/>
    <w:rsid w:val="009E6A9D"/>
    <w:rsid w:val="009E6DE7"/>
    <w:rsid w:val="009E73FD"/>
    <w:rsid w:val="009F01E1"/>
    <w:rsid w:val="009F0E57"/>
    <w:rsid w:val="009F14C5"/>
    <w:rsid w:val="009F1538"/>
    <w:rsid w:val="009F1839"/>
    <w:rsid w:val="009F1ADE"/>
    <w:rsid w:val="009F1CB1"/>
    <w:rsid w:val="009F24DA"/>
    <w:rsid w:val="009F3441"/>
    <w:rsid w:val="009F39D4"/>
    <w:rsid w:val="009F3D16"/>
    <w:rsid w:val="009F3E4E"/>
    <w:rsid w:val="009F3F35"/>
    <w:rsid w:val="009F455F"/>
    <w:rsid w:val="009F4736"/>
    <w:rsid w:val="009F50C8"/>
    <w:rsid w:val="009F535C"/>
    <w:rsid w:val="009F589A"/>
    <w:rsid w:val="009F5C56"/>
    <w:rsid w:val="009F6119"/>
    <w:rsid w:val="009F6592"/>
    <w:rsid w:val="009F6872"/>
    <w:rsid w:val="009F6ACA"/>
    <w:rsid w:val="009F6C7B"/>
    <w:rsid w:val="009F6D3C"/>
    <w:rsid w:val="009F6E3E"/>
    <w:rsid w:val="009F7127"/>
    <w:rsid w:val="009F75FA"/>
    <w:rsid w:val="009F760E"/>
    <w:rsid w:val="009F7654"/>
    <w:rsid w:val="009F7A1B"/>
    <w:rsid w:val="009F7A93"/>
    <w:rsid w:val="009F7F0F"/>
    <w:rsid w:val="00A000D9"/>
    <w:rsid w:val="00A00107"/>
    <w:rsid w:val="00A00197"/>
    <w:rsid w:val="00A00216"/>
    <w:rsid w:val="00A00C46"/>
    <w:rsid w:val="00A00DFB"/>
    <w:rsid w:val="00A010E6"/>
    <w:rsid w:val="00A01347"/>
    <w:rsid w:val="00A013B9"/>
    <w:rsid w:val="00A0177A"/>
    <w:rsid w:val="00A01B0F"/>
    <w:rsid w:val="00A02127"/>
    <w:rsid w:val="00A02CCD"/>
    <w:rsid w:val="00A032C7"/>
    <w:rsid w:val="00A0339D"/>
    <w:rsid w:val="00A03952"/>
    <w:rsid w:val="00A045B8"/>
    <w:rsid w:val="00A04899"/>
    <w:rsid w:val="00A048F3"/>
    <w:rsid w:val="00A05042"/>
    <w:rsid w:val="00A052B7"/>
    <w:rsid w:val="00A0541D"/>
    <w:rsid w:val="00A0595E"/>
    <w:rsid w:val="00A06948"/>
    <w:rsid w:val="00A069B5"/>
    <w:rsid w:val="00A06A3C"/>
    <w:rsid w:val="00A07226"/>
    <w:rsid w:val="00A073AF"/>
    <w:rsid w:val="00A07691"/>
    <w:rsid w:val="00A07D56"/>
    <w:rsid w:val="00A1020D"/>
    <w:rsid w:val="00A105CE"/>
    <w:rsid w:val="00A10A60"/>
    <w:rsid w:val="00A10A72"/>
    <w:rsid w:val="00A10B5D"/>
    <w:rsid w:val="00A10D7E"/>
    <w:rsid w:val="00A1101B"/>
    <w:rsid w:val="00A110DE"/>
    <w:rsid w:val="00A11261"/>
    <w:rsid w:val="00A117AB"/>
    <w:rsid w:val="00A11876"/>
    <w:rsid w:val="00A1194F"/>
    <w:rsid w:val="00A11B5F"/>
    <w:rsid w:val="00A1248D"/>
    <w:rsid w:val="00A12678"/>
    <w:rsid w:val="00A129FF"/>
    <w:rsid w:val="00A12A27"/>
    <w:rsid w:val="00A12B0B"/>
    <w:rsid w:val="00A144CC"/>
    <w:rsid w:val="00A14733"/>
    <w:rsid w:val="00A1474C"/>
    <w:rsid w:val="00A1499D"/>
    <w:rsid w:val="00A1518F"/>
    <w:rsid w:val="00A165A7"/>
    <w:rsid w:val="00A167A6"/>
    <w:rsid w:val="00A167F0"/>
    <w:rsid w:val="00A168DB"/>
    <w:rsid w:val="00A16A00"/>
    <w:rsid w:val="00A16AE2"/>
    <w:rsid w:val="00A16B5C"/>
    <w:rsid w:val="00A16CB0"/>
    <w:rsid w:val="00A171F7"/>
    <w:rsid w:val="00A17573"/>
    <w:rsid w:val="00A1774B"/>
    <w:rsid w:val="00A17F7F"/>
    <w:rsid w:val="00A20760"/>
    <w:rsid w:val="00A20927"/>
    <w:rsid w:val="00A2103B"/>
    <w:rsid w:val="00A21557"/>
    <w:rsid w:val="00A2175A"/>
    <w:rsid w:val="00A21774"/>
    <w:rsid w:val="00A2190A"/>
    <w:rsid w:val="00A21976"/>
    <w:rsid w:val="00A219CC"/>
    <w:rsid w:val="00A21BB4"/>
    <w:rsid w:val="00A22768"/>
    <w:rsid w:val="00A227C7"/>
    <w:rsid w:val="00A22969"/>
    <w:rsid w:val="00A23463"/>
    <w:rsid w:val="00A234E7"/>
    <w:rsid w:val="00A2363D"/>
    <w:rsid w:val="00A237B1"/>
    <w:rsid w:val="00A237B4"/>
    <w:rsid w:val="00A24098"/>
    <w:rsid w:val="00A2483A"/>
    <w:rsid w:val="00A24BDE"/>
    <w:rsid w:val="00A24F7E"/>
    <w:rsid w:val="00A25774"/>
    <w:rsid w:val="00A2581A"/>
    <w:rsid w:val="00A2592D"/>
    <w:rsid w:val="00A25AA2"/>
    <w:rsid w:val="00A25BC0"/>
    <w:rsid w:val="00A25EEB"/>
    <w:rsid w:val="00A261E2"/>
    <w:rsid w:val="00A2682B"/>
    <w:rsid w:val="00A26945"/>
    <w:rsid w:val="00A26993"/>
    <w:rsid w:val="00A26C6A"/>
    <w:rsid w:val="00A26E48"/>
    <w:rsid w:val="00A26E96"/>
    <w:rsid w:val="00A27A71"/>
    <w:rsid w:val="00A27BD2"/>
    <w:rsid w:val="00A306AE"/>
    <w:rsid w:val="00A312C0"/>
    <w:rsid w:val="00A312E4"/>
    <w:rsid w:val="00A319F9"/>
    <w:rsid w:val="00A31B25"/>
    <w:rsid w:val="00A31CA8"/>
    <w:rsid w:val="00A31FDE"/>
    <w:rsid w:val="00A3228A"/>
    <w:rsid w:val="00A32317"/>
    <w:rsid w:val="00A32B99"/>
    <w:rsid w:val="00A333F8"/>
    <w:rsid w:val="00A33580"/>
    <w:rsid w:val="00A3440C"/>
    <w:rsid w:val="00A344BF"/>
    <w:rsid w:val="00A34F34"/>
    <w:rsid w:val="00A351CA"/>
    <w:rsid w:val="00A353E3"/>
    <w:rsid w:val="00A35402"/>
    <w:rsid w:val="00A3596D"/>
    <w:rsid w:val="00A359C8"/>
    <w:rsid w:val="00A35D06"/>
    <w:rsid w:val="00A363C1"/>
    <w:rsid w:val="00A3640E"/>
    <w:rsid w:val="00A36885"/>
    <w:rsid w:val="00A36ECD"/>
    <w:rsid w:val="00A37487"/>
    <w:rsid w:val="00A378FD"/>
    <w:rsid w:val="00A37BC5"/>
    <w:rsid w:val="00A37ECC"/>
    <w:rsid w:val="00A4017C"/>
    <w:rsid w:val="00A40629"/>
    <w:rsid w:val="00A407DF"/>
    <w:rsid w:val="00A40C71"/>
    <w:rsid w:val="00A40FC4"/>
    <w:rsid w:val="00A411B1"/>
    <w:rsid w:val="00A4142F"/>
    <w:rsid w:val="00A41BBF"/>
    <w:rsid w:val="00A41E06"/>
    <w:rsid w:val="00A4262D"/>
    <w:rsid w:val="00A4291A"/>
    <w:rsid w:val="00A43484"/>
    <w:rsid w:val="00A43616"/>
    <w:rsid w:val="00A43749"/>
    <w:rsid w:val="00A447BD"/>
    <w:rsid w:val="00A449EB"/>
    <w:rsid w:val="00A44D87"/>
    <w:rsid w:val="00A45028"/>
    <w:rsid w:val="00A45240"/>
    <w:rsid w:val="00A4536C"/>
    <w:rsid w:val="00A45A19"/>
    <w:rsid w:val="00A4606D"/>
    <w:rsid w:val="00A461EE"/>
    <w:rsid w:val="00A468D3"/>
    <w:rsid w:val="00A477CE"/>
    <w:rsid w:val="00A47A49"/>
    <w:rsid w:val="00A47D46"/>
    <w:rsid w:val="00A501B5"/>
    <w:rsid w:val="00A503A2"/>
    <w:rsid w:val="00A5058A"/>
    <w:rsid w:val="00A505D2"/>
    <w:rsid w:val="00A50709"/>
    <w:rsid w:val="00A50FBC"/>
    <w:rsid w:val="00A511B2"/>
    <w:rsid w:val="00A516F4"/>
    <w:rsid w:val="00A5219B"/>
    <w:rsid w:val="00A5226C"/>
    <w:rsid w:val="00A52382"/>
    <w:rsid w:val="00A5265E"/>
    <w:rsid w:val="00A5282C"/>
    <w:rsid w:val="00A53037"/>
    <w:rsid w:val="00A53189"/>
    <w:rsid w:val="00A53F94"/>
    <w:rsid w:val="00A54353"/>
    <w:rsid w:val="00A54810"/>
    <w:rsid w:val="00A54F32"/>
    <w:rsid w:val="00A55262"/>
    <w:rsid w:val="00A556F9"/>
    <w:rsid w:val="00A560C8"/>
    <w:rsid w:val="00A56252"/>
    <w:rsid w:val="00A5626B"/>
    <w:rsid w:val="00A562CC"/>
    <w:rsid w:val="00A5657F"/>
    <w:rsid w:val="00A571F6"/>
    <w:rsid w:val="00A57370"/>
    <w:rsid w:val="00A574D0"/>
    <w:rsid w:val="00A5769A"/>
    <w:rsid w:val="00A578D8"/>
    <w:rsid w:val="00A57ECA"/>
    <w:rsid w:val="00A60C5F"/>
    <w:rsid w:val="00A61704"/>
    <w:rsid w:val="00A61781"/>
    <w:rsid w:val="00A61944"/>
    <w:rsid w:val="00A61A2E"/>
    <w:rsid w:val="00A61B1F"/>
    <w:rsid w:val="00A620B8"/>
    <w:rsid w:val="00A62772"/>
    <w:rsid w:val="00A62B58"/>
    <w:rsid w:val="00A62BE9"/>
    <w:rsid w:val="00A62FB8"/>
    <w:rsid w:val="00A63714"/>
    <w:rsid w:val="00A63B31"/>
    <w:rsid w:val="00A63C3B"/>
    <w:rsid w:val="00A64040"/>
    <w:rsid w:val="00A640DC"/>
    <w:rsid w:val="00A64332"/>
    <w:rsid w:val="00A64577"/>
    <w:rsid w:val="00A64868"/>
    <w:rsid w:val="00A650EA"/>
    <w:rsid w:val="00A653F9"/>
    <w:rsid w:val="00A65511"/>
    <w:rsid w:val="00A6555B"/>
    <w:rsid w:val="00A65A18"/>
    <w:rsid w:val="00A65ACA"/>
    <w:rsid w:val="00A65DA5"/>
    <w:rsid w:val="00A66075"/>
    <w:rsid w:val="00A66274"/>
    <w:rsid w:val="00A665C3"/>
    <w:rsid w:val="00A66635"/>
    <w:rsid w:val="00A666C8"/>
    <w:rsid w:val="00A66A89"/>
    <w:rsid w:val="00A66C1D"/>
    <w:rsid w:val="00A66F21"/>
    <w:rsid w:val="00A67830"/>
    <w:rsid w:val="00A67DEC"/>
    <w:rsid w:val="00A7026C"/>
    <w:rsid w:val="00A7075E"/>
    <w:rsid w:val="00A70BB6"/>
    <w:rsid w:val="00A711D9"/>
    <w:rsid w:val="00A71609"/>
    <w:rsid w:val="00A717AC"/>
    <w:rsid w:val="00A71977"/>
    <w:rsid w:val="00A719AB"/>
    <w:rsid w:val="00A7226F"/>
    <w:rsid w:val="00A7238C"/>
    <w:rsid w:val="00A72B40"/>
    <w:rsid w:val="00A72E00"/>
    <w:rsid w:val="00A72E0B"/>
    <w:rsid w:val="00A734FA"/>
    <w:rsid w:val="00A73586"/>
    <w:rsid w:val="00A738C0"/>
    <w:rsid w:val="00A73AE2"/>
    <w:rsid w:val="00A74081"/>
    <w:rsid w:val="00A74C30"/>
    <w:rsid w:val="00A74CA2"/>
    <w:rsid w:val="00A74E1F"/>
    <w:rsid w:val="00A74E61"/>
    <w:rsid w:val="00A750AD"/>
    <w:rsid w:val="00A752E7"/>
    <w:rsid w:val="00A75A80"/>
    <w:rsid w:val="00A7732D"/>
    <w:rsid w:val="00A773C5"/>
    <w:rsid w:val="00A776A4"/>
    <w:rsid w:val="00A777C2"/>
    <w:rsid w:val="00A777CC"/>
    <w:rsid w:val="00A77849"/>
    <w:rsid w:val="00A80617"/>
    <w:rsid w:val="00A80923"/>
    <w:rsid w:val="00A80A9D"/>
    <w:rsid w:val="00A80D11"/>
    <w:rsid w:val="00A8109D"/>
    <w:rsid w:val="00A81657"/>
    <w:rsid w:val="00A819F3"/>
    <w:rsid w:val="00A81A47"/>
    <w:rsid w:val="00A81CC8"/>
    <w:rsid w:val="00A81DEB"/>
    <w:rsid w:val="00A81F25"/>
    <w:rsid w:val="00A820ED"/>
    <w:rsid w:val="00A821CF"/>
    <w:rsid w:val="00A82D30"/>
    <w:rsid w:val="00A82DA4"/>
    <w:rsid w:val="00A83340"/>
    <w:rsid w:val="00A83690"/>
    <w:rsid w:val="00A83F1A"/>
    <w:rsid w:val="00A84856"/>
    <w:rsid w:val="00A84983"/>
    <w:rsid w:val="00A84A83"/>
    <w:rsid w:val="00A8526D"/>
    <w:rsid w:val="00A852B8"/>
    <w:rsid w:val="00A85414"/>
    <w:rsid w:val="00A8554F"/>
    <w:rsid w:val="00A859FC"/>
    <w:rsid w:val="00A8633F"/>
    <w:rsid w:val="00A866A5"/>
    <w:rsid w:val="00A86ABC"/>
    <w:rsid w:val="00A87A66"/>
    <w:rsid w:val="00A87AB1"/>
    <w:rsid w:val="00A87C61"/>
    <w:rsid w:val="00A90382"/>
    <w:rsid w:val="00A91284"/>
    <w:rsid w:val="00A91B8C"/>
    <w:rsid w:val="00A91C4E"/>
    <w:rsid w:val="00A92393"/>
    <w:rsid w:val="00A924B8"/>
    <w:rsid w:val="00A9254C"/>
    <w:rsid w:val="00A92755"/>
    <w:rsid w:val="00A927BA"/>
    <w:rsid w:val="00A93AF0"/>
    <w:rsid w:val="00A943C3"/>
    <w:rsid w:val="00A946F3"/>
    <w:rsid w:val="00A94EDF"/>
    <w:rsid w:val="00A955AE"/>
    <w:rsid w:val="00A95DF6"/>
    <w:rsid w:val="00A95E50"/>
    <w:rsid w:val="00A9605B"/>
    <w:rsid w:val="00A960D4"/>
    <w:rsid w:val="00A961A8"/>
    <w:rsid w:val="00A962C1"/>
    <w:rsid w:val="00A96951"/>
    <w:rsid w:val="00A978A1"/>
    <w:rsid w:val="00A97948"/>
    <w:rsid w:val="00A97C0C"/>
    <w:rsid w:val="00A97EF5"/>
    <w:rsid w:val="00AA0005"/>
    <w:rsid w:val="00AA01F7"/>
    <w:rsid w:val="00AA064D"/>
    <w:rsid w:val="00AA074C"/>
    <w:rsid w:val="00AA0AF8"/>
    <w:rsid w:val="00AA0CD2"/>
    <w:rsid w:val="00AA1143"/>
    <w:rsid w:val="00AA1680"/>
    <w:rsid w:val="00AA1806"/>
    <w:rsid w:val="00AA1EFE"/>
    <w:rsid w:val="00AA236F"/>
    <w:rsid w:val="00AA25E3"/>
    <w:rsid w:val="00AA2A16"/>
    <w:rsid w:val="00AA3799"/>
    <w:rsid w:val="00AA382F"/>
    <w:rsid w:val="00AA39BF"/>
    <w:rsid w:val="00AA3C95"/>
    <w:rsid w:val="00AA428D"/>
    <w:rsid w:val="00AA443E"/>
    <w:rsid w:val="00AA4697"/>
    <w:rsid w:val="00AA4940"/>
    <w:rsid w:val="00AA4C3A"/>
    <w:rsid w:val="00AA51CB"/>
    <w:rsid w:val="00AA5573"/>
    <w:rsid w:val="00AA5FC9"/>
    <w:rsid w:val="00AA656D"/>
    <w:rsid w:val="00AA6CAA"/>
    <w:rsid w:val="00AA715B"/>
    <w:rsid w:val="00AA7469"/>
    <w:rsid w:val="00AA7757"/>
    <w:rsid w:val="00AA7976"/>
    <w:rsid w:val="00AA7A2D"/>
    <w:rsid w:val="00AA7FDB"/>
    <w:rsid w:val="00AB02AD"/>
    <w:rsid w:val="00AB0486"/>
    <w:rsid w:val="00AB04B1"/>
    <w:rsid w:val="00AB059B"/>
    <w:rsid w:val="00AB0938"/>
    <w:rsid w:val="00AB0D2A"/>
    <w:rsid w:val="00AB0D8D"/>
    <w:rsid w:val="00AB10A0"/>
    <w:rsid w:val="00AB1123"/>
    <w:rsid w:val="00AB188D"/>
    <w:rsid w:val="00AB1B32"/>
    <w:rsid w:val="00AB228B"/>
    <w:rsid w:val="00AB228E"/>
    <w:rsid w:val="00AB2340"/>
    <w:rsid w:val="00AB235F"/>
    <w:rsid w:val="00AB260A"/>
    <w:rsid w:val="00AB2D65"/>
    <w:rsid w:val="00AB2E86"/>
    <w:rsid w:val="00AB2FD1"/>
    <w:rsid w:val="00AB3151"/>
    <w:rsid w:val="00AB36E9"/>
    <w:rsid w:val="00AB3A17"/>
    <w:rsid w:val="00AB3D67"/>
    <w:rsid w:val="00AB3DC0"/>
    <w:rsid w:val="00AB3DE5"/>
    <w:rsid w:val="00AB41BE"/>
    <w:rsid w:val="00AB439D"/>
    <w:rsid w:val="00AB44EA"/>
    <w:rsid w:val="00AB4533"/>
    <w:rsid w:val="00AB4597"/>
    <w:rsid w:val="00AB47FA"/>
    <w:rsid w:val="00AB48DD"/>
    <w:rsid w:val="00AB4B2F"/>
    <w:rsid w:val="00AB4BBF"/>
    <w:rsid w:val="00AB51F2"/>
    <w:rsid w:val="00AB5525"/>
    <w:rsid w:val="00AB56E5"/>
    <w:rsid w:val="00AB6075"/>
    <w:rsid w:val="00AB63DF"/>
    <w:rsid w:val="00AB68FC"/>
    <w:rsid w:val="00AB7353"/>
    <w:rsid w:val="00AB7362"/>
    <w:rsid w:val="00AB76A6"/>
    <w:rsid w:val="00AB777B"/>
    <w:rsid w:val="00AB7B6C"/>
    <w:rsid w:val="00AB7BE8"/>
    <w:rsid w:val="00AC09C8"/>
    <w:rsid w:val="00AC0AD5"/>
    <w:rsid w:val="00AC0B88"/>
    <w:rsid w:val="00AC119F"/>
    <w:rsid w:val="00AC13D5"/>
    <w:rsid w:val="00AC146C"/>
    <w:rsid w:val="00AC157C"/>
    <w:rsid w:val="00AC250E"/>
    <w:rsid w:val="00AC30B8"/>
    <w:rsid w:val="00AC314B"/>
    <w:rsid w:val="00AC34FC"/>
    <w:rsid w:val="00AC3570"/>
    <w:rsid w:val="00AC397C"/>
    <w:rsid w:val="00AC39BE"/>
    <w:rsid w:val="00AC3ACE"/>
    <w:rsid w:val="00AC3D87"/>
    <w:rsid w:val="00AC4323"/>
    <w:rsid w:val="00AC4346"/>
    <w:rsid w:val="00AC441B"/>
    <w:rsid w:val="00AC443C"/>
    <w:rsid w:val="00AC4490"/>
    <w:rsid w:val="00AC45EB"/>
    <w:rsid w:val="00AC496A"/>
    <w:rsid w:val="00AC4A16"/>
    <w:rsid w:val="00AC4BCB"/>
    <w:rsid w:val="00AC4C95"/>
    <w:rsid w:val="00AC4CEA"/>
    <w:rsid w:val="00AC4D3E"/>
    <w:rsid w:val="00AC4E61"/>
    <w:rsid w:val="00AC4F39"/>
    <w:rsid w:val="00AC5091"/>
    <w:rsid w:val="00AC5291"/>
    <w:rsid w:val="00AC546B"/>
    <w:rsid w:val="00AC587A"/>
    <w:rsid w:val="00AC60CA"/>
    <w:rsid w:val="00AC60EB"/>
    <w:rsid w:val="00AC6373"/>
    <w:rsid w:val="00AC677F"/>
    <w:rsid w:val="00AC72D8"/>
    <w:rsid w:val="00AC755A"/>
    <w:rsid w:val="00AC75AC"/>
    <w:rsid w:val="00AC7644"/>
    <w:rsid w:val="00AC7822"/>
    <w:rsid w:val="00AC7BBD"/>
    <w:rsid w:val="00AD0391"/>
    <w:rsid w:val="00AD0603"/>
    <w:rsid w:val="00AD0A06"/>
    <w:rsid w:val="00AD0B23"/>
    <w:rsid w:val="00AD1AB9"/>
    <w:rsid w:val="00AD1CF9"/>
    <w:rsid w:val="00AD2485"/>
    <w:rsid w:val="00AD27D6"/>
    <w:rsid w:val="00AD2CEC"/>
    <w:rsid w:val="00AD3C5A"/>
    <w:rsid w:val="00AD41A5"/>
    <w:rsid w:val="00AD4714"/>
    <w:rsid w:val="00AD476B"/>
    <w:rsid w:val="00AD52BE"/>
    <w:rsid w:val="00AD56C3"/>
    <w:rsid w:val="00AD5BCF"/>
    <w:rsid w:val="00AD600E"/>
    <w:rsid w:val="00AD655B"/>
    <w:rsid w:val="00AD6659"/>
    <w:rsid w:val="00AD6ACD"/>
    <w:rsid w:val="00AD6BE1"/>
    <w:rsid w:val="00AD6DC3"/>
    <w:rsid w:val="00AD7738"/>
    <w:rsid w:val="00AD77D9"/>
    <w:rsid w:val="00AD78B3"/>
    <w:rsid w:val="00AE11F1"/>
    <w:rsid w:val="00AE13A3"/>
    <w:rsid w:val="00AE1801"/>
    <w:rsid w:val="00AE1B46"/>
    <w:rsid w:val="00AE1CE3"/>
    <w:rsid w:val="00AE1E09"/>
    <w:rsid w:val="00AE1FFE"/>
    <w:rsid w:val="00AE2446"/>
    <w:rsid w:val="00AE245A"/>
    <w:rsid w:val="00AE2836"/>
    <w:rsid w:val="00AE4294"/>
    <w:rsid w:val="00AE4411"/>
    <w:rsid w:val="00AE4918"/>
    <w:rsid w:val="00AE4CC5"/>
    <w:rsid w:val="00AE4E75"/>
    <w:rsid w:val="00AE5766"/>
    <w:rsid w:val="00AE5909"/>
    <w:rsid w:val="00AE59F6"/>
    <w:rsid w:val="00AE5D22"/>
    <w:rsid w:val="00AE5DED"/>
    <w:rsid w:val="00AE5F8C"/>
    <w:rsid w:val="00AE661A"/>
    <w:rsid w:val="00AE6878"/>
    <w:rsid w:val="00AE729D"/>
    <w:rsid w:val="00AE769A"/>
    <w:rsid w:val="00AE7B17"/>
    <w:rsid w:val="00AE7B6F"/>
    <w:rsid w:val="00AE7DE8"/>
    <w:rsid w:val="00AE7E2C"/>
    <w:rsid w:val="00AE7E7F"/>
    <w:rsid w:val="00AF022A"/>
    <w:rsid w:val="00AF029D"/>
    <w:rsid w:val="00AF03AB"/>
    <w:rsid w:val="00AF0564"/>
    <w:rsid w:val="00AF0782"/>
    <w:rsid w:val="00AF0901"/>
    <w:rsid w:val="00AF09E4"/>
    <w:rsid w:val="00AF0EF4"/>
    <w:rsid w:val="00AF0FB6"/>
    <w:rsid w:val="00AF165A"/>
    <w:rsid w:val="00AF1771"/>
    <w:rsid w:val="00AF17E1"/>
    <w:rsid w:val="00AF1DD5"/>
    <w:rsid w:val="00AF1E76"/>
    <w:rsid w:val="00AF1FA3"/>
    <w:rsid w:val="00AF1FCC"/>
    <w:rsid w:val="00AF2171"/>
    <w:rsid w:val="00AF2327"/>
    <w:rsid w:val="00AF28C7"/>
    <w:rsid w:val="00AF2C34"/>
    <w:rsid w:val="00AF2E31"/>
    <w:rsid w:val="00AF349B"/>
    <w:rsid w:val="00AF3776"/>
    <w:rsid w:val="00AF39A1"/>
    <w:rsid w:val="00AF4555"/>
    <w:rsid w:val="00AF4610"/>
    <w:rsid w:val="00AF4906"/>
    <w:rsid w:val="00AF4A01"/>
    <w:rsid w:val="00AF4C75"/>
    <w:rsid w:val="00AF4E40"/>
    <w:rsid w:val="00AF5132"/>
    <w:rsid w:val="00AF54BE"/>
    <w:rsid w:val="00AF59C3"/>
    <w:rsid w:val="00AF5C46"/>
    <w:rsid w:val="00AF5CA1"/>
    <w:rsid w:val="00AF5D57"/>
    <w:rsid w:val="00AF5D8D"/>
    <w:rsid w:val="00AF604C"/>
    <w:rsid w:val="00AF6215"/>
    <w:rsid w:val="00AF63C9"/>
    <w:rsid w:val="00AF6403"/>
    <w:rsid w:val="00AF73BD"/>
    <w:rsid w:val="00AF7535"/>
    <w:rsid w:val="00AF7D35"/>
    <w:rsid w:val="00B00122"/>
    <w:rsid w:val="00B006C5"/>
    <w:rsid w:val="00B007D1"/>
    <w:rsid w:val="00B008ED"/>
    <w:rsid w:val="00B00D73"/>
    <w:rsid w:val="00B00EDA"/>
    <w:rsid w:val="00B0105F"/>
    <w:rsid w:val="00B01525"/>
    <w:rsid w:val="00B01957"/>
    <w:rsid w:val="00B019CA"/>
    <w:rsid w:val="00B01AD8"/>
    <w:rsid w:val="00B01CB6"/>
    <w:rsid w:val="00B02312"/>
    <w:rsid w:val="00B02319"/>
    <w:rsid w:val="00B02352"/>
    <w:rsid w:val="00B02C4F"/>
    <w:rsid w:val="00B02E5C"/>
    <w:rsid w:val="00B0316A"/>
    <w:rsid w:val="00B037A6"/>
    <w:rsid w:val="00B03F87"/>
    <w:rsid w:val="00B0499E"/>
    <w:rsid w:val="00B04B11"/>
    <w:rsid w:val="00B05060"/>
    <w:rsid w:val="00B05074"/>
    <w:rsid w:val="00B051B8"/>
    <w:rsid w:val="00B05213"/>
    <w:rsid w:val="00B05BFA"/>
    <w:rsid w:val="00B05DCB"/>
    <w:rsid w:val="00B06105"/>
    <w:rsid w:val="00B06119"/>
    <w:rsid w:val="00B063DC"/>
    <w:rsid w:val="00B06625"/>
    <w:rsid w:val="00B0694C"/>
    <w:rsid w:val="00B06DC4"/>
    <w:rsid w:val="00B06F80"/>
    <w:rsid w:val="00B0726A"/>
    <w:rsid w:val="00B07744"/>
    <w:rsid w:val="00B100AB"/>
    <w:rsid w:val="00B1030E"/>
    <w:rsid w:val="00B107D5"/>
    <w:rsid w:val="00B108A3"/>
    <w:rsid w:val="00B10939"/>
    <w:rsid w:val="00B10ED9"/>
    <w:rsid w:val="00B10F72"/>
    <w:rsid w:val="00B10FE9"/>
    <w:rsid w:val="00B110A9"/>
    <w:rsid w:val="00B114ED"/>
    <w:rsid w:val="00B118C0"/>
    <w:rsid w:val="00B12566"/>
    <w:rsid w:val="00B1282E"/>
    <w:rsid w:val="00B12CFB"/>
    <w:rsid w:val="00B12EFA"/>
    <w:rsid w:val="00B13A06"/>
    <w:rsid w:val="00B13A7E"/>
    <w:rsid w:val="00B13A89"/>
    <w:rsid w:val="00B140D8"/>
    <w:rsid w:val="00B142FA"/>
    <w:rsid w:val="00B1434D"/>
    <w:rsid w:val="00B15152"/>
    <w:rsid w:val="00B152BA"/>
    <w:rsid w:val="00B15699"/>
    <w:rsid w:val="00B15E96"/>
    <w:rsid w:val="00B1615E"/>
    <w:rsid w:val="00B16446"/>
    <w:rsid w:val="00B16527"/>
    <w:rsid w:val="00B16A87"/>
    <w:rsid w:val="00B1705B"/>
    <w:rsid w:val="00B17412"/>
    <w:rsid w:val="00B17D97"/>
    <w:rsid w:val="00B17DA3"/>
    <w:rsid w:val="00B2004B"/>
    <w:rsid w:val="00B20164"/>
    <w:rsid w:val="00B203FC"/>
    <w:rsid w:val="00B205DE"/>
    <w:rsid w:val="00B20888"/>
    <w:rsid w:val="00B209D3"/>
    <w:rsid w:val="00B20A46"/>
    <w:rsid w:val="00B21658"/>
    <w:rsid w:val="00B21987"/>
    <w:rsid w:val="00B219E9"/>
    <w:rsid w:val="00B21BFD"/>
    <w:rsid w:val="00B21CFF"/>
    <w:rsid w:val="00B21DB8"/>
    <w:rsid w:val="00B22260"/>
    <w:rsid w:val="00B22658"/>
    <w:rsid w:val="00B232B5"/>
    <w:rsid w:val="00B232E6"/>
    <w:rsid w:val="00B2336B"/>
    <w:rsid w:val="00B23560"/>
    <w:rsid w:val="00B235C6"/>
    <w:rsid w:val="00B23822"/>
    <w:rsid w:val="00B24770"/>
    <w:rsid w:val="00B24A6F"/>
    <w:rsid w:val="00B24DA9"/>
    <w:rsid w:val="00B25052"/>
    <w:rsid w:val="00B2555A"/>
    <w:rsid w:val="00B25620"/>
    <w:rsid w:val="00B2564A"/>
    <w:rsid w:val="00B25BD9"/>
    <w:rsid w:val="00B25DA6"/>
    <w:rsid w:val="00B262C8"/>
    <w:rsid w:val="00B26306"/>
    <w:rsid w:val="00B26B4E"/>
    <w:rsid w:val="00B26D3D"/>
    <w:rsid w:val="00B26E8A"/>
    <w:rsid w:val="00B271EC"/>
    <w:rsid w:val="00B275CD"/>
    <w:rsid w:val="00B279E4"/>
    <w:rsid w:val="00B27FFA"/>
    <w:rsid w:val="00B3026A"/>
    <w:rsid w:val="00B3040D"/>
    <w:rsid w:val="00B30877"/>
    <w:rsid w:val="00B3120A"/>
    <w:rsid w:val="00B319A7"/>
    <w:rsid w:val="00B31A2B"/>
    <w:rsid w:val="00B31A2F"/>
    <w:rsid w:val="00B31F15"/>
    <w:rsid w:val="00B3212A"/>
    <w:rsid w:val="00B32158"/>
    <w:rsid w:val="00B32285"/>
    <w:rsid w:val="00B32374"/>
    <w:rsid w:val="00B324C4"/>
    <w:rsid w:val="00B32A5E"/>
    <w:rsid w:val="00B32C31"/>
    <w:rsid w:val="00B330C4"/>
    <w:rsid w:val="00B331EF"/>
    <w:rsid w:val="00B33311"/>
    <w:rsid w:val="00B33977"/>
    <w:rsid w:val="00B339CF"/>
    <w:rsid w:val="00B33A0F"/>
    <w:rsid w:val="00B33AE5"/>
    <w:rsid w:val="00B33B9B"/>
    <w:rsid w:val="00B33EEC"/>
    <w:rsid w:val="00B341A9"/>
    <w:rsid w:val="00B34248"/>
    <w:rsid w:val="00B34474"/>
    <w:rsid w:val="00B3457E"/>
    <w:rsid w:val="00B346BA"/>
    <w:rsid w:val="00B3470A"/>
    <w:rsid w:val="00B347D4"/>
    <w:rsid w:val="00B349FD"/>
    <w:rsid w:val="00B34ACE"/>
    <w:rsid w:val="00B352D8"/>
    <w:rsid w:val="00B355B5"/>
    <w:rsid w:val="00B356EE"/>
    <w:rsid w:val="00B35769"/>
    <w:rsid w:val="00B35B28"/>
    <w:rsid w:val="00B35BDF"/>
    <w:rsid w:val="00B3649A"/>
    <w:rsid w:val="00B366A3"/>
    <w:rsid w:val="00B36702"/>
    <w:rsid w:val="00B36970"/>
    <w:rsid w:val="00B36A44"/>
    <w:rsid w:val="00B36B4B"/>
    <w:rsid w:val="00B36EBE"/>
    <w:rsid w:val="00B36F95"/>
    <w:rsid w:val="00B37134"/>
    <w:rsid w:val="00B3749B"/>
    <w:rsid w:val="00B3785D"/>
    <w:rsid w:val="00B3794D"/>
    <w:rsid w:val="00B37D2E"/>
    <w:rsid w:val="00B40499"/>
    <w:rsid w:val="00B40DD1"/>
    <w:rsid w:val="00B41073"/>
    <w:rsid w:val="00B41415"/>
    <w:rsid w:val="00B4173D"/>
    <w:rsid w:val="00B4190B"/>
    <w:rsid w:val="00B42526"/>
    <w:rsid w:val="00B42DAB"/>
    <w:rsid w:val="00B4352C"/>
    <w:rsid w:val="00B436F0"/>
    <w:rsid w:val="00B437E5"/>
    <w:rsid w:val="00B438B6"/>
    <w:rsid w:val="00B43D1D"/>
    <w:rsid w:val="00B44037"/>
    <w:rsid w:val="00B44231"/>
    <w:rsid w:val="00B4439A"/>
    <w:rsid w:val="00B446D0"/>
    <w:rsid w:val="00B46266"/>
    <w:rsid w:val="00B46351"/>
    <w:rsid w:val="00B4636E"/>
    <w:rsid w:val="00B46681"/>
    <w:rsid w:val="00B466BC"/>
    <w:rsid w:val="00B466F4"/>
    <w:rsid w:val="00B47105"/>
    <w:rsid w:val="00B47BB3"/>
    <w:rsid w:val="00B47DF2"/>
    <w:rsid w:val="00B47E60"/>
    <w:rsid w:val="00B47F18"/>
    <w:rsid w:val="00B50256"/>
    <w:rsid w:val="00B50408"/>
    <w:rsid w:val="00B50F0B"/>
    <w:rsid w:val="00B51194"/>
    <w:rsid w:val="00B51458"/>
    <w:rsid w:val="00B515A4"/>
    <w:rsid w:val="00B51641"/>
    <w:rsid w:val="00B518AD"/>
    <w:rsid w:val="00B51B94"/>
    <w:rsid w:val="00B52015"/>
    <w:rsid w:val="00B522C0"/>
    <w:rsid w:val="00B524C0"/>
    <w:rsid w:val="00B5255A"/>
    <w:rsid w:val="00B52A3F"/>
    <w:rsid w:val="00B52DF7"/>
    <w:rsid w:val="00B52EF0"/>
    <w:rsid w:val="00B531B6"/>
    <w:rsid w:val="00B542D9"/>
    <w:rsid w:val="00B542F3"/>
    <w:rsid w:val="00B54687"/>
    <w:rsid w:val="00B54AE9"/>
    <w:rsid w:val="00B54D66"/>
    <w:rsid w:val="00B54F14"/>
    <w:rsid w:val="00B550CC"/>
    <w:rsid w:val="00B55430"/>
    <w:rsid w:val="00B55589"/>
    <w:rsid w:val="00B55815"/>
    <w:rsid w:val="00B559A4"/>
    <w:rsid w:val="00B55C75"/>
    <w:rsid w:val="00B56046"/>
    <w:rsid w:val="00B56384"/>
    <w:rsid w:val="00B56862"/>
    <w:rsid w:val="00B569BF"/>
    <w:rsid w:val="00B56B18"/>
    <w:rsid w:val="00B56DBC"/>
    <w:rsid w:val="00B57872"/>
    <w:rsid w:val="00B60086"/>
    <w:rsid w:val="00B602FA"/>
    <w:rsid w:val="00B6061B"/>
    <w:rsid w:val="00B61363"/>
    <w:rsid w:val="00B6136D"/>
    <w:rsid w:val="00B61949"/>
    <w:rsid w:val="00B61AEC"/>
    <w:rsid w:val="00B62374"/>
    <w:rsid w:val="00B6246D"/>
    <w:rsid w:val="00B62510"/>
    <w:rsid w:val="00B62681"/>
    <w:rsid w:val="00B628EA"/>
    <w:rsid w:val="00B62AC7"/>
    <w:rsid w:val="00B62BDA"/>
    <w:rsid w:val="00B62E12"/>
    <w:rsid w:val="00B62EE3"/>
    <w:rsid w:val="00B6303C"/>
    <w:rsid w:val="00B63EFC"/>
    <w:rsid w:val="00B63F6B"/>
    <w:rsid w:val="00B6400D"/>
    <w:rsid w:val="00B6430F"/>
    <w:rsid w:val="00B647AB"/>
    <w:rsid w:val="00B648A4"/>
    <w:rsid w:val="00B64ACF"/>
    <w:rsid w:val="00B6500C"/>
    <w:rsid w:val="00B65077"/>
    <w:rsid w:val="00B651F1"/>
    <w:rsid w:val="00B6567E"/>
    <w:rsid w:val="00B659CE"/>
    <w:rsid w:val="00B65EE3"/>
    <w:rsid w:val="00B66C53"/>
    <w:rsid w:val="00B66E28"/>
    <w:rsid w:val="00B67075"/>
    <w:rsid w:val="00B67212"/>
    <w:rsid w:val="00B67715"/>
    <w:rsid w:val="00B67817"/>
    <w:rsid w:val="00B67858"/>
    <w:rsid w:val="00B67AF2"/>
    <w:rsid w:val="00B67C37"/>
    <w:rsid w:val="00B67CF8"/>
    <w:rsid w:val="00B67E95"/>
    <w:rsid w:val="00B702DB"/>
    <w:rsid w:val="00B706C4"/>
    <w:rsid w:val="00B70C81"/>
    <w:rsid w:val="00B70D56"/>
    <w:rsid w:val="00B7104D"/>
    <w:rsid w:val="00B7124C"/>
    <w:rsid w:val="00B713BE"/>
    <w:rsid w:val="00B71794"/>
    <w:rsid w:val="00B71F44"/>
    <w:rsid w:val="00B72781"/>
    <w:rsid w:val="00B7293C"/>
    <w:rsid w:val="00B72ACF"/>
    <w:rsid w:val="00B72C7A"/>
    <w:rsid w:val="00B72D64"/>
    <w:rsid w:val="00B7302D"/>
    <w:rsid w:val="00B7354C"/>
    <w:rsid w:val="00B736F4"/>
    <w:rsid w:val="00B73823"/>
    <w:rsid w:val="00B73B62"/>
    <w:rsid w:val="00B73EA0"/>
    <w:rsid w:val="00B740F7"/>
    <w:rsid w:val="00B742BA"/>
    <w:rsid w:val="00B748B7"/>
    <w:rsid w:val="00B748B8"/>
    <w:rsid w:val="00B748DF"/>
    <w:rsid w:val="00B74B57"/>
    <w:rsid w:val="00B74CE1"/>
    <w:rsid w:val="00B75233"/>
    <w:rsid w:val="00B75CAB"/>
    <w:rsid w:val="00B75D5B"/>
    <w:rsid w:val="00B761F0"/>
    <w:rsid w:val="00B7752C"/>
    <w:rsid w:val="00B77F44"/>
    <w:rsid w:val="00B81652"/>
    <w:rsid w:val="00B81671"/>
    <w:rsid w:val="00B81DB7"/>
    <w:rsid w:val="00B8286E"/>
    <w:rsid w:val="00B82999"/>
    <w:rsid w:val="00B83095"/>
    <w:rsid w:val="00B835B0"/>
    <w:rsid w:val="00B83DA9"/>
    <w:rsid w:val="00B83F9F"/>
    <w:rsid w:val="00B84737"/>
    <w:rsid w:val="00B84E51"/>
    <w:rsid w:val="00B85430"/>
    <w:rsid w:val="00B855C5"/>
    <w:rsid w:val="00B85721"/>
    <w:rsid w:val="00B85761"/>
    <w:rsid w:val="00B86003"/>
    <w:rsid w:val="00B86227"/>
    <w:rsid w:val="00B86610"/>
    <w:rsid w:val="00B867AC"/>
    <w:rsid w:val="00B8681A"/>
    <w:rsid w:val="00B86825"/>
    <w:rsid w:val="00B86950"/>
    <w:rsid w:val="00B86AE5"/>
    <w:rsid w:val="00B87104"/>
    <w:rsid w:val="00B87312"/>
    <w:rsid w:val="00B87AEF"/>
    <w:rsid w:val="00B87B02"/>
    <w:rsid w:val="00B87B15"/>
    <w:rsid w:val="00B87DF8"/>
    <w:rsid w:val="00B87E83"/>
    <w:rsid w:val="00B9024F"/>
    <w:rsid w:val="00B903B1"/>
    <w:rsid w:val="00B904CC"/>
    <w:rsid w:val="00B90A6E"/>
    <w:rsid w:val="00B90B51"/>
    <w:rsid w:val="00B90FC7"/>
    <w:rsid w:val="00B9113E"/>
    <w:rsid w:val="00B918F8"/>
    <w:rsid w:val="00B91C01"/>
    <w:rsid w:val="00B92062"/>
    <w:rsid w:val="00B9255B"/>
    <w:rsid w:val="00B92A07"/>
    <w:rsid w:val="00B92B1A"/>
    <w:rsid w:val="00B92E28"/>
    <w:rsid w:val="00B933E3"/>
    <w:rsid w:val="00B9341F"/>
    <w:rsid w:val="00B938EF"/>
    <w:rsid w:val="00B94181"/>
    <w:rsid w:val="00B94368"/>
    <w:rsid w:val="00B94758"/>
    <w:rsid w:val="00B9477D"/>
    <w:rsid w:val="00B94804"/>
    <w:rsid w:val="00B94814"/>
    <w:rsid w:val="00B951FB"/>
    <w:rsid w:val="00B95213"/>
    <w:rsid w:val="00B95220"/>
    <w:rsid w:val="00B955D5"/>
    <w:rsid w:val="00B95A56"/>
    <w:rsid w:val="00B95CC8"/>
    <w:rsid w:val="00B9656F"/>
    <w:rsid w:val="00B96B13"/>
    <w:rsid w:val="00B96E18"/>
    <w:rsid w:val="00B96EBC"/>
    <w:rsid w:val="00B973E0"/>
    <w:rsid w:val="00B975AC"/>
    <w:rsid w:val="00B97634"/>
    <w:rsid w:val="00B9783A"/>
    <w:rsid w:val="00B97923"/>
    <w:rsid w:val="00B97AFA"/>
    <w:rsid w:val="00B97EAB"/>
    <w:rsid w:val="00BA03EC"/>
    <w:rsid w:val="00BA06B8"/>
    <w:rsid w:val="00BA0805"/>
    <w:rsid w:val="00BA1060"/>
    <w:rsid w:val="00BA116F"/>
    <w:rsid w:val="00BA167D"/>
    <w:rsid w:val="00BA1701"/>
    <w:rsid w:val="00BA1725"/>
    <w:rsid w:val="00BA1AC7"/>
    <w:rsid w:val="00BA1C5F"/>
    <w:rsid w:val="00BA21CE"/>
    <w:rsid w:val="00BA22E9"/>
    <w:rsid w:val="00BA22F6"/>
    <w:rsid w:val="00BA2444"/>
    <w:rsid w:val="00BA28B5"/>
    <w:rsid w:val="00BA2A43"/>
    <w:rsid w:val="00BA2B7D"/>
    <w:rsid w:val="00BA34C9"/>
    <w:rsid w:val="00BA3AEC"/>
    <w:rsid w:val="00BA3B61"/>
    <w:rsid w:val="00BA3E57"/>
    <w:rsid w:val="00BA4195"/>
    <w:rsid w:val="00BA45A8"/>
    <w:rsid w:val="00BA4895"/>
    <w:rsid w:val="00BA4F75"/>
    <w:rsid w:val="00BA55B0"/>
    <w:rsid w:val="00BA55B8"/>
    <w:rsid w:val="00BA5DF8"/>
    <w:rsid w:val="00BA5E34"/>
    <w:rsid w:val="00BA5EF4"/>
    <w:rsid w:val="00BA5F32"/>
    <w:rsid w:val="00BA604F"/>
    <w:rsid w:val="00BA6928"/>
    <w:rsid w:val="00BA6984"/>
    <w:rsid w:val="00BA6E04"/>
    <w:rsid w:val="00BA7076"/>
    <w:rsid w:val="00BA7092"/>
    <w:rsid w:val="00BA789B"/>
    <w:rsid w:val="00BA7ED1"/>
    <w:rsid w:val="00BB0170"/>
    <w:rsid w:val="00BB044F"/>
    <w:rsid w:val="00BB0486"/>
    <w:rsid w:val="00BB0B65"/>
    <w:rsid w:val="00BB0D68"/>
    <w:rsid w:val="00BB0F15"/>
    <w:rsid w:val="00BB0F31"/>
    <w:rsid w:val="00BB11B1"/>
    <w:rsid w:val="00BB1235"/>
    <w:rsid w:val="00BB1647"/>
    <w:rsid w:val="00BB1659"/>
    <w:rsid w:val="00BB2534"/>
    <w:rsid w:val="00BB27AF"/>
    <w:rsid w:val="00BB2D83"/>
    <w:rsid w:val="00BB3565"/>
    <w:rsid w:val="00BB3712"/>
    <w:rsid w:val="00BB37CE"/>
    <w:rsid w:val="00BB37DC"/>
    <w:rsid w:val="00BB3956"/>
    <w:rsid w:val="00BB3A51"/>
    <w:rsid w:val="00BB3A6F"/>
    <w:rsid w:val="00BB3B09"/>
    <w:rsid w:val="00BB3D49"/>
    <w:rsid w:val="00BB48AB"/>
    <w:rsid w:val="00BB4A5B"/>
    <w:rsid w:val="00BB4C89"/>
    <w:rsid w:val="00BB5100"/>
    <w:rsid w:val="00BB5142"/>
    <w:rsid w:val="00BB5862"/>
    <w:rsid w:val="00BB5B38"/>
    <w:rsid w:val="00BB5E20"/>
    <w:rsid w:val="00BB5FD9"/>
    <w:rsid w:val="00BB63BF"/>
    <w:rsid w:val="00BB64F2"/>
    <w:rsid w:val="00BB65C8"/>
    <w:rsid w:val="00BB675D"/>
    <w:rsid w:val="00BB6B62"/>
    <w:rsid w:val="00BB7590"/>
    <w:rsid w:val="00BB75D8"/>
    <w:rsid w:val="00BB77D5"/>
    <w:rsid w:val="00BB79D2"/>
    <w:rsid w:val="00BB7B6F"/>
    <w:rsid w:val="00BB7DCB"/>
    <w:rsid w:val="00BB7F54"/>
    <w:rsid w:val="00BB7FF0"/>
    <w:rsid w:val="00BC01A0"/>
    <w:rsid w:val="00BC0C59"/>
    <w:rsid w:val="00BC0E2C"/>
    <w:rsid w:val="00BC12D9"/>
    <w:rsid w:val="00BC193E"/>
    <w:rsid w:val="00BC1B66"/>
    <w:rsid w:val="00BC1F71"/>
    <w:rsid w:val="00BC2038"/>
    <w:rsid w:val="00BC2150"/>
    <w:rsid w:val="00BC2847"/>
    <w:rsid w:val="00BC2B61"/>
    <w:rsid w:val="00BC2CEA"/>
    <w:rsid w:val="00BC3008"/>
    <w:rsid w:val="00BC35CE"/>
    <w:rsid w:val="00BC3755"/>
    <w:rsid w:val="00BC382A"/>
    <w:rsid w:val="00BC3938"/>
    <w:rsid w:val="00BC3DE3"/>
    <w:rsid w:val="00BC3DE5"/>
    <w:rsid w:val="00BC3FE4"/>
    <w:rsid w:val="00BC41D3"/>
    <w:rsid w:val="00BC4567"/>
    <w:rsid w:val="00BC47A7"/>
    <w:rsid w:val="00BC4941"/>
    <w:rsid w:val="00BC4CBD"/>
    <w:rsid w:val="00BC5145"/>
    <w:rsid w:val="00BC55AC"/>
    <w:rsid w:val="00BC56EC"/>
    <w:rsid w:val="00BC57A1"/>
    <w:rsid w:val="00BC59A1"/>
    <w:rsid w:val="00BC5EBC"/>
    <w:rsid w:val="00BC60B6"/>
    <w:rsid w:val="00BC64A8"/>
    <w:rsid w:val="00BC6E67"/>
    <w:rsid w:val="00BC7418"/>
    <w:rsid w:val="00BC74A8"/>
    <w:rsid w:val="00BC77E9"/>
    <w:rsid w:val="00BC77F9"/>
    <w:rsid w:val="00BC7C21"/>
    <w:rsid w:val="00BC7D6D"/>
    <w:rsid w:val="00BD0045"/>
    <w:rsid w:val="00BD0305"/>
    <w:rsid w:val="00BD042B"/>
    <w:rsid w:val="00BD063B"/>
    <w:rsid w:val="00BD0A07"/>
    <w:rsid w:val="00BD0B99"/>
    <w:rsid w:val="00BD0DD0"/>
    <w:rsid w:val="00BD0F68"/>
    <w:rsid w:val="00BD105C"/>
    <w:rsid w:val="00BD1A7C"/>
    <w:rsid w:val="00BD1B25"/>
    <w:rsid w:val="00BD1F05"/>
    <w:rsid w:val="00BD2667"/>
    <w:rsid w:val="00BD2CAB"/>
    <w:rsid w:val="00BD2E87"/>
    <w:rsid w:val="00BD30F2"/>
    <w:rsid w:val="00BD31A2"/>
    <w:rsid w:val="00BD3252"/>
    <w:rsid w:val="00BD32EB"/>
    <w:rsid w:val="00BD32F2"/>
    <w:rsid w:val="00BD382C"/>
    <w:rsid w:val="00BD3B6E"/>
    <w:rsid w:val="00BD3F79"/>
    <w:rsid w:val="00BD4ADB"/>
    <w:rsid w:val="00BD4D83"/>
    <w:rsid w:val="00BD570F"/>
    <w:rsid w:val="00BD5712"/>
    <w:rsid w:val="00BD5CFB"/>
    <w:rsid w:val="00BD5E5F"/>
    <w:rsid w:val="00BD5E90"/>
    <w:rsid w:val="00BD5ECB"/>
    <w:rsid w:val="00BD68B2"/>
    <w:rsid w:val="00BD694A"/>
    <w:rsid w:val="00BD6E72"/>
    <w:rsid w:val="00BD71FA"/>
    <w:rsid w:val="00BD7200"/>
    <w:rsid w:val="00BD7792"/>
    <w:rsid w:val="00BE04BE"/>
    <w:rsid w:val="00BE05F4"/>
    <w:rsid w:val="00BE0671"/>
    <w:rsid w:val="00BE0761"/>
    <w:rsid w:val="00BE11E5"/>
    <w:rsid w:val="00BE134F"/>
    <w:rsid w:val="00BE1661"/>
    <w:rsid w:val="00BE2320"/>
    <w:rsid w:val="00BE31B1"/>
    <w:rsid w:val="00BE3679"/>
    <w:rsid w:val="00BE37F6"/>
    <w:rsid w:val="00BE3C35"/>
    <w:rsid w:val="00BE3EA5"/>
    <w:rsid w:val="00BE41DF"/>
    <w:rsid w:val="00BE45C7"/>
    <w:rsid w:val="00BE47B0"/>
    <w:rsid w:val="00BE5209"/>
    <w:rsid w:val="00BE5412"/>
    <w:rsid w:val="00BE5F70"/>
    <w:rsid w:val="00BE5FDD"/>
    <w:rsid w:val="00BE62E9"/>
    <w:rsid w:val="00BE6C03"/>
    <w:rsid w:val="00BE6DA5"/>
    <w:rsid w:val="00BE714D"/>
    <w:rsid w:val="00BE76E3"/>
    <w:rsid w:val="00BE77BE"/>
    <w:rsid w:val="00BE7D37"/>
    <w:rsid w:val="00BF025B"/>
    <w:rsid w:val="00BF08CC"/>
    <w:rsid w:val="00BF0F43"/>
    <w:rsid w:val="00BF0F45"/>
    <w:rsid w:val="00BF0F6A"/>
    <w:rsid w:val="00BF10DE"/>
    <w:rsid w:val="00BF10E2"/>
    <w:rsid w:val="00BF1755"/>
    <w:rsid w:val="00BF17D1"/>
    <w:rsid w:val="00BF1B83"/>
    <w:rsid w:val="00BF1BE3"/>
    <w:rsid w:val="00BF1D4B"/>
    <w:rsid w:val="00BF2046"/>
    <w:rsid w:val="00BF27F8"/>
    <w:rsid w:val="00BF2C11"/>
    <w:rsid w:val="00BF338A"/>
    <w:rsid w:val="00BF33D0"/>
    <w:rsid w:val="00BF34F4"/>
    <w:rsid w:val="00BF3587"/>
    <w:rsid w:val="00BF365C"/>
    <w:rsid w:val="00BF3917"/>
    <w:rsid w:val="00BF3A1C"/>
    <w:rsid w:val="00BF3B20"/>
    <w:rsid w:val="00BF3CE3"/>
    <w:rsid w:val="00BF4264"/>
    <w:rsid w:val="00BF45A3"/>
    <w:rsid w:val="00BF4693"/>
    <w:rsid w:val="00BF4C17"/>
    <w:rsid w:val="00BF4F23"/>
    <w:rsid w:val="00BF50C9"/>
    <w:rsid w:val="00BF5C72"/>
    <w:rsid w:val="00BF5E9D"/>
    <w:rsid w:val="00BF6956"/>
    <w:rsid w:val="00BF698E"/>
    <w:rsid w:val="00BF6B7A"/>
    <w:rsid w:val="00BF6EF1"/>
    <w:rsid w:val="00BF7B7D"/>
    <w:rsid w:val="00BF7E47"/>
    <w:rsid w:val="00C00010"/>
    <w:rsid w:val="00C00521"/>
    <w:rsid w:val="00C0060A"/>
    <w:rsid w:val="00C00A3D"/>
    <w:rsid w:val="00C00C8E"/>
    <w:rsid w:val="00C00F18"/>
    <w:rsid w:val="00C011A5"/>
    <w:rsid w:val="00C016FC"/>
    <w:rsid w:val="00C01A9A"/>
    <w:rsid w:val="00C01EFF"/>
    <w:rsid w:val="00C02354"/>
    <w:rsid w:val="00C02385"/>
    <w:rsid w:val="00C02D6E"/>
    <w:rsid w:val="00C030E0"/>
    <w:rsid w:val="00C037BF"/>
    <w:rsid w:val="00C03A04"/>
    <w:rsid w:val="00C04458"/>
    <w:rsid w:val="00C0448E"/>
    <w:rsid w:val="00C04999"/>
    <w:rsid w:val="00C05BE8"/>
    <w:rsid w:val="00C0641F"/>
    <w:rsid w:val="00C06B4F"/>
    <w:rsid w:val="00C07615"/>
    <w:rsid w:val="00C07804"/>
    <w:rsid w:val="00C07B59"/>
    <w:rsid w:val="00C07E2F"/>
    <w:rsid w:val="00C07F8F"/>
    <w:rsid w:val="00C07FF1"/>
    <w:rsid w:val="00C10425"/>
    <w:rsid w:val="00C10616"/>
    <w:rsid w:val="00C10BFE"/>
    <w:rsid w:val="00C10FB6"/>
    <w:rsid w:val="00C11ED0"/>
    <w:rsid w:val="00C11F9E"/>
    <w:rsid w:val="00C11FC0"/>
    <w:rsid w:val="00C11FD7"/>
    <w:rsid w:val="00C1228F"/>
    <w:rsid w:val="00C1237F"/>
    <w:rsid w:val="00C1279C"/>
    <w:rsid w:val="00C12E20"/>
    <w:rsid w:val="00C1301F"/>
    <w:rsid w:val="00C13663"/>
    <w:rsid w:val="00C13CEF"/>
    <w:rsid w:val="00C142B8"/>
    <w:rsid w:val="00C142C7"/>
    <w:rsid w:val="00C1451B"/>
    <w:rsid w:val="00C145E2"/>
    <w:rsid w:val="00C14638"/>
    <w:rsid w:val="00C14749"/>
    <w:rsid w:val="00C14813"/>
    <w:rsid w:val="00C14BDE"/>
    <w:rsid w:val="00C14DCF"/>
    <w:rsid w:val="00C14E83"/>
    <w:rsid w:val="00C151D0"/>
    <w:rsid w:val="00C1533D"/>
    <w:rsid w:val="00C153CD"/>
    <w:rsid w:val="00C15AA0"/>
    <w:rsid w:val="00C15BA4"/>
    <w:rsid w:val="00C15C26"/>
    <w:rsid w:val="00C15C63"/>
    <w:rsid w:val="00C15CB9"/>
    <w:rsid w:val="00C16083"/>
    <w:rsid w:val="00C1608A"/>
    <w:rsid w:val="00C16100"/>
    <w:rsid w:val="00C1643E"/>
    <w:rsid w:val="00C16BA3"/>
    <w:rsid w:val="00C16C96"/>
    <w:rsid w:val="00C16F8D"/>
    <w:rsid w:val="00C17335"/>
    <w:rsid w:val="00C174F7"/>
    <w:rsid w:val="00C17545"/>
    <w:rsid w:val="00C2017C"/>
    <w:rsid w:val="00C201EC"/>
    <w:rsid w:val="00C20305"/>
    <w:rsid w:val="00C204E8"/>
    <w:rsid w:val="00C205E6"/>
    <w:rsid w:val="00C20631"/>
    <w:rsid w:val="00C2094B"/>
    <w:rsid w:val="00C20B8D"/>
    <w:rsid w:val="00C20B93"/>
    <w:rsid w:val="00C219E7"/>
    <w:rsid w:val="00C21A20"/>
    <w:rsid w:val="00C21A80"/>
    <w:rsid w:val="00C21B1E"/>
    <w:rsid w:val="00C21C37"/>
    <w:rsid w:val="00C21F81"/>
    <w:rsid w:val="00C227D3"/>
    <w:rsid w:val="00C22E5D"/>
    <w:rsid w:val="00C22FE3"/>
    <w:rsid w:val="00C231E5"/>
    <w:rsid w:val="00C23829"/>
    <w:rsid w:val="00C23C52"/>
    <w:rsid w:val="00C23CC3"/>
    <w:rsid w:val="00C24357"/>
    <w:rsid w:val="00C24470"/>
    <w:rsid w:val="00C24908"/>
    <w:rsid w:val="00C2495B"/>
    <w:rsid w:val="00C24BA6"/>
    <w:rsid w:val="00C24C12"/>
    <w:rsid w:val="00C2551C"/>
    <w:rsid w:val="00C25ABE"/>
    <w:rsid w:val="00C25B51"/>
    <w:rsid w:val="00C25C6C"/>
    <w:rsid w:val="00C25E45"/>
    <w:rsid w:val="00C2617C"/>
    <w:rsid w:val="00C26E97"/>
    <w:rsid w:val="00C26F67"/>
    <w:rsid w:val="00C272D6"/>
    <w:rsid w:val="00C273E8"/>
    <w:rsid w:val="00C274C3"/>
    <w:rsid w:val="00C27A94"/>
    <w:rsid w:val="00C27F47"/>
    <w:rsid w:val="00C27F6C"/>
    <w:rsid w:val="00C3010D"/>
    <w:rsid w:val="00C306BC"/>
    <w:rsid w:val="00C310CF"/>
    <w:rsid w:val="00C3144D"/>
    <w:rsid w:val="00C316D5"/>
    <w:rsid w:val="00C31B4D"/>
    <w:rsid w:val="00C31BD3"/>
    <w:rsid w:val="00C31E90"/>
    <w:rsid w:val="00C31F18"/>
    <w:rsid w:val="00C31F76"/>
    <w:rsid w:val="00C31FC0"/>
    <w:rsid w:val="00C3212A"/>
    <w:rsid w:val="00C3248A"/>
    <w:rsid w:val="00C325A9"/>
    <w:rsid w:val="00C33206"/>
    <w:rsid w:val="00C33322"/>
    <w:rsid w:val="00C33555"/>
    <w:rsid w:val="00C3385C"/>
    <w:rsid w:val="00C33B27"/>
    <w:rsid w:val="00C340CB"/>
    <w:rsid w:val="00C34468"/>
    <w:rsid w:val="00C34DFE"/>
    <w:rsid w:val="00C350A2"/>
    <w:rsid w:val="00C3534B"/>
    <w:rsid w:val="00C3681E"/>
    <w:rsid w:val="00C3722D"/>
    <w:rsid w:val="00C372F3"/>
    <w:rsid w:val="00C37321"/>
    <w:rsid w:val="00C37560"/>
    <w:rsid w:val="00C376C2"/>
    <w:rsid w:val="00C376FD"/>
    <w:rsid w:val="00C37CA0"/>
    <w:rsid w:val="00C40053"/>
    <w:rsid w:val="00C40906"/>
    <w:rsid w:val="00C40BE7"/>
    <w:rsid w:val="00C40D00"/>
    <w:rsid w:val="00C40EE3"/>
    <w:rsid w:val="00C410C9"/>
    <w:rsid w:val="00C414E4"/>
    <w:rsid w:val="00C4163C"/>
    <w:rsid w:val="00C4186C"/>
    <w:rsid w:val="00C41A69"/>
    <w:rsid w:val="00C4243A"/>
    <w:rsid w:val="00C435C4"/>
    <w:rsid w:val="00C43690"/>
    <w:rsid w:val="00C43CC3"/>
    <w:rsid w:val="00C442AB"/>
    <w:rsid w:val="00C44889"/>
    <w:rsid w:val="00C4488C"/>
    <w:rsid w:val="00C45191"/>
    <w:rsid w:val="00C45394"/>
    <w:rsid w:val="00C457E7"/>
    <w:rsid w:val="00C45D43"/>
    <w:rsid w:val="00C462B6"/>
    <w:rsid w:val="00C46342"/>
    <w:rsid w:val="00C4680E"/>
    <w:rsid w:val="00C46DEE"/>
    <w:rsid w:val="00C46F61"/>
    <w:rsid w:val="00C47277"/>
    <w:rsid w:val="00C472AF"/>
    <w:rsid w:val="00C47B53"/>
    <w:rsid w:val="00C500EF"/>
    <w:rsid w:val="00C50A51"/>
    <w:rsid w:val="00C50E2E"/>
    <w:rsid w:val="00C51338"/>
    <w:rsid w:val="00C51675"/>
    <w:rsid w:val="00C5196B"/>
    <w:rsid w:val="00C519DD"/>
    <w:rsid w:val="00C51AE3"/>
    <w:rsid w:val="00C51BE1"/>
    <w:rsid w:val="00C51BEC"/>
    <w:rsid w:val="00C51D72"/>
    <w:rsid w:val="00C5308C"/>
    <w:rsid w:val="00C532B5"/>
    <w:rsid w:val="00C535F4"/>
    <w:rsid w:val="00C53650"/>
    <w:rsid w:val="00C53F45"/>
    <w:rsid w:val="00C54032"/>
    <w:rsid w:val="00C5414F"/>
    <w:rsid w:val="00C54247"/>
    <w:rsid w:val="00C5432D"/>
    <w:rsid w:val="00C54447"/>
    <w:rsid w:val="00C548F1"/>
    <w:rsid w:val="00C54B9D"/>
    <w:rsid w:val="00C55E8E"/>
    <w:rsid w:val="00C568DF"/>
    <w:rsid w:val="00C56C8D"/>
    <w:rsid w:val="00C57499"/>
    <w:rsid w:val="00C5775E"/>
    <w:rsid w:val="00C577D4"/>
    <w:rsid w:val="00C578A1"/>
    <w:rsid w:val="00C57CA7"/>
    <w:rsid w:val="00C57EE8"/>
    <w:rsid w:val="00C600D3"/>
    <w:rsid w:val="00C60117"/>
    <w:rsid w:val="00C605CA"/>
    <w:rsid w:val="00C60DCC"/>
    <w:rsid w:val="00C60E3B"/>
    <w:rsid w:val="00C6134F"/>
    <w:rsid w:val="00C61522"/>
    <w:rsid w:val="00C61929"/>
    <w:rsid w:val="00C61A9B"/>
    <w:rsid w:val="00C61B4A"/>
    <w:rsid w:val="00C62062"/>
    <w:rsid w:val="00C62200"/>
    <w:rsid w:val="00C62678"/>
    <w:rsid w:val="00C632F2"/>
    <w:rsid w:val="00C638C5"/>
    <w:rsid w:val="00C639E9"/>
    <w:rsid w:val="00C63B1E"/>
    <w:rsid w:val="00C6454F"/>
    <w:rsid w:val="00C64FB2"/>
    <w:rsid w:val="00C6510A"/>
    <w:rsid w:val="00C65402"/>
    <w:rsid w:val="00C65494"/>
    <w:rsid w:val="00C657D1"/>
    <w:rsid w:val="00C65A17"/>
    <w:rsid w:val="00C66E61"/>
    <w:rsid w:val="00C67397"/>
    <w:rsid w:val="00C67A12"/>
    <w:rsid w:val="00C704A6"/>
    <w:rsid w:val="00C7082D"/>
    <w:rsid w:val="00C709F9"/>
    <w:rsid w:val="00C70A6B"/>
    <w:rsid w:val="00C70C00"/>
    <w:rsid w:val="00C70C28"/>
    <w:rsid w:val="00C70CB6"/>
    <w:rsid w:val="00C71309"/>
    <w:rsid w:val="00C713AF"/>
    <w:rsid w:val="00C71D0E"/>
    <w:rsid w:val="00C71DED"/>
    <w:rsid w:val="00C721C2"/>
    <w:rsid w:val="00C72598"/>
    <w:rsid w:val="00C728E5"/>
    <w:rsid w:val="00C72CF7"/>
    <w:rsid w:val="00C7307F"/>
    <w:rsid w:val="00C7323D"/>
    <w:rsid w:val="00C73861"/>
    <w:rsid w:val="00C738DC"/>
    <w:rsid w:val="00C73D8F"/>
    <w:rsid w:val="00C73EFA"/>
    <w:rsid w:val="00C73F75"/>
    <w:rsid w:val="00C7471C"/>
    <w:rsid w:val="00C747CC"/>
    <w:rsid w:val="00C74E40"/>
    <w:rsid w:val="00C750C3"/>
    <w:rsid w:val="00C755B0"/>
    <w:rsid w:val="00C75CE2"/>
    <w:rsid w:val="00C760FA"/>
    <w:rsid w:val="00C7626B"/>
    <w:rsid w:val="00C76288"/>
    <w:rsid w:val="00C76395"/>
    <w:rsid w:val="00C76636"/>
    <w:rsid w:val="00C76860"/>
    <w:rsid w:val="00C76A16"/>
    <w:rsid w:val="00C76EB7"/>
    <w:rsid w:val="00C76F7F"/>
    <w:rsid w:val="00C7761D"/>
    <w:rsid w:val="00C776AC"/>
    <w:rsid w:val="00C7793E"/>
    <w:rsid w:val="00C77CD4"/>
    <w:rsid w:val="00C80175"/>
    <w:rsid w:val="00C80222"/>
    <w:rsid w:val="00C80316"/>
    <w:rsid w:val="00C80444"/>
    <w:rsid w:val="00C8070E"/>
    <w:rsid w:val="00C80D87"/>
    <w:rsid w:val="00C81005"/>
    <w:rsid w:val="00C8125B"/>
    <w:rsid w:val="00C813EC"/>
    <w:rsid w:val="00C8178A"/>
    <w:rsid w:val="00C81A34"/>
    <w:rsid w:val="00C81AE9"/>
    <w:rsid w:val="00C81B8E"/>
    <w:rsid w:val="00C81D6C"/>
    <w:rsid w:val="00C82036"/>
    <w:rsid w:val="00C821A1"/>
    <w:rsid w:val="00C82652"/>
    <w:rsid w:val="00C82728"/>
    <w:rsid w:val="00C8279C"/>
    <w:rsid w:val="00C83892"/>
    <w:rsid w:val="00C8392B"/>
    <w:rsid w:val="00C839BE"/>
    <w:rsid w:val="00C83C2E"/>
    <w:rsid w:val="00C83EA7"/>
    <w:rsid w:val="00C83EC5"/>
    <w:rsid w:val="00C84667"/>
    <w:rsid w:val="00C848C0"/>
    <w:rsid w:val="00C85107"/>
    <w:rsid w:val="00C85807"/>
    <w:rsid w:val="00C85896"/>
    <w:rsid w:val="00C859AA"/>
    <w:rsid w:val="00C859E0"/>
    <w:rsid w:val="00C85ABF"/>
    <w:rsid w:val="00C85E30"/>
    <w:rsid w:val="00C85EE1"/>
    <w:rsid w:val="00C85F66"/>
    <w:rsid w:val="00C86199"/>
    <w:rsid w:val="00C861D5"/>
    <w:rsid w:val="00C86431"/>
    <w:rsid w:val="00C86874"/>
    <w:rsid w:val="00C86CA4"/>
    <w:rsid w:val="00C86CCA"/>
    <w:rsid w:val="00C86FDA"/>
    <w:rsid w:val="00C87A62"/>
    <w:rsid w:val="00C87F3C"/>
    <w:rsid w:val="00C90004"/>
    <w:rsid w:val="00C90069"/>
    <w:rsid w:val="00C9092F"/>
    <w:rsid w:val="00C9098A"/>
    <w:rsid w:val="00C90BFD"/>
    <w:rsid w:val="00C91053"/>
    <w:rsid w:val="00C913BB"/>
    <w:rsid w:val="00C91C1A"/>
    <w:rsid w:val="00C92180"/>
    <w:rsid w:val="00C92186"/>
    <w:rsid w:val="00C92250"/>
    <w:rsid w:val="00C9225D"/>
    <w:rsid w:val="00C92285"/>
    <w:rsid w:val="00C92658"/>
    <w:rsid w:val="00C926DB"/>
    <w:rsid w:val="00C92881"/>
    <w:rsid w:val="00C934B0"/>
    <w:rsid w:val="00C93772"/>
    <w:rsid w:val="00C93BDE"/>
    <w:rsid w:val="00C945A8"/>
    <w:rsid w:val="00C9485F"/>
    <w:rsid w:val="00C94A8E"/>
    <w:rsid w:val="00C94E35"/>
    <w:rsid w:val="00C95058"/>
    <w:rsid w:val="00C953D4"/>
    <w:rsid w:val="00C95F14"/>
    <w:rsid w:val="00C961A4"/>
    <w:rsid w:val="00C96381"/>
    <w:rsid w:val="00C96B93"/>
    <w:rsid w:val="00C96D1C"/>
    <w:rsid w:val="00C9744A"/>
    <w:rsid w:val="00C975CF"/>
    <w:rsid w:val="00C97781"/>
    <w:rsid w:val="00C97CC0"/>
    <w:rsid w:val="00C97F0D"/>
    <w:rsid w:val="00CA02EE"/>
    <w:rsid w:val="00CA03FF"/>
    <w:rsid w:val="00CA0469"/>
    <w:rsid w:val="00CA11CB"/>
    <w:rsid w:val="00CA1872"/>
    <w:rsid w:val="00CA1E54"/>
    <w:rsid w:val="00CA2443"/>
    <w:rsid w:val="00CA2844"/>
    <w:rsid w:val="00CA2D39"/>
    <w:rsid w:val="00CA31D9"/>
    <w:rsid w:val="00CA3474"/>
    <w:rsid w:val="00CA3719"/>
    <w:rsid w:val="00CA3802"/>
    <w:rsid w:val="00CA3C47"/>
    <w:rsid w:val="00CA448F"/>
    <w:rsid w:val="00CA4D70"/>
    <w:rsid w:val="00CA531B"/>
    <w:rsid w:val="00CA5793"/>
    <w:rsid w:val="00CA57D9"/>
    <w:rsid w:val="00CA58F6"/>
    <w:rsid w:val="00CA5A52"/>
    <w:rsid w:val="00CA5AAD"/>
    <w:rsid w:val="00CA624E"/>
    <w:rsid w:val="00CA6279"/>
    <w:rsid w:val="00CA6312"/>
    <w:rsid w:val="00CA6CB7"/>
    <w:rsid w:val="00CA6D9F"/>
    <w:rsid w:val="00CA704F"/>
    <w:rsid w:val="00CA76B8"/>
    <w:rsid w:val="00CA7995"/>
    <w:rsid w:val="00CA7C70"/>
    <w:rsid w:val="00CA7EB6"/>
    <w:rsid w:val="00CB01DD"/>
    <w:rsid w:val="00CB0587"/>
    <w:rsid w:val="00CB0980"/>
    <w:rsid w:val="00CB0C5B"/>
    <w:rsid w:val="00CB155B"/>
    <w:rsid w:val="00CB162F"/>
    <w:rsid w:val="00CB20EE"/>
    <w:rsid w:val="00CB2408"/>
    <w:rsid w:val="00CB343A"/>
    <w:rsid w:val="00CB3915"/>
    <w:rsid w:val="00CB4168"/>
    <w:rsid w:val="00CB46E4"/>
    <w:rsid w:val="00CB4A34"/>
    <w:rsid w:val="00CB4F2D"/>
    <w:rsid w:val="00CB51AF"/>
    <w:rsid w:val="00CB53DA"/>
    <w:rsid w:val="00CB549D"/>
    <w:rsid w:val="00CB5717"/>
    <w:rsid w:val="00CB5743"/>
    <w:rsid w:val="00CB5753"/>
    <w:rsid w:val="00CB57A0"/>
    <w:rsid w:val="00CB608D"/>
    <w:rsid w:val="00CB60B2"/>
    <w:rsid w:val="00CB681C"/>
    <w:rsid w:val="00CB739B"/>
    <w:rsid w:val="00CB794F"/>
    <w:rsid w:val="00CB7A49"/>
    <w:rsid w:val="00CB7B3B"/>
    <w:rsid w:val="00CB7BED"/>
    <w:rsid w:val="00CB7DD8"/>
    <w:rsid w:val="00CB7E5C"/>
    <w:rsid w:val="00CB7FAF"/>
    <w:rsid w:val="00CC0057"/>
    <w:rsid w:val="00CC0ADC"/>
    <w:rsid w:val="00CC13E6"/>
    <w:rsid w:val="00CC1890"/>
    <w:rsid w:val="00CC1D67"/>
    <w:rsid w:val="00CC27AE"/>
    <w:rsid w:val="00CC36F8"/>
    <w:rsid w:val="00CC41DD"/>
    <w:rsid w:val="00CC42B6"/>
    <w:rsid w:val="00CC43AA"/>
    <w:rsid w:val="00CC468B"/>
    <w:rsid w:val="00CC48AF"/>
    <w:rsid w:val="00CC4905"/>
    <w:rsid w:val="00CC5156"/>
    <w:rsid w:val="00CC5BF8"/>
    <w:rsid w:val="00CC5D6E"/>
    <w:rsid w:val="00CC5E86"/>
    <w:rsid w:val="00CC60F7"/>
    <w:rsid w:val="00CC6133"/>
    <w:rsid w:val="00CC6FE2"/>
    <w:rsid w:val="00CC72C8"/>
    <w:rsid w:val="00CC7456"/>
    <w:rsid w:val="00CC773E"/>
    <w:rsid w:val="00CC7E53"/>
    <w:rsid w:val="00CD0864"/>
    <w:rsid w:val="00CD08EE"/>
    <w:rsid w:val="00CD0959"/>
    <w:rsid w:val="00CD195E"/>
    <w:rsid w:val="00CD1C02"/>
    <w:rsid w:val="00CD2010"/>
    <w:rsid w:val="00CD2BBC"/>
    <w:rsid w:val="00CD2E43"/>
    <w:rsid w:val="00CD3187"/>
    <w:rsid w:val="00CD3569"/>
    <w:rsid w:val="00CD42D7"/>
    <w:rsid w:val="00CD4491"/>
    <w:rsid w:val="00CD486E"/>
    <w:rsid w:val="00CD4AB5"/>
    <w:rsid w:val="00CD4E74"/>
    <w:rsid w:val="00CD515A"/>
    <w:rsid w:val="00CD5299"/>
    <w:rsid w:val="00CD5531"/>
    <w:rsid w:val="00CD6462"/>
    <w:rsid w:val="00CD66F4"/>
    <w:rsid w:val="00CD690F"/>
    <w:rsid w:val="00CD694A"/>
    <w:rsid w:val="00CD69C2"/>
    <w:rsid w:val="00CD6BD5"/>
    <w:rsid w:val="00CD770D"/>
    <w:rsid w:val="00CD7962"/>
    <w:rsid w:val="00CD7D34"/>
    <w:rsid w:val="00CD7F25"/>
    <w:rsid w:val="00CE019B"/>
    <w:rsid w:val="00CE033C"/>
    <w:rsid w:val="00CE069E"/>
    <w:rsid w:val="00CE0A0A"/>
    <w:rsid w:val="00CE12AD"/>
    <w:rsid w:val="00CE1473"/>
    <w:rsid w:val="00CE15E4"/>
    <w:rsid w:val="00CE166B"/>
    <w:rsid w:val="00CE1FFD"/>
    <w:rsid w:val="00CE2252"/>
    <w:rsid w:val="00CE2648"/>
    <w:rsid w:val="00CE29BF"/>
    <w:rsid w:val="00CE2A32"/>
    <w:rsid w:val="00CE2A87"/>
    <w:rsid w:val="00CE2DC3"/>
    <w:rsid w:val="00CE3133"/>
    <w:rsid w:val="00CE3403"/>
    <w:rsid w:val="00CE3444"/>
    <w:rsid w:val="00CE3464"/>
    <w:rsid w:val="00CE367A"/>
    <w:rsid w:val="00CE3731"/>
    <w:rsid w:val="00CE3916"/>
    <w:rsid w:val="00CE4939"/>
    <w:rsid w:val="00CE6349"/>
    <w:rsid w:val="00CE66A9"/>
    <w:rsid w:val="00CE6EA6"/>
    <w:rsid w:val="00CE74B1"/>
    <w:rsid w:val="00CE7CB2"/>
    <w:rsid w:val="00CE7D6C"/>
    <w:rsid w:val="00CE7E5B"/>
    <w:rsid w:val="00CF0178"/>
    <w:rsid w:val="00CF051F"/>
    <w:rsid w:val="00CF07CB"/>
    <w:rsid w:val="00CF10D4"/>
    <w:rsid w:val="00CF1CBA"/>
    <w:rsid w:val="00CF1D42"/>
    <w:rsid w:val="00CF1E2D"/>
    <w:rsid w:val="00CF1EFE"/>
    <w:rsid w:val="00CF280F"/>
    <w:rsid w:val="00CF290A"/>
    <w:rsid w:val="00CF2B32"/>
    <w:rsid w:val="00CF2FE6"/>
    <w:rsid w:val="00CF36A4"/>
    <w:rsid w:val="00CF38D1"/>
    <w:rsid w:val="00CF3AF6"/>
    <w:rsid w:val="00CF3B9C"/>
    <w:rsid w:val="00CF4178"/>
    <w:rsid w:val="00CF4A5B"/>
    <w:rsid w:val="00CF4B1F"/>
    <w:rsid w:val="00CF50EA"/>
    <w:rsid w:val="00CF51A3"/>
    <w:rsid w:val="00CF5737"/>
    <w:rsid w:val="00CF585A"/>
    <w:rsid w:val="00CF585E"/>
    <w:rsid w:val="00CF5EF7"/>
    <w:rsid w:val="00CF5FE0"/>
    <w:rsid w:val="00CF658C"/>
    <w:rsid w:val="00CF66B2"/>
    <w:rsid w:val="00CF6AF7"/>
    <w:rsid w:val="00CF6C82"/>
    <w:rsid w:val="00CF7492"/>
    <w:rsid w:val="00CF7751"/>
    <w:rsid w:val="00CF7C81"/>
    <w:rsid w:val="00D0003F"/>
    <w:rsid w:val="00D0044F"/>
    <w:rsid w:val="00D00E9A"/>
    <w:rsid w:val="00D01868"/>
    <w:rsid w:val="00D019C3"/>
    <w:rsid w:val="00D01ABE"/>
    <w:rsid w:val="00D01AD9"/>
    <w:rsid w:val="00D01DAC"/>
    <w:rsid w:val="00D01F1D"/>
    <w:rsid w:val="00D02819"/>
    <w:rsid w:val="00D02D30"/>
    <w:rsid w:val="00D036F1"/>
    <w:rsid w:val="00D03A08"/>
    <w:rsid w:val="00D03B00"/>
    <w:rsid w:val="00D03C02"/>
    <w:rsid w:val="00D03CCA"/>
    <w:rsid w:val="00D03EC4"/>
    <w:rsid w:val="00D0423B"/>
    <w:rsid w:val="00D043AF"/>
    <w:rsid w:val="00D04B93"/>
    <w:rsid w:val="00D04CA7"/>
    <w:rsid w:val="00D04F55"/>
    <w:rsid w:val="00D05415"/>
    <w:rsid w:val="00D0590D"/>
    <w:rsid w:val="00D05A06"/>
    <w:rsid w:val="00D05A6A"/>
    <w:rsid w:val="00D05BF2"/>
    <w:rsid w:val="00D05D3D"/>
    <w:rsid w:val="00D05F55"/>
    <w:rsid w:val="00D0614B"/>
    <w:rsid w:val="00D061BD"/>
    <w:rsid w:val="00D0629B"/>
    <w:rsid w:val="00D067A5"/>
    <w:rsid w:val="00D070F1"/>
    <w:rsid w:val="00D07446"/>
    <w:rsid w:val="00D07602"/>
    <w:rsid w:val="00D078C8"/>
    <w:rsid w:val="00D07939"/>
    <w:rsid w:val="00D07A6B"/>
    <w:rsid w:val="00D108BE"/>
    <w:rsid w:val="00D10C03"/>
    <w:rsid w:val="00D111D1"/>
    <w:rsid w:val="00D1120F"/>
    <w:rsid w:val="00D112F5"/>
    <w:rsid w:val="00D11773"/>
    <w:rsid w:val="00D12187"/>
    <w:rsid w:val="00D12556"/>
    <w:rsid w:val="00D12840"/>
    <w:rsid w:val="00D128B1"/>
    <w:rsid w:val="00D128EF"/>
    <w:rsid w:val="00D12F60"/>
    <w:rsid w:val="00D13454"/>
    <w:rsid w:val="00D13887"/>
    <w:rsid w:val="00D13A0D"/>
    <w:rsid w:val="00D13A65"/>
    <w:rsid w:val="00D13D2B"/>
    <w:rsid w:val="00D13DF0"/>
    <w:rsid w:val="00D14239"/>
    <w:rsid w:val="00D1458D"/>
    <w:rsid w:val="00D1477C"/>
    <w:rsid w:val="00D14A57"/>
    <w:rsid w:val="00D15430"/>
    <w:rsid w:val="00D1573B"/>
    <w:rsid w:val="00D159D5"/>
    <w:rsid w:val="00D15E36"/>
    <w:rsid w:val="00D16398"/>
    <w:rsid w:val="00D16E00"/>
    <w:rsid w:val="00D16F43"/>
    <w:rsid w:val="00D175BD"/>
    <w:rsid w:val="00D175E9"/>
    <w:rsid w:val="00D17964"/>
    <w:rsid w:val="00D1798C"/>
    <w:rsid w:val="00D20AEA"/>
    <w:rsid w:val="00D20C64"/>
    <w:rsid w:val="00D20D0F"/>
    <w:rsid w:val="00D215B4"/>
    <w:rsid w:val="00D21886"/>
    <w:rsid w:val="00D21CF9"/>
    <w:rsid w:val="00D21FCF"/>
    <w:rsid w:val="00D2200B"/>
    <w:rsid w:val="00D2220F"/>
    <w:rsid w:val="00D22243"/>
    <w:rsid w:val="00D2266D"/>
    <w:rsid w:val="00D22898"/>
    <w:rsid w:val="00D22B64"/>
    <w:rsid w:val="00D22C52"/>
    <w:rsid w:val="00D22E5A"/>
    <w:rsid w:val="00D23116"/>
    <w:rsid w:val="00D236DE"/>
    <w:rsid w:val="00D238E3"/>
    <w:rsid w:val="00D23DDC"/>
    <w:rsid w:val="00D23F28"/>
    <w:rsid w:val="00D24252"/>
    <w:rsid w:val="00D24627"/>
    <w:rsid w:val="00D246A3"/>
    <w:rsid w:val="00D24E6E"/>
    <w:rsid w:val="00D24EF5"/>
    <w:rsid w:val="00D25358"/>
    <w:rsid w:val="00D258CB"/>
    <w:rsid w:val="00D25917"/>
    <w:rsid w:val="00D25D45"/>
    <w:rsid w:val="00D26288"/>
    <w:rsid w:val="00D2647A"/>
    <w:rsid w:val="00D26530"/>
    <w:rsid w:val="00D268F6"/>
    <w:rsid w:val="00D26F5F"/>
    <w:rsid w:val="00D274D0"/>
    <w:rsid w:val="00D2798B"/>
    <w:rsid w:val="00D3070D"/>
    <w:rsid w:val="00D310AD"/>
    <w:rsid w:val="00D318AB"/>
    <w:rsid w:val="00D319A6"/>
    <w:rsid w:val="00D31DDF"/>
    <w:rsid w:val="00D32435"/>
    <w:rsid w:val="00D324B7"/>
    <w:rsid w:val="00D32607"/>
    <w:rsid w:val="00D32C64"/>
    <w:rsid w:val="00D32C8C"/>
    <w:rsid w:val="00D33229"/>
    <w:rsid w:val="00D3359A"/>
    <w:rsid w:val="00D336AF"/>
    <w:rsid w:val="00D338A5"/>
    <w:rsid w:val="00D340BF"/>
    <w:rsid w:val="00D341A3"/>
    <w:rsid w:val="00D343A6"/>
    <w:rsid w:val="00D3493E"/>
    <w:rsid w:val="00D34D7A"/>
    <w:rsid w:val="00D34E9A"/>
    <w:rsid w:val="00D3509D"/>
    <w:rsid w:val="00D3520C"/>
    <w:rsid w:val="00D35669"/>
    <w:rsid w:val="00D3593B"/>
    <w:rsid w:val="00D35C4D"/>
    <w:rsid w:val="00D35CEA"/>
    <w:rsid w:val="00D35D74"/>
    <w:rsid w:val="00D37AEC"/>
    <w:rsid w:val="00D37DB8"/>
    <w:rsid w:val="00D40589"/>
    <w:rsid w:val="00D405C2"/>
    <w:rsid w:val="00D408E8"/>
    <w:rsid w:val="00D41018"/>
    <w:rsid w:val="00D41109"/>
    <w:rsid w:val="00D41A4C"/>
    <w:rsid w:val="00D422AF"/>
    <w:rsid w:val="00D42A5F"/>
    <w:rsid w:val="00D42AE7"/>
    <w:rsid w:val="00D42B0B"/>
    <w:rsid w:val="00D42EA9"/>
    <w:rsid w:val="00D433FD"/>
    <w:rsid w:val="00D434C5"/>
    <w:rsid w:val="00D434F5"/>
    <w:rsid w:val="00D4398C"/>
    <w:rsid w:val="00D43C07"/>
    <w:rsid w:val="00D441B1"/>
    <w:rsid w:val="00D444F7"/>
    <w:rsid w:val="00D445C8"/>
    <w:rsid w:val="00D446C3"/>
    <w:rsid w:val="00D44DDC"/>
    <w:rsid w:val="00D44FA7"/>
    <w:rsid w:val="00D452DB"/>
    <w:rsid w:val="00D45449"/>
    <w:rsid w:val="00D454C0"/>
    <w:rsid w:val="00D45F2D"/>
    <w:rsid w:val="00D46AC5"/>
    <w:rsid w:val="00D46AE9"/>
    <w:rsid w:val="00D47051"/>
    <w:rsid w:val="00D470C5"/>
    <w:rsid w:val="00D4769D"/>
    <w:rsid w:val="00D47987"/>
    <w:rsid w:val="00D47ABE"/>
    <w:rsid w:val="00D47C2E"/>
    <w:rsid w:val="00D47CBC"/>
    <w:rsid w:val="00D47DEC"/>
    <w:rsid w:val="00D47ED6"/>
    <w:rsid w:val="00D506A7"/>
    <w:rsid w:val="00D50B34"/>
    <w:rsid w:val="00D50C31"/>
    <w:rsid w:val="00D50E7E"/>
    <w:rsid w:val="00D51131"/>
    <w:rsid w:val="00D512AA"/>
    <w:rsid w:val="00D51385"/>
    <w:rsid w:val="00D513ED"/>
    <w:rsid w:val="00D522AF"/>
    <w:rsid w:val="00D523E9"/>
    <w:rsid w:val="00D523EF"/>
    <w:rsid w:val="00D53493"/>
    <w:rsid w:val="00D535A3"/>
    <w:rsid w:val="00D53B33"/>
    <w:rsid w:val="00D53DC9"/>
    <w:rsid w:val="00D53DCF"/>
    <w:rsid w:val="00D5409C"/>
    <w:rsid w:val="00D54451"/>
    <w:rsid w:val="00D547AD"/>
    <w:rsid w:val="00D54B2D"/>
    <w:rsid w:val="00D54B9D"/>
    <w:rsid w:val="00D55381"/>
    <w:rsid w:val="00D557A6"/>
    <w:rsid w:val="00D55890"/>
    <w:rsid w:val="00D5594F"/>
    <w:rsid w:val="00D55E3C"/>
    <w:rsid w:val="00D56523"/>
    <w:rsid w:val="00D56E7B"/>
    <w:rsid w:val="00D56EAD"/>
    <w:rsid w:val="00D56FC5"/>
    <w:rsid w:val="00D5721B"/>
    <w:rsid w:val="00D57327"/>
    <w:rsid w:val="00D57B78"/>
    <w:rsid w:val="00D57F82"/>
    <w:rsid w:val="00D601A8"/>
    <w:rsid w:val="00D60608"/>
    <w:rsid w:val="00D60E1F"/>
    <w:rsid w:val="00D617DD"/>
    <w:rsid w:val="00D61926"/>
    <w:rsid w:val="00D61B52"/>
    <w:rsid w:val="00D61C64"/>
    <w:rsid w:val="00D61CC1"/>
    <w:rsid w:val="00D6207C"/>
    <w:rsid w:val="00D623EA"/>
    <w:rsid w:val="00D626A5"/>
    <w:rsid w:val="00D6277C"/>
    <w:rsid w:val="00D62B57"/>
    <w:rsid w:val="00D63070"/>
    <w:rsid w:val="00D635E3"/>
    <w:rsid w:val="00D6380D"/>
    <w:rsid w:val="00D63A83"/>
    <w:rsid w:val="00D63B49"/>
    <w:rsid w:val="00D6402C"/>
    <w:rsid w:val="00D64030"/>
    <w:rsid w:val="00D6421D"/>
    <w:rsid w:val="00D64234"/>
    <w:rsid w:val="00D64306"/>
    <w:rsid w:val="00D6460F"/>
    <w:rsid w:val="00D6464F"/>
    <w:rsid w:val="00D6472A"/>
    <w:rsid w:val="00D64902"/>
    <w:rsid w:val="00D64A51"/>
    <w:rsid w:val="00D652A6"/>
    <w:rsid w:val="00D65310"/>
    <w:rsid w:val="00D65586"/>
    <w:rsid w:val="00D655FB"/>
    <w:rsid w:val="00D65A2C"/>
    <w:rsid w:val="00D65AD8"/>
    <w:rsid w:val="00D65C94"/>
    <w:rsid w:val="00D65D5B"/>
    <w:rsid w:val="00D666EC"/>
    <w:rsid w:val="00D667FC"/>
    <w:rsid w:val="00D66A49"/>
    <w:rsid w:val="00D66E2E"/>
    <w:rsid w:val="00D66FC8"/>
    <w:rsid w:val="00D67649"/>
    <w:rsid w:val="00D67889"/>
    <w:rsid w:val="00D67FB4"/>
    <w:rsid w:val="00D70D06"/>
    <w:rsid w:val="00D7138B"/>
    <w:rsid w:val="00D71513"/>
    <w:rsid w:val="00D71587"/>
    <w:rsid w:val="00D71AD7"/>
    <w:rsid w:val="00D72950"/>
    <w:rsid w:val="00D72CA6"/>
    <w:rsid w:val="00D7350F"/>
    <w:rsid w:val="00D73F4A"/>
    <w:rsid w:val="00D743B2"/>
    <w:rsid w:val="00D746F0"/>
    <w:rsid w:val="00D74804"/>
    <w:rsid w:val="00D74A09"/>
    <w:rsid w:val="00D74C29"/>
    <w:rsid w:val="00D74F55"/>
    <w:rsid w:val="00D74FE5"/>
    <w:rsid w:val="00D7551D"/>
    <w:rsid w:val="00D755A6"/>
    <w:rsid w:val="00D755D5"/>
    <w:rsid w:val="00D756A7"/>
    <w:rsid w:val="00D76036"/>
    <w:rsid w:val="00D76112"/>
    <w:rsid w:val="00D77AE0"/>
    <w:rsid w:val="00D800E6"/>
    <w:rsid w:val="00D802F9"/>
    <w:rsid w:val="00D804C9"/>
    <w:rsid w:val="00D807E7"/>
    <w:rsid w:val="00D80E40"/>
    <w:rsid w:val="00D81014"/>
    <w:rsid w:val="00D811C8"/>
    <w:rsid w:val="00D81361"/>
    <w:rsid w:val="00D81645"/>
    <w:rsid w:val="00D81A3E"/>
    <w:rsid w:val="00D81F8E"/>
    <w:rsid w:val="00D821F1"/>
    <w:rsid w:val="00D82384"/>
    <w:rsid w:val="00D824F2"/>
    <w:rsid w:val="00D8251D"/>
    <w:rsid w:val="00D82613"/>
    <w:rsid w:val="00D826A2"/>
    <w:rsid w:val="00D8294D"/>
    <w:rsid w:val="00D82BFF"/>
    <w:rsid w:val="00D837D7"/>
    <w:rsid w:val="00D837D8"/>
    <w:rsid w:val="00D840BA"/>
    <w:rsid w:val="00D8424B"/>
    <w:rsid w:val="00D843CE"/>
    <w:rsid w:val="00D84778"/>
    <w:rsid w:val="00D84DC6"/>
    <w:rsid w:val="00D84E48"/>
    <w:rsid w:val="00D84E57"/>
    <w:rsid w:val="00D85273"/>
    <w:rsid w:val="00D85E2C"/>
    <w:rsid w:val="00D861F0"/>
    <w:rsid w:val="00D8639A"/>
    <w:rsid w:val="00D8650B"/>
    <w:rsid w:val="00D86E0B"/>
    <w:rsid w:val="00D878A1"/>
    <w:rsid w:val="00D879B7"/>
    <w:rsid w:val="00D87CED"/>
    <w:rsid w:val="00D90828"/>
    <w:rsid w:val="00D91022"/>
    <w:rsid w:val="00D913FA"/>
    <w:rsid w:val="00D91624"/>
    <w:rsid w:val="00D91EAE"/>
    <w:rsid w:val="00D9205D"/>
    <w:rsid w:val="00D92173"/>
    <w:rsid w:val="00D924AA"/>
    <w:rsid w:val="00D92602"/>
    <w:rsid w:val="00D92F23"/>
    <w:rsid w:val="00D92F36"/>
    <w:rsid w:val="00D93114"/>
    <w:rsid w:val="00D931F0"/>
    <w:rsid w:val="00D93215"/>
    <w:rsid w:val="00D934AE"/>
    <w:rsid w:val="00D93937"/>
    <w:rsid w:val="00D93B13"/>
    <w:rsid w:val="00D93E3A"/>
    <w:rsid w:val="00D93F66"/>
    <w:rsid w:val="00D93FC4"/>
    <w:rsid w:val="00D945A4"/>
    <w:rsid w:val="00D94841"/>
    <w:rsid w:val="00D94885"/>
    <w:rsid w:val="00D94ACC"/>
    <w:rsid w:val="00D94B66"/>
    <w:rsid w:val="00D94F4B"/>
    <w:rsid w:val="00D957EA"/>
    <w:rsid w:val="00D95AAE"/>
    <w:rsid w:val="00D95B62"/>
    <w:rsid w:val="00D95DAB"/>
    <w:rsid w:val="00D96195"/>
    <w:rsid w:val="00D96A4F"/>
    <w:rsid w:val="00D9715A"/>
    <w:rsid w:val="00D9757E"/>
    <w:rsid w:val="00D97BE1"/>
    <w:rsid w:val="00D97C8E"/>
    <w:rsid w:val="00D97CC4"/>
    <w:rsid w:val="00DA076D"/>
    <w:rsid w:val="00DA089A"/>
    <w:rsid w:val="00DA0C1E"/>
    <w:rsid w:val="00DA0C4F"/>
    <w:rsid w:val="00DA0D66"/>
    <w:rsid w:val="00DA1669"/>
    <w:rsid w:val="00DA1DF2"/>
    <w:rsid w:val="00DA27A5"/>
    <w:rsid w:val="00DA2878"/>
    <w:rsid w:val="00DA2EB8"/>
    <w:rsid w:val="00DA2FBA"/>
    <w:rsid w:val="00DA30EA"/>
    <w:rsid w:val="00DA3355"/>
    <w:rsid w:val="00DA3777"/>
    <w:rsid w:val="00DA3A51"/>
    <w:rsid w:val="00DA3A7E"/>
    <w:rsid w:val="00DA3B46"/>
    <w:rsid w:val="00DA3DCA"/>
    <w:rsid w:val="00DA4268"/>
    <w:rsid w:val="00DA44F2"/>
    <w:rsid w:val="00DA49C0"/>
    <w:rsid w:val="00DA53B8"/>
    <w:rsid w:val="00DA5A59"/>
    <w:rsid w:val="00DA6088"/>
    <w:rsid w:val="00DA6A27"/>
    <w:rsid w:val="00DA6B08"/>
    <w:rsid w:val="00DA6DD4"/>
    <w:rsid w:val="00DA6E17"/>
    <w:rsid w:val="00DA719E"/>
    <w:rsid w:val="00DA72EA"/>
    <w:rsid w:val="00DA7C41"/>
    <w:rsid w:val="00DA7CAF"/>
    <w:rsid w:val="00DA7E61"/>
    <w:rsid w:val="00DB1382"/>
    <w:rsid w:val="00DB1421"/>
    <w:rsid w:val="00DB1440"/>
    <w:rsid w:val="00DB1735"/>
    <w:rsid w:val="00DB17E6"/>
    <w:rsid w:val="00DB19B4"/>
    <w:rsid w:val="00DB1A7C"/>
    <w:rsid w:val="00DB1C81"/>
    <w:rsid w:val="00DB2394"/>
    <w:rsid w:val="00DB26F3"/>
    <w:rsid w:val="00DB2FF1"/>
    <w:rsid w:val="00DB324A"/>
    <w:rsid w:val="00DB338E"/>
    <w:rsid w:val="00DB3896"/>
    <w:rsid w:val="00DB3E2B"/>
    <w:rsid w:val="00DB428F"/>
    <w:rsid w:val="00DB457F"/>
    <w:rsid w:val="00DB4814"/>
    <w:rsid w:val="00DB48E7"/>
    <w:rsid w:val="00DB4E96"/>
    <w:rsid w:val="00DB5A41"/>
    <w:rsid w:val="00DB5C8E"/>
    <w:rsid w:val="00DB69C8"/>
    <w:rsid w:val="00DB6AB8"/>
    <w:rsid w:val="00DB6C17"/>
    <w:rsid w:val="00DB7229"/>
    <w:rsid w:val="00DB7311"/>
    <w:rsid w:val="00DB75FC"/>
    <w:rsid w:val="00DB76D5"/>
    <w:rsid w:val="00DB7786"/>
    <w:rsid w:val="00DB7884"/>
    <w:rsid w:val="00DB7AE0"/>
    <w:rsid w:val="00DB7B42"/>
    <w:rsid w:val="00DC0E0A"/>
    <w:rsid w:val="00DC0FF9"/>
    <w:rsid w:val="00DC10C3"/>
    <w:rsid w:val="00DC1752"/>
    <w:rsid w:val="00DC18CF"/>
    <w:rsid w:val="00DC1CE3"/>
    <w:rsid w:val="00DC1FD7"/>
    <w:rsid w:val="00DC2327"/>
    <w:rsid w:val="00DC24D0"/>
    <w:rsid w:val="00DC2791"/>
    <w:rsid w:val="00DC27A3"/>
    <w:rsid w:val="00DC2DD8"/>
    <w:rsid w:val="00DC2E32"/>
    <w:rsid w:val="00DC3629"/>
    <w:rsid w:val="00DC36B4"/>
    <w:rsid w:val="00DC4105"/>
    <w:rsid w:val="00DC4153"/>
    <w:rsid w:val="00DC42C1"/>
    <w:rsid w:val="00DC4351"/>
    <w:rsid w:val="00DC4410"/>
    <w:rsid w:val="00DC4458"/>
    <w:rsid w:val="00DC4722"/>
    <w:rsid w:val="00DC48C6"/>
    <w:rsid w:val="00DC4BB8"/>
    <w:rsid w:val="00DC4F6E"/>
    <w:rsid w:val="00DC506E"/>
    <w:rsid w:val="00DC51DE"/>
    <w:rsid w:val="00DC5902"/>
    <w:rsid w:val="00DC5B0D"/>
    <w:rsid w:val="00DC5DB4"/>
    <w:rsid w:val="00DC6510"/>
    <w:rsid w:val="00DC6B8A"/>
    <w:rsid w:val="00DC6C2D"/>
    <w:rsid w:val="00DC7011"/>
    <w:rsid w:val="00DC71D6"/>
    <w:rsid w:val="00DC73C5"/>
    <w:rsid w:val="00DC7987"/>
    <w:rsid w:val="00DC7FE2"/>
    <w:rsid w:val="00DD0630"/>
    <w:rsid w:val="00DD0738"/>
    <w:rsid w:val="00DD1108"/>
    <w:rsid w:val="00DD1294"/>
    <w:rsid w:val="00DD1611"/>
    <w:rsid w:val="00DD17E8"/>
    <w:rsid w:val="00DD19A5"/>
    <w:rsid w:val="00DD1AA0"/>
    <w:rsid w:val="00DD1AE2"/>
    <w:rsid w:val="00DD1EF5"/>
    <w:rsid w:val="00DD1FAE"/>
    <w:rsid w:val="00DD2C01"/>
    <w:rsid w:val="00DD2E6C"/>
    <w:rsid w:val="00DD316E"/>
    <w:rsid w:val="00DD3601"/>
    <w:rsid w:val="00DD361C"/>
    <w:rsid w:val="00DD3626"/>
    <w:rsid w:val="00DD3925"/>
    <w:rsid w:val="00DD4122"/>
    <w:rsid w:val="00DD4320"/>
    <w:rsid w:val="00DD4352"/>
    <w:rsid w:val="00DD439D"/>
    <w:rsid w:val="00DD4738"/>
    <w:rsid w:val="00DD489E"/>
    <w:rsid w:val="00DD4B92"/>
    <w:rsid w:val="00DD5A97"/>
    <w:rsid w:val="00DD6725"/>
    <w:rsid w:val="00DD69A3"/>
    <w:rsid w:val="00DD6A60"/>
    <w:rsid w:val="00DD6F8D"/>
    <w:rsid w:val="00DD772B"/>
    <w:rsid w:val="00DD7860"/>
    <w:rsid w:val="00DE0587"/>
    <w:rsid w:val="00DE0ADB"/>
    <w:rsid w:val="00DE0BE1"/>
    <w:rsid w:val="00DE0DCD"/>
    <w:rsid w:val="00DE0E53"/>
    <w:rsid w:val="00DE139D"/>
    <w:rsid w:val="00DE13B7"/>
    <w:rsid w:val="00DE1697"/>
    <w:rsid w:val="00DE1E69"/>
    <w:rsid w:val="00DE1F19"/>
    <w:rsid w:val="00DE1F4F"/>
    <w:rsid w:val="00DE20E7"/>
    <w:rsid w:val="00DE2838"/>
    <w:rsid w:val="00DE29EA"/>
    <w:rsid w:val="00DE2ED2"/>
    <w:rsid w:val="00DE312F"/>
    <w:rsid w:val="00DE356E"/>
    <w:rsid w:val="00DE3697"/>
    <w:rsid w:val="00DE3A91"/>
    <w:rsid w:val="00DE3E6C"/>
    <w:rsid w:val="00DE3FEC"/>
    <w:rsid w:val="00DE4404"/>
    <w:rsid w:val="00DE49E1"/>
    <w:rsid w:val="00DE4DDC"/>
    <w:rsid w:val="00DE4E6B"/>
    <w:rsid w:val="00DE526C"/>
    <w:rsid w:val="00DE5690"/>
    <w:rsid w:val="00DE6043"/>
    <w:rsid w:val="00DE611A"/>
    <w:rsid w:val="00DE611E"/>
    <w:rsid w:val="00DE6259"/>
    <w:rsid w:val="00DE628A"/>
    <w:rsid w:val="00DE62C3"/>
    <w:rsid w:val="00DE6809"/>
    <w:rsid w:val="00DE6954"/>
    <w:rsid w:val="00DE6B0A"/>
    <w:rsid w:val="00DE718C"/>
    <w:rsid w:val="00DE7C76"/>
    <w:rsid w:val="00DE7CE5"/>
    <w:rsid w:val="00DF0136"/>
    <w:rsid w:val="00DF019A"/>
    <w:rsid w:val="00DF0312"/>
    <w:rsid w:val="00DF050D"/>
    <w:rsid w:val="00DF0705"/>
    <w:rsid w:val="00DF0737"/>
    <w:rsid w:val="00DF103E"/>
    <w:rsid w:val="00DF10D7"/>
    <w:rsid w:val="00DF182F"/>
    <w:rsid w:val="00DF1836"/>
    <w:rsid w:val="00DF1C55"/>
    <w:rsid w:val="00DF1D73"/>
    <w:rsid w:val="00DF2093"/>
    <w:rsid w:val="00DF2118"/>
    <w:rsid w:val="00DF2125"/>
    <w:rsid w:val="00DF234E"/>
    <w:rsid w:val="00DF2559"/>
    <w:rsid w:val="00DF28BB"/>
    <w:rsid w:val="00DF2C56"/>
    <w:rsid w:val="00DF31E4"/>
    <w:rsid w:val="00DF327F"/>
    <w:rsid w:val="00DF37F2"/>
    <w:rsid w:val="00DF3C70"/>
    <w:rsid w:val="00DF3E18"/>
    <w:rsid w:val="00DF4114"/>
    <w:rsid w:val="00DF42B1"/>
    <w:rsid w:val="00DF44A5"/>
    <w:rsid w:val="00DF4510"/>
    <w:rsid w:val="00DF463B"/>
    <w:rsid w:val="00DF4FCC"/>
    <w:rsid w:val="00DF6227"/>
    <w:rsid w:val="00DF670B"/>
    <w:rsid w:val="00DF686E"/>
    <w:rsid w:val="00DF6890"/>
    <w:rsid w:val="00DF6CB7"/>
    <w:rsid w:val="00DF6F36"/>
    <w:rsid w:val="00DF700D"/>
    <w:rsid w:val="00DF7344"/>
    <w:rsid w:val="00DF74EF"/>
    <w:rsid w:val="00DF7549"/>
    <w:rsid w:val="00DF758A"/>
    <w:rsid w:val="00DF772E"/>
    <w:rsid w:val="00DF78CE"/>
    <w:rsid w:val="00DF7D79"/>
    <w:rsid w:val="00E002AF"/>
    <w:rsid w:val="00E00C1B"/>
    <w:rsid w:val="00E00D0A"/>
    <w:rsid w:val="00E027C8"/>
    <w:rsid w:val="00E02936"/>
    <w:rsid w:val="00E02A00"/>
    <w:rsid w:val="00E02C09"/>
    <w:rsid w:val="00E02CBC"/>
    <w:rsid w:val="00E034A4"/>
    <w:rsid w:val="00E03839"/>
    <w:rsid w:val="00E03944"/>
    <w:rsid w:val="00E04225"/>
    <w:rsid w:val="00E04C4B"/>
    <w:rsid w:val="00E05649"/>
    <w:rsid w:val="00E05921"/>
    <w:rsid w:val="00E05973"/>
    <w:rsid w:val="00E059DC"/>
    <w:rsid w:val="00E05CCA"/>
    <w:rsid w:val="00E05E69"/>
    <w:rsid w:val="00E0628E"/>
    <w:rsid w:val="00E063BF"/>
    <w:rsid w:val="00E06AEC"/>
    <w:rsid w:val="00E06F01"/>
    <w:rsid w:val="00E0737E"/>
    <w:rsid w:val="00E07640"/>
    <w:rsid w:val="00E100EE"/>
    <w:rsid w:val="00E10550"/>
    <w:rsid w:val="00E10636"/>
    <w:rsid w:val="00E10BEE"/>
    <w:rsid w:val="00E10F1E"/>
    <w:rsid w:val="00E11516"/>
    <w:rsid w:val="00E115B4"/>
    <w:rsid w:val="00E12678"/>
    <w:rsid w:val="00E12A4D"/>
    <w:rsid w:val="00E13363"/>
    <w:rsid w:val="00E134E0"/>
    <w:rsid w:val="00E1396C"/>
    <w:rsid w:val="00E13D2E"/>
    <w:rsid w:val="00E1416D"/>
    <w:rsid w:val="00E143FE"/>
    <w:rsid w:val="00E145A2"/>
    <w:rsid w:val="00E14DAC"/>
    <w:rsid w:val="00E14DEC"/>
    <w:rsid w:val="00E14F29"/>
    <w:rsid w:val="00E156B0"/>
    <w:rsid w:val="00E15B17"/>
    <w:rsid w:val="00E162C4"/>
    <w:rsid w:val="00E16534"/>
    <w:rsid w:val="00E16FD0"/>
    <w:rsid w:val="00E17271"/>
    <w:rsid w:val="00E1742A"/>
    <w:rsid w:val="00E17681"/>
    <w:rsid w:val="00E177C6"/>
    <w:rsid w:val="00E17DB6"/>
    <w:rsid w:val="00E17F51"/>
    <w:rsid w:val="00E20058"/>
    <w:rsid w:val="00E20162"/>
    <w:rsid w:val="00E203FB"/>
    <w:rsid w:val="00E20405"/>
    <w:rsid w:val="00E207B1"/>
    <w:rsid w:val="00E211F1"/>
    <w:rsid w:val="00E22569"/>
    <w:rsid w:val="00E2322F"/>
    <w:rsid w:val="00E232A0"/>
    <w:rsid w:val="00E23CFA"/>
    <w:rsid w:val="00E23F24"/>
    <w:rsid w:val="00E23FCB"/>
    <w:rsid w:val="00E240B9"/>
    <w:rsid w:val="00E241DB"/>
    <w:rsid w:val="00E244DF"/>
    <w:rsid w:val="00E2464C"/>
    <w:rsid w:val="00E247C2"/>
    <w:rsid w:val="00E24A11"/>
    <w:rsid w:val="00E24DDB"/>
    <w:rsid w:val="00E25222"/>
    <w:rsid w:val="00E25403"/>
    <w:rsid w:val="00E2564C"/>
    <w:rsid w:val="00E257E3"/>
    <w:rsid w:val="00E25DA5"/>
    <w:rsid w:val="00E26611"/>
    <w:rsid w:val="00E27432"/>
    <w:rsid w:val="00E27585"/>
    <w:rsid w:val="00E277CD"/>
    <w:rsid w:val="00E30375"/>
    <w:rsid w:val="00E303F6"/>
    <w:rsid w:val="00E30493"/>
    <w:rsid w:val="00E3062E"/>
    <w:rsid w:val="00E30BB0"/>
    <w:rsid w:val="00E312A8"/>
    <w:rsid w:val="00E316E4"/>
    <w:rsid w:val="00E31736"/>
    <w:rsid w:val="00E31A94"/>
    <w:rsid w:val="00E320E2"/>
    <w:rsid w:val="00E32262"/>
    <w:rsid w:val="00E3232E"/>
    <w:rsid w:val="00E324F5"/>
    <w:rsid w:val="00E3284A"/>
    <w:rsid w:val="00E33192"/>
    <w:rsid w:val="00E33470"/>
    <w:rsid w:val="00E33B93"/>
    <w:rsid w:val="00E33C40"/>
    <w:rsid w:val="00E33E0E"/>
    <w:rsid w:val="00E33F17"/>
    <w:rsid w:val="00E34203"/>
    <w:rsid w:val="00E34671"/>
    <w:rsid w:val="00E34F99"/>
    <w:rsid w:val="00E35096"/>
    <w:rsid w:val="00E35146"/>
    <w:rsid w:val="00E35232"/>
    <w:rsid w:val="00E3542C"/>
    <w:rsid w:val="00E35F81"/>
    <w:rsid w:val="00E35F87"/>
    <w:rsid w:val="00E36CA7"/>
    <w:rsid w:val="00E37D2F"/>
    <w:rsid w:val="00E402BD"/>
    <w:rsid w:val="00E40C65"/>
    <w:rsid w:val="00E416C1"/>
    <w:rsid w:val="00E41AF6"/>
    <w:rsid w:val="00E41C6D"/>
    <w:rsid w:val="00E41FAD"/>
    <w:rsid w:val="00E41FE7"/>
    <w:rsid w:val="00E42192"/>
    <w:rsid w:val="00E42344"/>
    <w:rsid w:val="00E42607"/>
    <w:rsid w:val="00E42974"/>
    <w:rsid w:val="00E43FC8"/>
    <w:rsid w:val="00E446E0"/>
    <w:rsid w:val="00E44949"/>
    <w:rsid w:val="00E44FBF"/>
    <w:rsid w:val="00E4518C"/>
    <w:rsid w:val="00E4539F"/>
    <w:rsid w:val="00E4544F"/>
    <w:rsid w:val="00E45477"/>
    <w:rsid w:val="00E45BD6"/>
    <w:rsid w:val="00E469FC"/>
    <w:rsid w:val="00E46A3D"/>
    <w:rsid w:val="00E46A95"/>
    <w:rsid w:val="00E46BBD"/>
    <w:rsid w:val="00E46F7A"/>
    <w:rsid w:val="00E46FC8"/>
    <w:rsid w:val="00E46FE0"/>
    <w:rsid w:val="00E470C5"/>
    <w:rsid w:val="00E47C57"/>
    <w:rsid w:val="00E501EC"/>
    <w:rsid w:val="00E51011"/>
    <w:rsid w:val="00E51279"/>
    <w:rsid w:val="00E51344"/>
    <w:rsid w:val="00E5134F"/>
    <w:rsid w:val="00E51BF2"/>
    <w:rsid w:val="00E51E5B"/>
    <w:rsid w:val="00E51EC3"/>
    <w:rsid w:val="00E520D1"/>
    <w:rsid w:val="00E52540"/>
    <w:rsid w:val="00E52BF2"/>
    <w:rsid w:val="00E541C1"/>
    <w:rsid w:val="00E5425E"/>
    <w:rsid w:val="00E542A0"/>
    <w:rsid w:val="00E544E1"/>
    <w:rsid w:val="00E54659"/>
    <w:rsid w:val="00E5491B"/>
    <w:rsid w:val="00E54B0F"/>
    <w:rsid w:val="00E54D68"/>
    <w:rsid w:val="00E551DB"/>
    <w:rsid w:val="00E55968"/>
    <w:rsid w:val="00E56322"/>
    <w:rsid w:val="00E5638B"/>
    <w:rsid w:val="00E579E0"/>
    <w:rsid w:val="00E57B00"/>
    <w:rsid w:val="00E6070C"/>
    <w:rsid w:val="00E60AC7"/>
    <w:rsid w:val="00E60AED"/>
    <w:rsid w:val="00E60B50"/>
    <w:rsid w:val="00E610D4"/>
    <w:rsid w:val="00E613F1"/>
    <w:rsid w:val="00E61C39"/>
    <w:rsid w:val="00E620F9"/>
    <w:rsid w:val="00E6261C"/>
    <w:rsid w:val="00E62C30"/>
    <w:rsid w:val="00E62FFA"/>
    <w:rsid w:val="00E634D2"/>
    <w:rsid w:val="00E63AFC"/>
    <w:rsid w:val="00E63C5F"/>
    <w:rsid w:val="00E641D3"/>
    <w:rsid w:val="00E64860"/>
    <w:rsid w:val="00E64C14"/>
    <w:rsid w:val="00E64C4A"/>
    <w:rsid w:val="00E64E28"/>
    <w:rsid w:val="00E64E95"/>
    <w:rsid w:val="00E6565F"/>
    <w:rsid w:val="00E65765"/>
    <w:rsid w:val="00E65940"/>
    <w:rsid w:val="00E65CC1"/>
    <w:rsid w:val="00E65F34"/>
    <w:rsid w:val="00E661C8"/>
    <w:rsid w:val="00E66476"/>
    <w:rsid w:val="00E66492"/>
    <w:rsid w:val="00E66620"/>
    <w:rsid w:val="00E66847"/>
    <w:rsid w:val="00E66EC6"/>
    <w:rsid w:val="00E67348"/>
    <w:rsid w:val="00E67374"/>
    <w:rsid w:val="00E673F4"/>
    <w:rsid w:val="00E67426"/>
    <w:rsid w:val="00E67809"/>
    <w:rsid w:val="00E6780B"/>
    <w:rsid w:val="00E67CED"/>
    <w:rsid w:val="00E67D7A"/>
    <w:rsid w:val="00E704B3"/>
    <w:rsid w:val="00E70553"/>
    <w:rsid w:val="00E70D66"/>
    <w:rsid w:val="00E71318"/>
    <w:rsid w:val="00E71420"/>
    <w:rsid w:val="00E7171F"/>
    <w:rsid w:val="00E71D28"/>
    <w:rsid w:val="00E7220C"/>
    <w:rsid w:val="00E72604"/>
    <w:rsid w:val="00E7275D"/>
    <w:rsid w:val="00E730B6"/>
    <w:rsid w:val="00E73413"/>
    <w:rsid w:val="00E73428"/>
    <w:rsid w:val="00E73460"/>
    <w:rsid w:val="00E734CD"/>
    <w:rsid w:val="00E73570"/>
    <w:rsid w:val="00E73933"/>
    <w:rsid w:val="00E73B36"/>
    <w:rsid w:val="00E73F57"/>
    <w:rsid w:val="00E74263"/>
    <w:rsid w:val="00E75085"/>
    <w:rsid w:val="00E751DB"/>
    <w:rsid w:val="00E75634"/>
    <w:rsid w:val="00E7590A"/>
    <w:rsid w:val="00E7590F"/>
    <w:rsid w:val="00E75948"/>
    <w:rsid w:val="00E7604F"/>
    <w:rsid w:val="00E76052"/>
    <w:rsid w:val="00E763E4"/>
    <w:rsid w:val="00E76AEF"/>
    <w:rsid w:val="00E76BB9"/>
    <w:rsid w:val="00E76CF6"/>
    <w:rsid w:val="00E76E15"/>
    <w:rsid w:val="00E77299"/>
    <w:rsid w:val="00E77323"/>
    <w:rsid w:val="00E77594"/>
    <w:rsid w:val="00E77801"/>
    <w:rsid w:val="00E77FEF"/>
    <w:rsid w:val="00E8105E"/>
    <w:rsid w:val="00E81CD3"/>
    <w:rsid w:val="00E8257F"/>
    <w:rsid w:val="00E82A68"/>
    <w:rsid w:val="00E82BDE"/>
    <w:rsid w:val="00E83045"/>
    <w:rsid w:val="00E832E7"/>
    <w:rsid w:val="00E83955"/>
    <w:rsid w:val="00E83EFE"/>
    <w:rsid w:val="00E840C7"/>
    <w:rsid w:val="00E84950"/>
    <w:rsid w:val="00E849D0"/>
    <w:rsid w:val="00E8514D"/>
    <w:rsid w:val="00E85226"/>
    <w:rsid w:val="00E8552A"/>
    <w:rsid w:val="00E85FAD"/>
    <w:rsid w:val="00E8646A"/>
    <w:rsid w:val="00E86A97"/>
    <w:rsid w:val="00E86D15"/>
    <w:rsid w:val="00E87010"/>
    <w:rsid w:val="00E878A9"/>
    <w:rsid w:val="00E87E77"/>
    <w:rsid w:val="00E901BE"/>
    <w:rsid w:val="00E90C19"/>
    <w:rsid w:val="00E90CB8"/>
    <w:rsid w:val="00E912AC"/>
    <w:rsid w:val="00E91342"/>
    <w:rsid w:val="00E91C0E"/>
    <w:rsid w:val="00E91DEC"/>
    <w:rsid w:val="00E91E17"/>
    <w:rsid w:val="00E92320"/>
    <w:rsid w:val="00E92493"/>
    <w:rsid w:val="00E92B30"/>
    <w:rsid w:val="00E93303"/>
    <w:rsid w:val="00E93425"/>
    <w:rsid w:val="00E93AB0"/>
    <w:rsid w:val="00E940E0"/>
    <w:rsid w:val="00E94155"/>
    <w:rsid w:val="00E944A0"/>
    <w:rsid w:val="00E946E2"/>
    <w:rsid w:val="00E948C3"/>
    <w:rsid w:val="00E94B79"/>
    <w:rsid w:val="00E94C4A"/>
    <w:rsid w:val="00E94E86"/>
    <w:rsid w:val="00E95421"/>
    <w:rsid w:val="00E958CA"/>
    <w:rsid w:val="00E95D19"/>
    <w:rsid w:val="00E95F59"/>
    <w:rsid w:val="00E96E06"/>
    <w:rsid w:val="00E973D3"/>
    <w:rsid w:val="00E979CE"/>
    <w:rsid w:val="00E97A10"/>
    <w:rsid w:val="00E97AE7"/>
    <w:rsid w:val="00E97FD8"/>
    <w:rsid w:val="00EA0838"/>
    <w:rsid w:val="00EA1142"/>
    <w:rsid w:val="00EA116E"/>
    <w:rsid w:val="00EA143F"/>
    <w:rsid w:val="00EA16BB"/>
    <w:rsid w:val="00EA1752"/>
    <w:rsid w:val="00EA2160"/>
    <w:rsid w:val="00EA250E"/>
    <w:rsid w:val="00EA2522"/>
    <w:rsid w:val="00EA2A76"/>
    <w:rsid w:val="00EA2E88"/>
    <w:rsid w:val="00EA31A7"/>
    <w:rsid w:val="00EA3394"/>
    <w:rsid w:val="00EA3399"/>
    <w:rsid w:val="00EA39FA"/>
    <w:rsid w:val="00EA3B15"/>
    <w:rsid w:val="00EA3D83"/>
    <w:rsid w:val="00EA3D9A"/>
    <w:rsid w:val="00EA4193"/>
    <w:rsid w:val="00EA41A8"/>
    <w:rsid w:val="00EA4205"/>
    <w:rsid w:val="00EA4AFD"/>
    <w:rsid w:val="00EA4B9C"/>
    <w:rsid w:val="00EA5C59"/>
    <w:rsid w:val="00EA5DAC"/>
    <w:rsid w:val="00EA63E1"/>
    <w:rsid w:val="00EA6C86"/>
    <w:rsid w:val="00EA760D"/>
    <w:rsid w:val="00EA77D6"/>
    <w:rsid w:val="00EA79EC"/>
    <w:rsid w:val="00EA7B56"/>
    <w:rsid w:val="00EA7E2F"/>
    <w:rsid w:val="00EB0082"/>
    <w:rsid w:val="00EB02F0"/>
    <w:rsid w:val="00EB07EB"/>
    <w:rsid w:val="00EB0CBB"/>
    <w:rsid w:val="00EB0F45"/>
    <w:rsid w:val="00EB11B0"/>
    <w:rsid w:val="00EB1810"/>
    <w:rsid w:val="00EB1F96"/>
    <w:rsid w:val="00EB29CA"/>
    <w:rsid w:val="00EB2B12"/>
    <w:rsid w:val="00EB2C4E"/>
    <w:rsid w:val="00EB3204"/>
    <w:rsid w:val="00EB35DE"/>
    <w:rsid w:val="00EB4295"/>
    <w:rsid w:val="00EB44B8"/>
    <w:rsid w:val="00EB4A7F"/>
    <w:rsid w:val="00EB4DE8"/>
    <w:rsid w:val="00EB4EFA"/>
    <w:rsid w:val="00EB4FC6"/>
    <w:rsid w:val="00EB506A"/>
    <w:rsid w:val="00EB50D7"/>
    <w:rsid w:val="00EB54FE"/>
    <w:rsid w:val="00EB5581"/>
    <w:rsid w:val="00EB5708"/>
    <w:rsid w:val="00EB5721"/>
    <w:rsid w:val="00EB594E"/>
    <w:rsid w:val="00EB5B54"/>
    <w:rsid w:val="00EB61F2"/>
    <w:rsid w:val="00EB6ADA"/>
    <w:rsid w:val="00EB6B07"/>
    <w:rsid w:val="00EB75A1"/>
    <w:rsid w:val="00EB7673"/>
    <w:rsid w:val="00EB778A"/>
    <w:rsid w:val="00EB7980"/>
    <w:rsid w:val="00EB79F8"/>
    <w:rsid w:val="00EB7C5F"/>
    <w:rsid w:val="00EC0165"/>
    <w:rsid w:val="00EC0956"/>
    <w:rsid w:val="00EC0A82"/>
    <w:rsid w:val="00EC0C30"/>
    <w:rsid w:val="00EC0DDC"/>
    <w:rsid w:val="00EC0DDE"/>
    <w:rsid w:val="00EC0E30"/>
    <w:rsid w:val="00EC1213"/>
    <w:rsid w:val="00EC132C"/>
    <w:rsid w:val="00EC16C8"/>
    <w:rsid w:val="00EC1895"/>
    <w:rsid w:val="00EC1D75"/>
    <w:rsid w:val="00EC1F05"/>
    <w:rsid w:val="00EC1F33"/>
    <w:rsid w:val="00EC20AF"/>
    <w:rsid w:val="00EC2988"/>
    <w:rsid w:val="00EC36B9"/>
    <w:rsid w:val="00EC3D0F"/>
    <w:rsid w:val="00EC403C"/>
    <w:rsid w:val="00EC4B9B"/>
    <w:rsid w:val="00EC4C3C"/>
    <w:rsid w:val="00EC553D"/>
    <w:rsid w:val="00EC557D"/>
    <w:rsid w:val="00EC55C4"/>
    <w:rsid w:val="00EC5B4C"/>
    <w:rsid w:val="00EC64A3"/>
    <w:rsid w:val="00EC6512"/>
    <w:rsid w:val="00EC6B0A"/>
    <w:rsid w:val="00EC6C0B"/>
    <w:rsid w:val="00EC733D"/>
    <w:rsid w:val="00EC771E"/>
    <w:rsid w:val="00EC78B9"/>
    <w:rsid w:val="00EC7E7A"/>
    <w:rsid w:val="00EC7F2F"/>
    <w:rsid w:val="00ED0031"/>
    <w:rsid w:val="00ED0340"/>
    <w:rsid w:val="00ED05EB"/>
    <w:rsid w:val="00ED06C1"/>
    <w:rsid w:val="00ED0710"/>
    <w:rsid w:val="00ED07B4"/>
    <w:rsid w:val="00ED0BBB"/>
    <w:rsid w:val="00ED0F5D"/>
    <w:rsid w:val="00ED161D"/>
    <w:rsid w:val="00ED1837"/>
    <w:rsid w:val="00ED184A"/>
    <w:rsid w:val="00ED1A2E"/>
    <w:rsid w:val="00ED1E26"/>
    <w:rsid w:val="00ED28BA"/>
    <w:rsid w:val="00ED29A4"/>
    <w:rsid w:val="00ED2A5F"/>
    <w:rsid w:val="00ED36D8"/>
    <w:rsid w:val="00ED3953"/>
    <w:rsid w:val="00ED39ED"/>
    <w:rsid w:val="00ED3AEA"/>
    <w:rsid w:val="00ED3B3F"/>
    <w:rsid w:val="00ED3EA2"/>
    <w:rsid w:val="00ED447B"/>
    <w:rsid w:val="00ED450F"/>
    <w:rsid w:val="00ED4737"/>
    <w:rsid w:val="00ED4A76"/>
    <w:rsid w:val="00ED4FDF"/>
    <w:rsid w:val="00ED5029"/>
    <w:rsid w:val="00ED511A"/>
    <w:rsid w:val="00ED511C"/>
    <w:rsid w:val="00ED54AC"/>
    <w:rsid w:val="00ED5ADC"/>
    <w:rsid w:val="00ED5C20"/>
    <w:rsid w:val="00ED603E"/>
    <w:rsid w:val="00ED63BD"/>
    <w:rsid w:val="00ED6F48"/>
    <w:rsid w:val="00ED721E"/>
    <w:rsid w:val="00ED72D3"/>
    <w:rsid w:val="00ED740D"/>
    <w:rsid w:val="00ED787D"/>
    <w:rsid w:val="00ED7A3B"/>
    <w:rsid w:val="00EE0709"/>
    <w:rsid w:val="00EE1191"/>
    <w:rsid w:val="00EE2048"/>
    <w:rsid w:val="00EE209D"/>
    <w:rsid w:val="00EE27A3"/>
    <w:rsid w:val="00EE27FF"/>
    <w:rsid w:val="00EE2BC2"/>
    <w:rsid w:val="00EE2F73"/>
    <w:rsid w:val="00EE3151"/>
    <w:rsid w:val="00EE32FB"/>
    <w:rsid w:val="00EE3382"/>
    <w:rsid w:val="00EE3476"/>
    <w:rsid w:val="00EE3580"/>
    <w:rsid w:val="00EE3824"/>
    <w:rsid w:val="00EE487C"/>
    <w:rsid w:val="00EE52CF"/>
    <w:rsid w:val="00EE5481"/>
    <w:rsid w:val="00EE55B9"/>
    <w:rsid w:val="00EE5C1C"/>
    <w:rsid w:val="00EE5C67"/>
    <w:rsid w:val="00EE5CC2"/>
    <w:rsid w:val="00EE60EF"/>
    <w:rsid w:val="00EE6494"/>
    <w:rsid w:val="00EE6538"/>
    <w:rsid w:val="00EE6644"/>
    <w:rsid w:val="00EE6BF2"/>
    <w:rsid w:val="00EE6C65"/>
    <w:rsid w:val="00EE6F74"/>
    <w:rsid w:val="00EE719D"/>
    <w:rsid w:val="00EE7308"/>
    <w:rsid w:val="00EE7574"/>
    <w:rsid w:val="00EE7693"/>
    <w:rsid w:val="00EE7C72"/>
    <w:rsid w:val="00EF0619"/>
    <w:rsid w:val="00EF0D08"/>
    <w:rsid w:val="00EF0DFD"/>
    <w:rsid w:val="00EF1124"/>
    <w:rsid w:val="00EF12AB"/>
    <w:rsid w:val="00EF13A9"/>
    <w:rsid w:val="00EF1E79"/>
    <w:rsid w:val="00EF21F6"/>
    <w:rsid w:val="00EF232D"/>
    <w:rsid w:val="00EF2338"/>
    <w:rsid w:val="00EF2408"/>
    <w:rsid w:val="00EF2841"/>
    <w:rsid w:val="00EF2EA8"/>
    <w:rsid w:val="00EF2ED4"/>
    <w:rsid w:val="00EF3043"/>
    <w:rsid w:val="00EF3105"/>
    <w:rsid w:val="00EF31C5"/>
    <w:rsid w:val="00EF3417"/>
    <w:rsid w:val="00EF3762"/>
    <w:rsid w:val="00EF472B"/>
    <w:rsid w:val="00EF48F5"/>
    <w:rsid w:val="00EF4A21"/>
    <w:rsid w:val="00EF4B0C"/>
    <w:rsid w:val="00EF51F0"/>
    <w:rsid w:val="00EF5261"/>
    <w:rsid w:val="00EF5304"/>
    <w:rsid w:val="00EF5619"/>
    <w:rsid w:val="00EF56D9"/>
    <w:rsid w:val="00EF5925"/>
    <w:rsid w:val="00EF5C87"/>
    <w:rsid w:val="00EF60BD"/>
    <w:rsid w:val="00EF62A0"/>
    <w:rsid w:val="00EF666F"/>
    <w:rsid w:val="00EF6A2C"/>
    <w:rsid w:val="00EF6E32"/>
    <w:rsid w:val="00EF71D7"/>
    <w:rsid w:val="00EF7250"/>
    <w:rsid w:val="00EF7366"/>
    <w:rsid w:val="00EF73C3"/>
    <w:rsid w:val="00EF7904"/>
    <w:rsid w:val="00EF7B5A"/>
    <w:rsid w:val="00EF7CD7"/>
    <w:rsid w:val="00F001FF"/>
    <w:rsid w:val="00F00C7B"/>
    <w:rsid w:val="00F00F22"/>
    <w:rsid w:val="00F00FD3"/>
    <w:rsid w:val="00F0145F"/>
    <w:rsid w:val="00F014F1"/>
    <w:rsid w:val="00F01B58"/>
    <w:rsid w:val="00F01DE0"/>
    <w:rsid w:val="00F0224F"/>
    <w:rsid w:val="00F02257"/>
    <w:rsid w:val="00F0238C"/>
    <w:rsid w:val="00F025AB"/>
    <w:rsid w:val="00F02797"/>
    <w:rsid w:val="00F02A69"/>
    <w:rsid w:val="00F02C7F"/>
    <w:rsid w:val="00F02CA9"/>
    <w:rsid w:val="00F02ECF"/>
    <w:rsid w:val="00F03235"/>
    <w:rsid w:val="00F03651"/>
    <w:rsid w:val="00F03800"/>
    <w:rsid w:val="00F038A8"/>
    <w:rsid w:val="00F03C98"/>
    <w:rsid w:val="00F045FA"/>
    <w:rsid w:val="00F04862"/>
    <w:rsid w:val="00F04BBB"/>
    <w:rsid w:val="00F04E0C"/>
    <w:rsid w:val="00F05270"/>
    <w:rsid w:val="00F0529B"/>
    <w:rsid w:val="00F059BA"/>
    <w:rsid w:val="00F05D58"/>
    <w:rsid w:val="00F063B2"/>
    <w:rsid w:val="00F0681B"/>
    <w:rsid w:val="00F06CC4"/>
    <w:rsid w:val="00F06CCE"/>
    <w:rsid w:val="00F06E4B"/>
    <w:rsid w:val="00F06F6A"/>
    <w:rsid w:val="00F0771C"/>
    <w:rsid w:val="00F0799A"/>
    <w:rsid w:val="00F07A37"/>
    <w:rsid w:val="00F07E9B"/>
    <w:rsid w:val="00F104AC"/>
    <w:rsid w:val="00F107A3"/>
    <w:rsid w:val="00F10BF4"/>
    <w:rsid w:val="00F10EC1"/>
    <w:rsid w:val="00F1116F"/>
    <w:rsid w:val="00F11447"/>
    <w:rsid w:val="00F1154B"/>
    <w:rsid w:val="00F118A0"/>
    <w:rsid w:val="00F11F85"/>
    <w:rsid w:val="00F124CE"/>
    <w:rsid w:val="00F12561"/>
    <w:rsid w:val="00F12654"/>
    <w:rsid w:val="00F126E9"/>
    <w:rsid w:val="00F12AF4"/>
    <w:rsid w:val="00F131BC"/>
    <w:rsid w:val="00F1365E"/>
    <w:rsid w:val="00F1367B"/>
    <w:rsid w:val="00F14510"/>
    <w:rsid w:val="00F14A73"/>
    <w:rsid w:val="00F14CB3"/>
    <w:rsid w:val="00F14CDE"/>
    <w:rsid w:val="00F14D9C"/>
    <w:rsid w:val="00F14E1E"/>
    <w:rsid w:val="00F15F89"/>
    <w:rsid w:val="00F163B2"/>
    <w:rsid w:val="00F1707E"/>
    <w:rsid w:val="00F1710A"/>
    <w:rsid w:val="00F173BC"/>
    <w:rsid w:val="00F174FE"/>
    <w:rsid w:val="00F17719"/>
    <w:rsid w:val="00F20073"/>
    <w:rsid w:val="00F2054A"/>
    <w:rsid w:val="00F205FC"/>
    <w:rsid w:val="00F20611"/>
    <w:rsid w:val="00F206BD"/>
    <w:rsid w:val="00F20866"/>
    <w:rsid w:val="00F2115D"/>
    <w:rsid w:val="00F217DE"/>
    <w:rsid w:val="00F21A94"/>
    <w:rsid w:val="00F21E04"/>
    <w:rsid w:val="00F2204D"/>
    <w:rsid w:val="00F22383"/>
    <w:rsid w:val="00F228C6"/>
    <w:rsid w:val="00F22C68"/>
    <w:rsid w:val="00F22D40"/>
    <w:rsid w:val="00F2366C"/>
    <w:rsid w:val="00F23B1F"/>
    <w:rsid w:val="00F23CD5"/>
    <w:rsid w:val="00F23D60"/>
    <w:rsid w:val="00F23DA4"/>
    <w:rsid w:val="00F23DD3"/>
    <w:rsid w:val="00F23E4E"/>
    <w:rsid w:val="00F24623"/>
    <w:rsid w:val="00F24739"/>
    <w:rsid w:val="00F2492C"/>
    <w:rsid w:val="00F24BA2"/>
    <w:rsid w:val="00F24FBC"/>
    <w:rsid w:val="00F25586"/>
    <w:rsid w:val="00F255E7"/>
    <w:rsid w:val="00F25830"/>
    <w:rsid w:val="00F25868"/>
    <w:rsid w:val="00F25E95"/>
    <w:rsid w:val="00F25F16"/>
    <w:rsid w:val="00F26163"/>
    <w:rsid w:val="00F26353"/>
    <w:rsid w:val="00F267E9"/>
    <w:rsid w:val="00F269C4"/>
    <w:rsid w:val="00F26D1F"/>
    <w:rsid w:val="00F26E16"/>
    <w:rsid w:val="00F27215"/>
    <w:rsid w:val="00F27229"/>
    <w:rsid w:val="00F27318"/>
    <w:rsid w:val="00F27827"/>
    <w:rsid w:val="00F278D7"/>
    <w:rsid w:val="00F27E07"/>
    <w:rsid w:val="00F30E56"/>
    <w:rsid w:val="00F315CF"/>
    <w:rsid w:val="00F316C6"/>
    <w:rsid w:val="00F318C7"/>
    <w:rsid w:val="00F31C79"/>
    <w:rsid w:val="00F31F0C"/>
    <w:rsid w:val="00F3223F"/>
    <w:rsid w:val="00F322BE"/>
    <w:rsid w:val="00F3249B"/>
    <w:rsid w:val="00F32520"/>
    <w:rsid w:val="00F3273F"/>
    <w:rsid w:val="00F32BE8"/>
    <w:rsid w:val="00F32EC8"/>
    <w:rsid w:val="00F330DB"/>
    <w:rsid w:val="00F33540"/>
    <w:rsid w:val="00F33828"/>
    <w:rsid w:val="00F33836"/>
    <w:rsid w:val="00F33ED1"/>
    <w:rsid w:val="00F33FFB"/>
    <w:rsid w:val="00F3465E"/>
    <w:rsid w:val="00F346B2"/>
    <w:rsid w:val="00F349B9"/>
    <w:rsid w:val="00F35379"/>
    <w:rsid w:val="00F3539A"/>
    <w:rsid w:val="00F35614"/>
    <w:rsid w:val="00F357F0"/>
    <w:rsid w:val="00F35A51"/>
    <w:rsid w:val="00F35EF8"/>
    <w:rsid w:val="00F362A1"/>
    <w:rsid w:val="00F363F8"/>
    <w:rsid w:val="00F36405"/>
    <w:rsid w:val="00F365D8"/>
    <w:rsid w:val="00F368F0"/>
    <w:rsid w:val="00F36BB7"/>
    <w:rsid w:val="00F36F85"/>
    <w:rsid w:val="00F370C6"/>
    <w:rsid w:val="00F37532"/>
    <w:rsid w:val="00F40825"/>
    <w:rsid w:val="00F40A11"/>
    <w:rsid w:val="00F40DA5"/>
    <w:rsid w:val="00F4109D"/>
    <w:rsid w:val="00F411CE"/>
    <w:rsid w:val="00F41369"/>
    <w:rsid w:val="00F41379"/>
    <w:rsid w:val="00F414DD"/>
    <w:rsid w:val="00F41656"/>
    <w:rsid w:val="00F4168B"/>
    <w:rsid w:val="00F41AB5"/>
    <w:rsid w:val="00F41B33"/>
    <w:rsid w:val="00F41EA1"/>
    <w:rsid w:val="00F41FD2"/>
    <w:rsid w:val="00F4201C"/>
    <w:rsid w:val="00F4216F"/>
    <w:rsid w:val="00F42683"/>
    <w:rsid w:val="00F427AE"/>
    <w:rsid w:val="00F428A1"/>
    <w:rsid w:val="00F4293E"/>
    <w:rsid w:val="00F42D99"/>
    <w:rsid w:val="00F42E17"/>
    <w:rsid w:val="00F42F87"/>
    <w:rsid w:val="00F4398D"/>
    <w:rsid w:val="00F43BD8"/>
    <w:rsid w:val="00F43E07"/>
    <w:rsid w:val="00F43E97"/>
    <w:rsid w:val="00F4462C"/>
    <w:rsid w:val="00F44A12"/>
    <w:rsid w:val="00F4542D"/>
    <w:rsid w:val="00F4547F"/>
    <w:rsid w:val="00F458BC"/>
    <w:rsid w:val="00F45984"/>
    <w:rsid w:val="00F45E79"/>
    <w:rsid w:val="00F45F97"/>
    <w:rsid w:val="00F461C4"/>
    <w:rsid w:val="00F462E7"/>
    <w:rsid w:val="00F46750"/>
    <w:rsid w:val="00F46A7C"/>
    <w:rsid w:val="00F46BFC"/>
    <w:rsid w:val="00F46E7D"/>
    <w:rsid w:val="00F471C9"/>
    <w:rsid w:val="00F4755C"/>
    <w:rsid w:val="00F4767D"/>
    <w:rsid w:val="00F47BA4"/>
    <w:rsid w:val="00F47ED1"/>
    <w:rsid w:val="00F47F78"/>
    <w:rsid w:val="00F5045F"/>
    <w:rsid w:val="00F50637"/>
    <w:rsid w:val="00F50896"/>
    <w:rsid w:val="00F509ED"/>
    <w:rsid w:val="00F51378"/>
    <w:rsid w:val="00F518B1"/>
    <w:rsid w:val="00F52113"/>
    <w:rsid w:val="00F5337C"/>
    <w:rsid w:val="00F535EC"/>
    <w:rsid w:val="00F53609"/>
    <w:rsid w:val="00F53EC1"/>
    <w:rsid w:val="00F545B9"/>
    <w:rsid w:val="00F545DC"/>
    <w:rsid w:val="00F54D6F"/>
    <w:rsid w:val="00F551F9"/>
    <w:rsid w:val="00F55980"/>
    <w:rsid w:val="00F55AA5"/>
    <w:rsid w:val="00F55B22"/>
    <w:rsid w:val="00F55B2C"/>
    <w:rsid w:val="00F55E6B"/>
    <w:rsid w:val="00F55FAF"/>
    <w:rsid w:val="00F5641A"/>
    <w:rsid w:val="00F56539"/>
    <w:rsid w:val="00F57297"/>
    <w:rsid w:val="00F574C9"/>
    <w:rsid w:val="00F5761A"/>
    <w:rsid w:val="00F5767F"/>
    <w:rsid w:val="00F57D6C"/>
    <w:rsid w:val="00F57DCA"/>
    <w:rsid w:val="00F57EDE"/>
    <w:rsid w:val="00F602DE"/>
    <w:rsid w:val="00F60619"/>
    <w:rsid w:val="00F60DE1"/>
    <w:rsid w:val="00F611DB"/>
    <w:rsid w:val="00F615EF"/>
    <w:rsid w:val="00F61814"/>
    <w:rsid w:val="00F61A4E"/>
    <w:rsid w:val="00F61F38"/>
    <w:rsid w:val="00F62090"/>
    <w:rsid w:val="00F62501"/>
    <w:rsid w:val="00F62A10"/>
    <w:rsid w:val="00F62D01"/>
    <w:rsid w:val="00F62D32"/>
    <w:rsid w:val="00F6314B"/>
    <w:rsid w:val="00F63676"/>
    <w:rsid w:val="00F6375A"/>
    <w:rsid w:val="00F637C8"/>
    <w:rsid w:val="00F63C5A"/>
    <w:rsid w:val="00F64056"/>
    <w:rsid w:val="00F64313"/>
    <w:rsid w:val="00F6496A"/>
    <w:rsid w:val="00F64AF7"/>
    <w:rsid w:val="00F64E5E"/>
    <w:rsid w:val="00F64F63"/>
    <w:rsid w:val="00F653F7"/>
    <w:rsid w:val="00F65699"/>
    <w:rsid w:val="00F65F08"/>
    <w:rsid w:val="00F660FC"/>
    <w:rsid w:val="00F6631B"/>
    <w:rsid w:val="00F66347"/>
    <w:rsid w:val="00F6666C"/>
    <w:rsid w:val="00F66678"/>
    <w:rsid w:val="00F667EC"/>
    <w:rsid w:val="00F66906"/>
    <w:rsid w:val="00F66CAD"/>
    <w:rsid w:val="00F676FE"/>
    <w:rsid w:val="00F679AC"/>
    <w:rsid w:val="00F67C7C"/>
    <w:rsid w:val="00F70392"/>
    <w:rsid w:val="00F70685"/>
    <w:rsid w:val="00F70EB6"/>
    <w:rsid w:val="00F70F73"/>
    <w:rsid w:val="00F7140B"/>
    <w:rsid w:val="00F7162E"/>
    <w:rsid w:val="00F71AD2"/>
    <w:rsid w:val="00F71C55"/>
    <w:rsid w:val="00F71D15"/>
    <w:rsid w:val="00F72875"/>
    <w:rsid w:val="00F72E42"/>
    <w:rsid w:val="00F73816"/>
    <w:rsid w:val="00F738BC"/>
    <w:rsid w:val="00F73D62"/>
    <w:rsid w:val="00F745FD"/>
    <w:rsid w:val="00F74871"/>
    <w:rsid w:val="00F74C0C"/>
    <w:rsid w:val="00F74D1A"/>
    <w:rsid w:val="00F74DE9"/>
    <w:rsid w:val="00F74E8A"/>
    <w:rsid w:val="00F74F93"/>
    <w:rsid w:val="00F74FD0"/>
    <w:rsid w:val="00F75418"/>
    <w:rsid w:val="00F754DA"/>
    <w:rsid w:val="00F7552A"/>
    <w:rsid w:val="00F75709"/>
    <w:rsid w:val="00F758B3"/>
    <w:rsid w:val="00F75988"/>
    <w:rsid w:val="00F75D2E"/>
    <w:rsid w:val="00F75EF5"/>
    <w:rsid w:val="00F7616F"/>
    <w:rsid w:val="00F76515"/>
    <w:rsid w:val="00F768E0"/>
    <w:rsid w:val="00F76EA2"/>
    <w:rsid w:val="00F76FD8"/>
    <w:rsid w:val="00F77269"/>
    <w:rsid w:val="00F772BA"/>
    <w:rsid w:val="00F774FE"/>
    <w:rsid w:val="00F77FD6"/>
    <w:rsid w:val="00F806C7"/>
    <w:rsid w:val="00F80BA2"/>
    <w:rsid w:val="00F8104E"/>
    <w:rsid w:val="00F8115A"/>
    <w:rsid w:val="00F81623"/>
    <w:rsid w:val="00F816BE"/>
    <w:rsid w:val="00F818AA"/>
    <w:rsid w:val="00F81D97"/>
    <w:rsid w:val="00F81F55"/>
    <w:rsid w:val="00F822B9"/>
    <w:rsid w:val="00F82771"/>
    <w:rsid w:val="00F82F38"/>
    <w:rsid w:val="00F836D3"/>
    <w:rsid w:val="00F83A5E"/>
    <w:rsid w:val="00F83AB8"/>
    <w:rsid w:val="00F83AC1"/>
    <w:rsid w:val="00F83C4B"/>
    <w:rsid w:val="00F83FFF"/>
    <w:rsid w:val="00F842D2"/>
    <w:rsid w:val="00F84323"/>
    <w:rsid w:val="00F84685"/>
    <w:rsid w:val="00F84CB5"/>
    <w:rsid w:val="00F8506B"/>
    <w:rsid w:val="00F8518E"/>
    <w:rsid w:val="00F85222"/>
    <w:rsid w:val="00F85E40"/>
    <w:rsid w:val="00F8620B"/>
    <w:rsid w:val="00F86334"/>
    <w:rsid w:val="00F8637A"/>
    <w:rsid w:val="00F86522"/>
    <w:rsid w:val="00F86763"/>
    <w:rsid w:val="00F86B13"/>
    <w:rsid w:val="00F86C42"/>
    <w:rsid w:val="00F86E0D"/>
    <w:rsid w:val="00F87024"/>
    <w:rsid w:val="00F87344"/>
    <w:rsid w:val="00F874E4"/>
    <w:rsid w:val="00F876F7"/>
    <w:rsid w:val="00F877F0"/>
    <w:rsid w:val="00F87C28"/>
    <w:rsid w:val="00F87E14"/>
    <w:rsid w:val="00F90197"/>
    <w:rsid w:val="00F90391"/>
    <w:rsid w:val="00F91456"/>
    <w:rsid w:val="00F916E5"/>
    <w:rsid w:val="00F91912"/>
    <w:rsid w:val="00F91B1E"/>
    <w:rsid w:val="00F91F21"/>
    <w:rsid w:val="00F922C5"/>
    <w:rsid w:val="00F92338"/>
    <w:rsid w:val="00F9272A"/>
    <w:rsid w:val="00F93125"/>
    <w:rsid w:val="00F93296"/>
    <w:rsid w:val="00F9337D"/>
    <w:rsid w:val="00F93558"/>
    <w:rsid w:val="00F939EE"/>
    <w:rsid w:val="00F94063"/>
    <w:rsid w:val="00F94290"/>
    <w:rsid w:val="00F94291"/>
    <w:rsid w:val="00F9436C"/>
    <w:rsid w:val="00F943F1"/>
    <w:rsid w:val="00F94949"/>
    <w:rsid w:val="00F94CFE"/>
    <w:rsid w:val="00F9508B"/>
    <w:rsid w:val="00F95364"/>
    <w:rsid w:val="00F955E9"/>
    <w:rsid w:val="00F95FCD"/>
    <w:rsid w:val="00F96219"/>
    <w:rsid w:val="00F96660"/>
    <w:rsid w:val="00F96996"/>
    <w:rsid w:val="00F96BDD"/>
    <w:rsid w:val="00F96EF0"/>
    <w:rsid w:val="00F9769B"/>
    <w:rsid w:val="00F97822"/>
    <w:rsid w:val="00F97C85"/>
    <w:rsid w:val="00F97DC0"/>
    <w:rsid w:val="00FA0006"/>
    <w:rsid w:val="00FA0217"/>
    <w:rsid w:val="00FA027B"/>
    <w:rsid w:val="00FA0325"/>
    <w:rsid w:val="00FA0541"/>
    <w:rsid w:val="00FA0892"/>
    <w:rsid w:val="00FA09F9"/>
    <w:rsid w:val="00FA0D43"/>
    <w:rsid w:val="00FA0F86"/>
    <w:rsid w:val="00FA11EA"/>
    <w:rsid w:val="00FA1455"/>
    <w:rsid w:val="00FA1846"/>
    <w:rsid w:val="00FA1F17"/>
    <w:rsid w:val="00FA2E48"/>
    <w:rsid w:val="00FA30A4"/>
    <w:rsid w:val="00FA32F3"/>
    <w:rsid w:val="00FA3604"/>
    <w:rsid w:val="00FA37BD"/>
    <w:rsid w:val="00FA4079"/>
    <w:rsid w:val="00FA410F"/>
    <w:rsid w:val="00FA4125"/>
    <w:rsid w:val="00FA44C2"/>
    <w:rsid w:val="00FA4715"/>
    <w:rsid w:val="00FA4A74"/>
    <w:rsid w:val="00FA55D6"/>
    <w:rsid w:val="00FA627D"/>
    <w:rsid w:val="00FA6D29"/>
    <w:rsid w:val="00FA7159"/>
    <w:rsid w:val="00FA73C0"/>
    <w:rsid w:val="00FB005E"/>
    <w:rsid w:val="00FB0276"/>
    <w:rsid w:val="00FB02A0"/>
    <w:rsid w:val="00FB0440"/>
    <w:rsid w:val="00FB07DE"/>
    <w:rsid w:val="00FB0B81"/>
    <w:rsid w:val="00FB0CCF"/>
    <w:rsid w:val="00FB0F22"/>
    <w:rsid w:val="00FB11E2"/>
    <w:rsid w:val="00FB13B6"/>
    <w:rsid w:val="00FB1AF3"/>
    <w:rsid w:val="00FB1C97"/>
    <w:rsid w:val="00FB1CBB"/>
    <w:rsid w:val="00FB2042"/>
    <w:rsid w:val="00FB205E"/>
    <w:rsid w:val="00FB2C6E"/>
    <w:rsid w:val="00FB2F3D"/>
    <w:rsid w:val="00FB304A"/>
    <w:rsid w:val="00FB30C0"/>
    <w:rsid w:val="00FB35AB"/>
    <w:rsid w:val="00FB37E6"/>
    <w:rsid w:val="00FB3B78"/>
    <w:rsid w:val="00FB428F"/>
    <w:rsid w:val="00FB439C"/>
    <w:rsid w:val="00FB43F0"/>
    <w:rsid w:val="00FB4AB8"/>
    <w:rsid w:val="00FB4BB3"/>
    <w:rsid w:val="00FB4DAF"/>
    <w:rsid w:val="00FB4EFF"/>
    <w:rsid w:val="00FB4FAF"/>
    <w:rsid w:val="00FB53E7"/>
    <w:rsid w:val="00FB5404"/>
    <w:rsid w:val="00FB57F9"/>
    <w:rsid w:val="00FB5B5C"/>
    <w:rsid w:val="00FB5D72"/>
    <w:rsid w:val="00FB69EF"/>
    <w:rsid w:val="00FB6A62"/>
    <w:rsid w:val="00FB6B08"/>
    <w:rsid w:val="00FB70C6"/>
    <w:rsid w:val="00FB77E2"/>
    <w:rsid w:val="00FB78CE"/>
    <w:rsid w:val="00FC0018"/>
    <w:rsid w:val="00FC0220"/>
    <w:rsid w:val="00FC0271"/>
    <w:rsid w:val="00FC076D"/>
    <w:rsid w:val="00FC0914"/>
    <w:rsid w:val="00FC0E3F"/>
    <w:rsid w:val="00FC1378"/>
    <w:rsid w:val="00FC1724"/>
    <w:rsid w:val="00FC1889"/>
    <w:rsid w:val="00FC1E4D"/>
    <w:rsid w:val="00FC22FB"/>
    <w:rsid w:val="00FC265A"/>
    <w:rsid w:val="00FC27C7"/>
    <w:rsid w:val="00FC281D"/>
    <w:rsid w:val="00FC409C"/>
    <w:rsid w:val="00FC417C"/>
    <w:rsid w:val="00FC43EE"/>
    <w:rsid w:val="00FC44F8"/>
    <w:rsid w:val="00FC46D0"/>
    <w:rsid w:val="00FC4F6A"/>
    <w:rsid w:val="00FC4F6C"/>
    <w:rsid w:val="00FC5164"/>
    <w:rsid w:val="00FC5C6D"/>
    <w:rsid w:val="00FC64FE"/>
    <w:rsid w:val="00FC6585"/>
    <w:rsid w:val="00FC6919"/>
    <w:rsid w:val="00FC6A89"/>
    <w:rsid w:val="00FC6FC2"/>
    <w:rsid w:val="00FC71D9"/>
    <w:rsid w:val="00FC74B9"/>
    <w:rsid w:val="00FC750E"/>
    <w:rsid w:val="00FC75DA"/>
    <w:rsid w:val="00FC7E64"/>
    <w:rsid w:val="00FC7E83"/>
    <w:rsid w:val="00FD0171"/>
    <w:rsid w:val="00FD0BC6"/>
    <w:rsid w:val="00FD0ECC"/>
    <w:rsid w:val="00FD0EFF"/>
    <w:rsid w:val="00FD16E1"/>
    <w:rsid w:val="00FD2063"/>
    <w:rsid w:val="00FD314F"/>
    <w:rsid w:val="00FD3A93"/>
    <w:rsid w:val="00FD3BF2"/>
    <w:rsid w:val="00FD41A5"/>
    <w:rsid w:val="00FD41E6"/>
    <w:rsid w:val="00FD502A"/>
    <w:rsid w:val="00FD5072"/>
    <w:rsid w:val="00FD52CE"/>
    <w:rsid w:val="00FD542C"/>
    <w:rsid w:val="00FD5913"/>
    <w:rsid w:val="00FD5976"/>
    <w:rsid w:val="00FD5A77"/>
    <w:rsid w:val="00FD5EF3"/>
    <w:rsid w:val="00FD6363"/>
    <w:rsid w:val="00FD64F4"/>
    <w:rsid w:val="00FD6746"/>
    <w:rsid w:val="00FD6FBD"/>
    <w:rsid w:val="00FD7075"/>
    <w:rsid w:val="00FD7864"/>
    <w:rsid w:val="00FD79D8"/>
    <w:rsid w:val="00FD7FA3"/>
    <w:rsid w:val="00FE013E"/>
    <w:rsid w:val="00FE0E69"/>
    <w:rsid w:val="00FE0EA5"/>
    <w:rsid w:val="00FE10CA"/>
    <w:rsid w:val="00FE188B"/>
    <w:rsid w:val="00FE1931"/>
    <w:rsid w:val="00FE1A25"/>
    <w:rsid w:val="00FE1A8B"/>
    <w:rsid w:val="00FE1BDC"/>
    <w:rsid w:val="00FE1E93"/>
    <w:rsid w:val="00FE1EFC"/>
    <w:rsid w:val="00FE201B"/>
    <w:rsid w:val="00FE26BA"/>
    <w:rsid w:val="00FE27BD"/>
    <w:rsid w:val="00FE3610"/>
    <w:rsid w:val="00FE3753"/>
    <w:rsid w:val="00FE3772"/>
    <w:rsid w:val="00FE377C"/>
    <w:rsid w:val="00FE3D8F"/>
    <w:rsid w:val="00FE3ED0"/>
    <w:rsid w:val="00FE3F0A"/>
    <w:rsid w:val="00FE424D"/>
    <w:rsid w:val="00FE431D"/>
    <w:rsid w:val="00FE4736"/>
    <w:rsid w:val="00FE47DF"/>
    <w:rsid w:val="00FE4F1A"/>
    <w:rsid w:val="00FE5197"/>
    <w:rsid w:val="00FE56AF"/>
    <w:rsid w:val="00FE5A8B"/>
    <w:rsid w:val="00FE6007"/>
    <w:rsid w:val="00FE626D"/>
    <w:rsid w:val="00FE6301"/>
    <w:rsid w:val="00FE638D"/>
    <w:rsid w:val="00FE6BF0"/>
    <w:rsid w:val="00FE6CD9"/>
    <w:rsid w:val="00FE6EE1"/>
    <w:rsid w:val="00FE7153"/>
    <w:rsid w:val="00FE72A6"/>
    <w:rsid w:val="00FE74F2"/>
    <w:rsid w:val="00FE7918"/>
    <w:rsid w:val="00FE7AD8"/>
    <w:rsid w:val="00FE7CC3"/>
    <w:rsid w:val="00FE7F1C"/>
    <w:rsid w:val="00FF05E1"/>
    <w:rsid w:val="00FF0B8C"/>
    <w:rsid w:val="00FF0C7B"/>
    <w:rsid w:val="00FF139C"/>
    <w:rsid w:val="00FF167C"/>
    <w:rsid w:val="00FF180A"/>
    <w:rsid w:val="00FF23C1"/>
    <w:rsid w:val="00FF246E"/>
    <w:rsid w:val="00FF2550"/>
    <w:rsid w:val="00FF267A"/>
    <w:rsid w:val="00FF3F32"/>
    <w:rsid w:val="00FF470C"/>
    <w:rsid w:val="00FF4A8B"/>
    <w:rsid w:val="00FF4B38"/>
    <w:rsid w:val="00FF4D1F"/>
    <w:rsid w:val="00FF4FE5"/>
    <w:rsid w:val="00FF5486"/>
    <w:rsid w:val="00FF55FF"/>
    <w:rsid w:val="00FF585A"/>
    <w:rsid w:val="00FF586C"/>
    <w:rsid w:val="00FF596E"/>
    <w:rsid w:val="00FF5BC6"/>
    <w:rsid w:val="00FF5CC4"/>
    <w:rsid w:val="00FF5DC9"/>
    <w:rsid w:val="00FF5EB4"/>
    <w:rsid w:val="00FF600A"/>
    <w:rsid w:val="00FF6389"/>
    <w:rsid w:val="00FF63DB"/>
    <w:rsid w:val="00FF6914"/>
    <w:rsid w:val="00FF7280"/>
    <w:rsid w:val="00FF750E"/>
    <w:rsid w:val="00FF7D05"/>
    <w:rsid w:val="193BDDB9"/>
    <w:rsid w:val="1F6F818E"/>
    <w:rsid w:val="2FA42A8A"/>
    <w:rsid w:val="3CC5A14F"/>
    <w:rsid w:val="7F73B9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14723F"/>
  <w15:docId w15:val="{7B130BFE-7AD3-49F5-920A-C39CE4F17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nhideWhenUsed/>
    <w:rsid w:val="00DE6809"/>
    <w:pPr>
      <w:widowControl w:val="0"/>
      <w:jc w:val="both"/>
    </w:pPr>
  </w:style>
  <w:style w:type="paragraph" w:styleId="Heading1">
    <w:name w:val="heading 1"/>
    <w:aliases w:val="章节,featurehead,章,H1,PIM 1,Heading 0,Arial 14 Fett,Arial 14 Fett1,Arial 14 Fett2,H11,H12,H111,H13,H112,论文标题,Fab-1,YCL标题 1,h1,Huvudrubrik,app heading 1,l1,R1,1. heading 1,标准章,Datasheet title,Section Head,1st level,H14,H15,H16,H17,L1 Heading 1"/>
    <w:basedOn w:val="Normal"/>
    <w:next w:val="Normal"/>
    <w:link w:val="Heading1Char"/>
    <w:qFormat/>
    <w:rsid w:val="005B0936"/>
    <w:pPr>
      <w:keepNext/>
      <w:keepLines/>
      <w:numPr>
        <w:numId w:val="1"/>
      </w:numPr>
      <w:spacing w:before="340" w:after="330" w:line="578" w:lineRule="auto"/>
      <w:outlineLvl w:val="0"/>
    </w:pPr>
    <w:rPr>
      <w:b/>
      <w:bCs/>
      <w:kern w:val="44"/>
      <w:sz w:val="44"/>
      <w:szCs w:val="44"/>
    </w:rPr>
  </w:style>
  <w:style w:type="paragraph" w:styleId="Heading2">
    <w:name w:val="heading 2"/>
    <w:aliases w:val="标题 2_NB,第一层条,H2,Heading 2 Hidden,Heading 2 CCBS,heading 2,第一章 标题 2,sect 1.2,2nd level,h2,2,Header 2,l2,DO NOT USE_h2,chn,Chapter Number/Appendix Letter,ISO1,PIM2,UNDERRUBRIK 1-2,Arial 12 Fett Kursiv,节名,Underrubrik1,prop2,section:2,Level 2 Head"/>
    <w:basedOn w:val="Normal"/>
    <w:next w:val="Normal"/>
    <w:link w:val="Heading2Char"/>
    <w:uiPriority w:val="9"/>
    <w:unhideWhenUsed/>
    <w:qFormat/>
    <w:rsid w:val="005B0936"/>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aliases w:val="第二层条,H3,h3,h31,3,Bold Head,bh,章标题1,小标题,level_3,PIM 3,Level 3 Head,Heading 3 - old,3rd level,Head 3,BOD 0,l3,CT,Level 3 Topic Heading,sect1.2.3,PRTM Heading 3,二级节名,heading 3,sect1.2.31,sect1.2.32,sect1.2.311,sect1.2.33,sect1.2.312,list 3"/>
    <w:basedOn w:val="Normal"/>
    <w:next w:val="Normal"/>
    <w:link w:val="Heading3Char"/>
    <w:uiPriority w:val="9"/>
    <w:unhideWhenUsed/>
    <w:qFormat/>
    <w:rsid w:val="005B0936"/>
    <w:pPr>
      <w:keepNext/>
      <w:keepLines/>
      <w:numPr>
        <w:ilvl w:val="2"/>
        <w:numId w:val="1"/>
      </w:numPr>
      <w:spacing w:before="260" w:after="260" w:line="416" w:lineRule="auto"/>
      <w:outlineLvl w:val="2"/>
    </w:pPr>
    <w:rPr>
      <w:b/>
      <w:bCs/>
      <w:sz w:val="32"/>
      <w:szCs w:val="32"/>
    </w:rPr>
  </w:style>
  <w:style w:type="paragraph" w:styleId="Heading4">
    <w:name w:val="heading 4"/>
    <w:aliases w:val="第三层条,第四层,h4,First Subheading,H4,sect 1.2.3.4,Ref Heading 1,rh1,sect 1.2.3.41,Ref Heading 11,rh11,sect 1.2.3.42,Ref Heading 12,rh12,sect 1.2.3.411,Ref Heading 111,rh111,sect 1.2.3.43,Ref Heading 13,rh13,sect 1.2.3.412,Ref Heading 112,rh112,bl"/>
    <w:basedOn w:val="Normal"/>
    <w:next w:val="Normal"/>
    <w:link w:val="Heading4Char"/>
    <w:unhideWhenUsed/>
    <w:qFormat/>
    <w:rsid w:val="005B093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aliases w:val="第四层条,dash,ds,dd,第五层,Roman list,h5,H5,PIM 5,heading 5,55,Block Label,c2标题 5,h51,heading 51,h52,heading 52,h53,heading 53,一.标题 5,Table label,l5,hm,mh2,Module heading 2,Head 5,list 5,5,1.1.1.1.1标题 5,标ghfhg题 5,ggg,Heading5,口,口1,口2,l5+to,一,d"/>
    <w:basedOn w:val="Normal"/>
    <w:next w:val="Normal"/>
    <w:link w:val="Heading5Char"/>
    <w:unhideWhenUsed/>
    <w:qFormat/>
    <w:rsid w:val="005B0936"/>
    <w:pPr>
      <w:keepNext/>
      <w:keepLines/>
      <w:numPr>
        <w:ilvl w:val="4"/>
        <w:numId w:val="1"/>
      </w:numPr>
      <w:spacing w:before="280" w:after="290" w:line="376" w:lineRule="auto"/>
      <w:outlineLvl w:val="4"/>
    </w:pPr>
    <w:rPr>
      <w:b/>
      <w:bCs/>
      <w:sz w:val="28"/>
      <w:szCs w:val="28"/>
    </w:rPr>
  </w:style>
  <w:style w:type="paragraph" w:styleId="Heading6">
    <w:name w:val="heading 6"/>
    <w:aliases w:val="第五层条,Bullet list,H6,PIM 6,L6,h6,ITT t6,PA Appendix,T6,6,61,62,Third Subheading,BOD 4,heading 6,Bullet list1,Bullet list2,Bullet list11,Bullet list3,Bullet list12,Bullet list21,Bullet list111,Bullet lis,l6,hsm,submodule heading,正文六级标题,sub-dash"/>
    <w:basedOn w:val="Normal"/>
    <w:next w:val="Normal"/>
    <w:link w:val="Heading6Char"/>
    <w:uiPriority w:val="9"/>
    <w:unhideWhenUsed/>
    <w:qFormat/>
    <w:rsid w:val="005B0936"/>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Heading7">
    <w:name w:val="heading 7"/>
    <w:aliases w:val="letter list,PIM 7,L7,ITT t7,PA Appendix Major,T7,(use for appendix),不用,H7,sdf,h7,st,SDL title,NICMAN Heading 7,H TIMES1,Legal Level 1.1.,•H7,（1）,表名,标题 76,1.1.1.1.1.1.1标题 7,正文七级标题,Level 1.1,1.标题 6,第六层条,appendix,小标题1,PIM 71,H71,l7,h71,st1"/>
    <w:basedOn w:val="Normal"/>
    <w:next w:val="Normal"/>
    <w:link w:val="Heading7Char"/>
    <w:unhideWhenUsed/>
    <w:qFormat/>
    <w:rsid w:val="005B0936"/>
    <w:pPr>
      <w:keepNext/>
      <w:keepLines/>
      <w:numPr>
        <w:ilvl w:val="6"/>
        <w:numId w:val="1"/>
      </w:numPr>
      <w:spacing w:before="240" w:after="64" w:line="320" w:lineRule="auto"/>
      <w:outlineLvl w:val="6"/>
    </w:pPr>
    <w:rPr>
      <w:b/>
      <w:bCs/>
      <w:sz w:val="24"/>
      <w:szCs w:val="24"/>
    </w:rPr>
  </w:style>
  <w:style w:type="paragraph" w:styleId="Heading8">
    <w:name w:val="heading 8"/>
    <w:aliases w:val="注意框体,ITT t8,PA Appendix Minor,T8,(use for figures),(figure),action,8,r,requirement,req2,Reference List,heading 8, action,action1,action2,action11,action3,action4,action5,action6,action7,action12,action21,action111,action31,action8,action13"/>
    <w:basedOn w:val="Normal"/>
    <w:next w:val="Normal"/>
    <w:link w:val="Heading8Char"/>
    <w:unhideWhenUsed/>
    <w:qFormat/>
    <w:rsid w:val="005B0936"/>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Heading9">
    <w:name w:val="heading 9"/>
    <w:aliases w:val="PIM 9,huh,13,ITT t9,T9,Bijlage,Appendix,(use for tables),标,progress,App Heading,Titre 10,9,rb,req bullet,req1,heading 9, progress,progress1,progress2,progress11,progress3,progress4,progress5,progress6,progress7,progress12,progress21,不用9"/>
    <w:basedOn w:val="Normal"/>
    <w:next w:val="Normal"/>
    <w:link w:val="Heading9Char"/>
    <w:unhideWhenUsed/>
    <w:qFormat/>
    <w:rsid w:val="005B093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C589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6C589C"/>
    <w:rPr>
      <w:sz w:val="18"/>
      <w:szCs w:val="18"/>
    </w:rPr>
  </w:style>
  <w:style w:type="paragraph" w:styleId="Footer">
    <w:name w:val="footer"/>
    <w:basedOn w:val="Normal"/>
    <w:link w:val="FooterChar"/>
    <w:uiPriority w:val="99"/>
    <w:unhideWhenUsed/>
    <w:rsid w:val="006C589C"/>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6C589C"/>
    <w:rPr>
      <w:sz w:val="18"/>
      <w:szCs w:val="18"/>
    </w:rPr>
  </w:style>
  <w:style w:type="character" w:customStyle="1" w:styleId="Heading1Char">
    <w:name w:val="Heading 1 Char"/>
    <w:aliases w:val="章节 Char,featurehead Char,章 Char,H1 Char,PIM 1 Char,Heading 0 Char,Arial 14 Fett Char,Arial 14 Fett1 Char,Arial 14 Fett2 Char,H11 Char,H12 Char,H111 Char,H13 Char,H112 Char,论文标题 Char,Fab-1 Char,YCL标题 1 Char,h1 Char,Huvudrubrik Char,l1 Char"/>
    <w:basedOn w:val="DefaultParagraphFont"/>
    <w:link w:val="Heading1"/>
    <w:rsid w:val="005B0936"/>
    <w:rPr>
      <w:b/>
      <w:bCs/>
      <w:kern w:val="44"/>
      <w:sz w:val="44"/>
      <w:szCs w:val="44"/>
    </w:rPr>
  </w:style>
  <w:style w:type="character" w:customStyle="1" w:styleId="Heading2Char">
    <w:name w:val="Heading 2 Char"/>
    <w:aliases w:val="标题 2_NB Char,第一层条 Char,H2 Char,Heading 2 Hidden Char,Heading 2 CCBS Char,heading 2 Char,第一章 标题 2 Char,sect 1.2 Char,2nd level Char,h2 Char,2 Char,Header 2 Char,l2 Char,DO NOT USE_h2 Char,chn Char,Chapter Number/Appendix Letter Char"/>
    <w:basedOn w:val="DefaultParagraphFont"/>
    <w:link w:val="Heading2"/>
    <w:uiPriority w:val="9"/>
    <w:rsid w:val="005B0936"/>
    <w:rPr>
      <w:rFonts w:asciiTheme="majorHAnsi" w:eastAsiaTheme="majorEastAsia" w:hAnsiTheme="majorHAnsi" w:cstheme="majorBidi"/>
      <w:b/>
      <w:bCs/>
      <w:sz w:val="32"/>
      <w:szCs w:val="32"/>
    </w:rPr>
  </w:style>
  <w:style w:type="character" w:customStyle="1" w:styleId="Heading3Char">
    <w:name w:val="Heading 3 Char"/>
    <w:aliases w:val="第二层条 Char,H3 Char,h3 Char,h31 Char,3 Char,Bold Head Char,bh Char,章标题1 Char,小标题 Char,level_3 Char,PIM 3 Char,Level 3 Head Char,Heading 3 - old Char,3rd level Char,Head 3 Char,BOD 0 Char,l3 Char,CT Char,Level 3 Topic Heading Char,二级节名 Char"/>
    <w:basedOn w:val="DefaultParagraphFont"/>
    <w:link w:val="Heading3"/>
    <w:uiPriority w:val="9"/>
    <w:rsid w:val="005B0936"/>
    <w:rPr>
      <w:b/>
      <w:bCs/>
      <w:sz w:val="32"/>
      <w:szCs w:val="32"/>
    </w:rPr>
  </w:style>
  <w:style w:type="character" w:customStyle="1" w:styleId="Heading4Char">
    <w:name w:val="Heading 4 Char"/>
    <w:aliases w:val="第三层条 Char,第四层 Char,h4 Char,First Subheading Char,H4 Char,sect 1.2.3.4 Char,Ref Heading 1 Char,rh1 Char,sect 1.2.3.41 Char,Ref Heading 11 Char,rh11 Char,sect 1.2.3.42 Char,Ref Heading 12 Char,rh12 Char,sect 1.2.3.411 Char,rh111 Char"/>
    <w:basedOn w:val="DefaultParagraphFont"/>
    <w:link w:val="Heading4"/>
    <w:rsid w:val="005B0936"/>
    <w:rPr>
      <w:rFonts w:asciiTheme="majorHAnsi" w:eastAsiaTheme="majorEastAsia" w:hAnsiTheme="majorHAnsi" w:cstheme="majorBidi"/>
      <w:b/>
      <w:bCs/>
      <w:sz w:val="28"/>
      <w:szCs w:val="28"/>
    </w:rPr>
  </w:style>
  <w:style w:type="character" w:customStyle="1" w:styleId="Heading5Char">
    <w:name w:val="Heading 5 Char"/>
    <w:aliases w:val="第四层条 Char,dash Char,ds Char,dd Char,第五层 Char,Roman list Char,h5 Char,H5 Char,PIM 5 Char,heading 5 Char,55 Char,Block Label Char,c2标题 5 Char,h51 Char,heading 51 Char,h52 Char,heading 52 Char,h53 Char,heading 53 Char,一.标题 5 Char,l5 Char"/>
    <w:basedOn w:val="DefaultParagraphFont"/>
    <w:link w:val="Heading5"/>
    <w:rsid w:val="005B0936"/>
    <w:rPr>
      <w:b/>
      <w:bCs/>
      <w:sz w:val="28"/>
      <w:szCs w:val="28"/>
    </w:rPr>
  </w:style>
  <w:style w:type="character" w:customStyle="1" w:styleId="Heading6Char">
    <w:name w:val="Heading 6 Char"/>
    <w:aliases w:val="第五层条 Char,Bullet list Char,H6 Char,PIM 6 Char,L6 Char,h6 Char,ITT t6 Char,PA Appendix Char,T6 Char,6 Char,61 Char,62 Char,Third Subheading Char,BOD 4 Char,heading 6 Char,Bullet list1 Char,Bullet list2 Char,Bullet list11 Char,l6 Char"/>
    <w:basedOn w:val="DefaultParagraphFont"/>
    <w:link w:val="Heading6"/>
    <w:uiPriority w:val="9"/>
    <w:rsid w:val="005B0936"/>
    <w:rPr>
      <w:rFonts w:asciiTheme="majorHAnsi" w:eastAsiaTheme="majorEastAsia" w:hAnsiTheme="majorHAnsi" w:cstheme="majorBidi"/>
      <w:b/>
      <w:bCs/>
      <w:sz w:val="24"/>
      <w:szCs w:val="24"/>
    </w:rPr>
  </w:style>
  <w:style w:type="character" w:customStyle="1" w:styleId="Heading7Char">
    <w:name w:val="Heading 7 Char"/>
    <w:aliases w:val="letter list Char,PIM 7 Char,L7 Char,ITT t7 Char,PA Appendix Major Char,T7 Char,(use for appendix) Char,不用 Char,H7 Char,sdf Char,h7 Char,st Char,SDL title Char,NICMAN Heading 7 Char,H TIMES1 Char,Legal Level 1.1. Char,•H7 Char,（1） Char"/>
    <w:basedOn w:val="DefaultParagraphFont"/>
    <w:link w:val="Heading7"/>
    <w:rsid w:val="005B0936"/>
    <w:rPr>
      <w:b/>
      <w:bCs/>
      <w:sz w:val="24"/>
      <w:szCs w:val="24"/>
    </w:rPr>
  </w:style>
  <w:style w:type="character" w:customStyle="1" w:styleId="Heading8Char">
    <w:name w:val="Heading 8 Char"/>
    <w:aliases w:val="注意框体 Char,ITT t8 Char,PA Appendix Minor Char,T8 Char,(use for figures) Char,(figure) Char,action Char,8 Char,r Char,requirement Char,req2 Char,Reference List Char,heading 8 Char, action Char,action1 Char,action2 Char,action11 Char"/>
    <w:basedOn w:val="DefaultParagraphFont"/>
    <w:link w:val="Heading8"/>
    <w:rsid w:val="005B0936"/>
    <w:rPr>
      <w:rFonts w:asciiTheme="majorHAnsi" w:eastAsiaTheme="majorEastAsia" w:hAnsiTheme="majorHAnsi" w:cstheme="majorBidi"/>
      <w:sz w:val="24"/>
      <w:szCs w:val="24"/>
    </w:rPr>
  </w:style>
  <w:style w:type="character" w:customStyle="1" w:styleId="Heading9Char">
    <w:name w:val="Heading 9 Char"/>
    <w:aliases w:val="PIM 9 Char,huh Char,13 Char,ITT t9 Char,T9 Char,Bijlage Char,Appendix Char,(use for tables) Char,标 Char,progress Char,App Heading Char,Titre 10 Char,9 Char,rb Char,req bullet Char,req1 Char,heading 9 Char, progress Char,progress1 Char"/>
    <w:basedOn w:val="DefaultParagraphFont"/>
    <w:link w:val="Heading9"/>
    <w:rsid w:val="005B0936"/>
    <w:rPr>
      <w:rFonts w:asciiTheme="majorHAnsi" w:eastAsiaTheme="majorEastAsia" w:hAnsiTheme="majorHAnsi" w:cstheme="majorBidi"/>
      <w:szCs w:val="21"/>
    </w:rPr>
  </w:style>
  <w:style w:type="paragraph" w:styleId="ListParagraph">
    <w:name w:val="List Paragraph"/>
    <w:basedOn w:val="Normal"/>
    <w:link w:val="ListParagraphChar"/>
    <w:uiPriority w:val="34"/>
    <w:qFormat/>
    <w:rsid w:val="00434130"/>
    <w:pPr>
      <w:ind w:firstLineChars="200" w:firstLine="420"/>
    </w:pPr>
  </w:style>
  <w:style w:type="paragraph" w:styleId="BalloonText">
    <w:name w:val="Balloon Text"/>
    <w:basedOn w:val="Normal"/>
    <w:link w:val="BalloonTextChar"/>
    <w:uiPriority w:val="99"/>
    <w:semiHidden/>
    <w:unhideWhenUsed/>
    <w:rsid w:val="00D6464F"/>
    <w:rPr>
      <w:sz w:val="18"/>
      <w:szCs w:val="18"/>
    </w:rPr>
  </w:style>
  <w:style w:type="character" w:customStyle="1" w:styleId="BalloonTextChar">
    <w:name w:val="Balloon Text Char"/>
    <w:basedOn w:val="DefaultParagraphFont"/>
    <w:link w:val="BalloonText"/>
    <w:uiPriority w:val="99"/>
    <w:semiHidden/>
    <w:rsid w:val="00D6464F"/>
    <w:rPr>
      <w:sz w:val="18"/>
      <w:szCs w:val="18"/>
    </w:rPr>
  </w:style>
  <w:style w:type="character" w:customStyle="1" w:styleId="ListParagraphChar">
    <w:name w:val="List Paragraph Char"/>
    <w:link w:val="ListParagraph"/>
    <w:uiPriority w:val="34"/>
    <w:rsid w:val="00D6464F"/>
  </w:style>
  <w:style w:type="table" w:styleId="TableGrid">
    <w:name w:val="Table Grid"/>
    <w:basedOn w:val="TableNormal"/>
    <w:uiPriority w:val="39"/>
    <w:rsid w:val="00D2798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
    <w:name w:val="样式 标题 3 + 小四"/>
    <w:basedOn w:val="Heading3"/>
    <w:autoRedefine/>
    <w:rsid w:val="006C7D49"/>
    <w:pPr>
      <w:widowControl/>
      <w:numPr>
        <w:numId w:val="2"/>
      </w:numPr>
      <w:jc w:val="left"/>
    </w:pPr>
    <w:rPr>
      <w:rFonts w:ascii="Times New Roman" w:eastAsia="宋体" w:hAnsi="Times New Roman" w:cs="Times New Roman"/>
      <w:kern w:val="0"/>
      <w:sz w:val="28"/>
      <w:szCs w:val="28"/>
    </w:rPr>
  </w:style>
  <w:style w:type="character" w:styleId="Hyperlink">
    <w:name w:val="Hyperlink"/>
    <w:uiPriority w:val="99"/>
    <w:unhideWhenUsed/>
    <w:rsid w:val="00C316D5"/>
    <w:rPr>
      <w:color w:val="0000FF"/>
      <w:u w:val="single"/>
    </w:rPr>
  </w:style>
  <w:style w:type="character" w:styleId="FollowedHyperlink">
    <w:name w:val="FollowedHyperlink"/>
    <w:basedOn w:val="DefaultParagraphFont"/>
    <w:uiPriority w:val="99"/>
    <w:semiHidden/>
    <w:unhideWhenUsed/>
    <w:rsid w:val="00C316D5"/>
    <w:rPr>
      <w:color w:val="800080" w:themeColor="followedHyperlink"/>
      <w:u w:val="single"/>
    </w:rPr>
  </w:style>
  <w:style w:type="character" w:styleId="Emphasis">
    <w:name w:val="Emphasis"/>
    <w:uiPriority w:val="20"/>
    <w:qFormat/>
    <w:rsid w:val="00C316D5"/>
    <w:rPr>
      <w:b/>
      <w:bCs/>
      <w:i/>
      <w:iCs/>
      <w:spacing w:val="10"/>
    </w:rPr>
  </w:style>
  <w:style w:type="character" w:customStyle="1" w:styleId="1Char1">
    <w:name w:val="标题 1 Char1"/>
    <w:aliases w:val="章节 Char1,featurehead Char1,章 Char1,H1 Char1,PIM 1 Char1,Heading 0 Char1,Arial 14 Fett Char1,Arial 14 Fett1 Char1,Arial 14 Fett2 Char1,H11 Char1,H12 Char1,H111 Char1,H13 Char1,H112 Char1,论文标题 Char1,Fab-1 Char1,YCL标题 1 Char1,h1 Char1,l1 Char1"/>
    <w:basedOn w:val="DefaultParagraphFont"/>
    <w:rsid w:val="00C316D5"/>
    <w:rPr>
      <w:rFonts w:asciiTheme="minorHAnsi" w:eastAsiaTheme="minorEastAsia" w:hAnsiTheme="minorHAnsi"/>
      <w:b/>
      <w:bCs/>
      <w:kern w:val="44"/>
      <w:sz w:val="44"/>
      <w:szCs w:val="44"/>
    </w:rPr>
  </w:style>
  <w:style w:type="character" w:customStyle="1" w:styleId="2Char1">
    <w:name w:val="标题 2 Char1"/>
    <w:aliases w:val="标题 2_NB Char1,第一层条 Char1,H2 Char1,Heading 2 Hidden Char1,Heading 2 CCBS Char1,heading 2 Char1,第一章 标题 2 Char1,sect 1.2 Char1,2nd level Char1,h2 Char1,2 Char1,Header 2 Char1,l2 Char1,DO NOT USE_h2 Char1,chn Char1,ISO1 Char1,PIM2 Char,节名 Char"/>
    <w:basedOn w:val="DefaultParagraphFont"/>
    <w:semiHidden/>
    <w:rsid w:val="00C316D5"/>
    <w:rPr>
      <w:rFonts w:asciiTheme="majorHAnsi" w:eastAsiaTheme="majorEastAsia" w:hAnsiTheme="majorHAnsi" w:cstheme="majorBidi"/>
      <w:b/>
      <w:bCs/>
      <w:kern w:val="2"/>
      <w:sz w:val="32"/>
      <w:szCs w:val="32"/>
    </w:rPr>
  </w:style>
  <w:style w:type="character" w:customStyle="1" w:styleId="3Char1">
    <w:name w:val="标题 3 Char1"/>
    <w:aliases w:val="第二层条 Char1,H3 Char1,h3 Char1,h31 Char1,3 Char1,Bold Head Char1,bh Char1,章标题1 Char1,小标题 Char1,level_3 Char1,PIM 3 Char1,Level 3 Head Char1,Heading 3 - old Char1,3rd level Char1,Head 3 Char1,BOD 0 Char1,l3 Char1,CT Char1,sect1.2.3 Char1"/>
    <w:basedOn w:val="DefaultParagraphFont"/>
    <w:semiHidden/>
    <w:rsid w:val="00C316D5"/>
    <w:rPr>
      <w:rFonts w:asciiTheme="minorHAnsi" w:eastAsiaTheme="minorEastAsia" w:hAnsiTheme="minorHAnsi"/>
      <w:b/>
      <w:bCs/>
      <w:kern w:val="2"/>
      <w:sz w:val="32"/>
      <w:szCs w:val="32"/>
    </w:rPr>
  </w:style>
  <w:style w:type="character" w:customStyle="1" w:styleId="6Char1">
    <w:name w:val="标题 6 Char1"/>
    <w:aliases w:val="第五层条 Char1"/>
    <w:basedOn w:val="DefaultParagraphFont"/>
    <w:uiPriority w:val="9"/>
    <w:semiHidden/>
    <w:rsid w:val="00C316D5"/>
    <w:rPr>
      <w:rFonts w:asciiTheme="majorHAnsi" w:eastAsiaTheme="majorEastAsia" w:hAnsiTheme="majorHAnsi" w:cstheme="majorBidi"/>
      <w:b/>
      <w:bCs/>
      <w:kern w:val="2"/>
      <w:sz w:val="24"/>
      <w:szCs w:val="24"/>
    </w:rPr>
  </w:style>
  <w:style w:type="character" w:styleId="HTMLKeyboard">
    <w:name w:val="HTML Keyboard"/>
    <w:semiHidden/>
    <w:unhideWhenUsed/>
    <w:rsid w:val="00C316D5"/>
    <w:rPr>
      <w:rFonts w:ascii="Courier New" w:eastAsia="Times New Roman" w:hAnsi="Courier New" w:cs="Courier New" w:hint="default"/>
      <w:sz w:val="24"/>
      <w:szCs w:val="24"/>
    </w:rPr>
  </w:style>
  <w:style w:type="paragraph" w:styleId="NormalWeb">
    <w:name w:val="Normal (Web)"/>
    <w:basedOn w:val="Normal"/>
    <w:uiPriority w:val="99"/>
    <w:unhideWhenUsed/>
    <w:rsid w:val="00C316D5"/>
    <w:pPr>
      <w:widowControl/>
      <w:spacing w:before="100" w:beforeAutospacing="1" w:after="100" w:afterAutospacing="1" w:line="276" w:lineRule="auto"/>
      <w:jc w:val="left"/>
    </w:pPr>
    <w:rPr>
      <w:rFonts w:ascii="宋体" w:eastAsia="宋体" w:hAnsi="宋体" w:cs="宋体"/>
      <w:kern w:val="0"/>
      <w:sz w:val="24"/>
      <w:lang w:eastAsia="en-US" w:bidi="en-US"/>
    </w:rPr>
  </w:style>
  <w:style w:type="paragraph" w:styleId="TOC1">
    <w:name w:val="toc 1"/>
    <w:basedOn w:val="Normal"/>
    <w:next w:val="Normal"/>
    <w:autoRedefine/>
    <w:uiPriority w:val="39"/>
    <w:unhideWhenUsed/>
    <w:rsid w:val="00C316D5"/>
    <w:pPr>
      <w:widowControl/>
      <w:spacing w:after="200" w:line="276" w:lineRule="auto"/>
      <w:jc w:val="left"/>
    </w:pPr>
    <w:rPr>
      <w:rFonts w:ascii="Cambria" w:eastAsia="宋体" w:hAnsi="Cambria" w:cs="Times New Roman"/>
      <w:kern w:val="0"/>
      <w:sz w:val="22"/>
      <w:lang w:eastAsia="en-US" w:bidi="en-US"/>
    </w:rPr>
  </w:style>
  <w:style w:type="paragraph" w:styleId="TOC2">
    <w:name w:val="toc 2"/>
    <w:basedOn w:val="Normal"/>
    <w:next w:val="Normal"/>
    <w:autoRedefine/>
    <w:uiPriority w:val="39"/>
    <w:unhideWhenUsed/>
    <w:rsid w:val="00C316D5"/>
    <w:pPr>
      <w:widowControl/>
      <w:spacing w:after="200" w:line="276" w:lineRule="auto"/>
      <w:ind w:leftChars="200" w:left="420"/>
      <w:jc w:val="left"/>
    </w:pPr>
    <w:rPr>
      <w:rFonts w:ascii="Cambria" w:eastAsia="宋体" w:hAnsi="Cambria" w:cs="Times New Roman"/>
      <w:kern w:val="0"/>
      <w:sz w:val="22"/>
      <w:lang w:eastAsia="en-US" w:bidi="en-US"/>
    </w:rPr>
  </w:style>
  <w:style w:type="paragraph" w:styleId="TOC3">
    <w:name w:val="toc 3"/>
    <w:basedOn w:val="Normal"/>
    <w:next w:val="Normal"/>
    <w:autoRedefine/>
    <w:uiPriority w:val="39"/>
    <w:unhideWhenUsed/>
    <w:rsid w:val="00C316D5"/>
    <w:pPr>
      <w:widowControl/>
      <w:spacing w:after="200" w:line="276" w:lineRule="auto"/>
      <w:ind w:leftChars="400" w:left="840"/>
      <w:jc w:val="left"/>
    </w:pPr>
    <w:rPr>
      <w:rFonts w:ascii="Cambria" w:eastAsia="宋体" w:hAnsi="Cambria" w:cs="Times New Roman"/>
      <w:kern w:val="0"/>
      <w:sz w:val="22"/>
      <w:lang w:eastAsia="en-US" w:bidi="en-US"/>
    </w:rPr>
  </w:style>
  <w:style w:type="character" w:customStyle="1" w:styleId="NormalIndentChar">
    <w:name w:val="Normal Indent Char"/>
    <w:aliases w:val="正文（首行缩进两字） Char Char Char Char1,正文（首行缩进两字） Char Char Char2,正文（首行缩进两字） Char Char Char Char Char Char Char Char Char Char Char Char Char Char Char1,特点 Char1,表正文 Char1,正文非缩进 Char1,四号 Char1,正文（首行缩进两字） Char Char2,正文（首行缩进两字） Char3,段1 Char"/>
    <w:link w:val="NormalIndent"/>
    <w:semiHidden/>
    <w:locked/>
    <w:rsid w:val="00C316D5"/>
    <w:rPr>
      <w:rFonts w:ascii="方正书宋简体" w:eastAsia="方正书宋简体" w:cs="方正书宋简体"/>
      <w:szCs w:val="21"/>
    </w:rPr>
  </w:style>
  <w:style w:type="paragraph" w:styleId="NormalIndent">
    <w:name w:val="Normal Indent"/>
    <w:aliases w:val="正文（首行缩进两字） Char Char Char,正文（首行缩进两字） Char Char,正文（首行缩进两字） Char Char Char Char Char Char Char Char Char Char Char Char Char Char,特点,表正文,正文非缩进,四号,正文（首行缩进两字） Char,正文（首行缩进两字）,四号 Char Char,正文（首行缩进两字）1,正文（首行缩进两字） Char1,ALT+Z,段1,标题4,缩进,正文不缩进,"/>
    <w:basedOn w:val="Normal"/>
    <w:link w:val="NormalIndentChar"/>
    <w:semiHidden/>
    <w:unhideWhenUsed/>
    <w:rsid w:val="00C316D5"/>
    <w:pPr>
      <w:autoSpaceDE w:val="0"/>
      <w:autoSpaceDN w:val="0"/>
      <w:adjustRightInd w:val="0"/>
      <w:snapToGrid w:val="0"/>
      <w:spacing w:line="360" w:lineRule="auto"/>
      <w:ind w:firstLineChars="200" w:firstLine="420"/>
    </w:pPr>
    <w:rPr>
      <w:rFonts w:ascii="方正书宋简体" w:eastAsia="方正书宋简体" w:cs="方正书宋简体"/>
      <w:szCs w:val="21"/>
    </w:rPr>
  </w:style>
  <w:style w:type="paragraph" w:styleId="Caption">
    <w:name w:val="caption"/>
    <w:aliases w:val=" Char3, Char2 Char,题注-QBPT,题注-QBPT Char,Char2,Char2 Char,CaptionDHI,题注 Char Char Char Char1,题注 Char Char Char Char Char,题注 Char Char Char Char Char Char Char Char Char,题注1 Char,题注 Char Char Char1 Char,题注 Char Char Char Char1 Char Char Char Char"/>
    <w:basedOn w:val="Normal"/>
    <w:next w:val="Normal"/>
    <w:link w:val="CaptionChar"/>
    <w:unhideWhenUsed/>
    <w:qFormat/>
    <w:rsid w:val="00C316D5"/>
    <w:pPr>
      <w:widowControl/>
      <w:spacing w:after="200" w:line="276" w:lineRule="auto"/>
      <w:jc w:val="left"/>
    </w:pPr>
    <w:rPr>
      <w:rFonts w:ascii="Cambria" w:eastAsia="宋体" w:hAnsi="Cambria" w:cs="Times New Roman"/>
      <w:b/>
      <w:bCs/>
      <w:kern w:val="0"/>
      <w:sz w:val="18"/>
      <w:szCs w:val="18"/>
      <w:lang w:eastAsia="en-US" w:bidi="en-US"/>
    </w:rPr>
  </w:style>
  <w:style w:type="paragraph" w:styleId="TableofFigures">
    <w:name w:val="table of figures"/>
    <w:basedOn w:val="Normal"/>
    <w:next w:val="Normal"/>
    <w:uiPriority w:val="99"/>
    <w:unhideWhenUsed/>
    <w:rsid w:val="00C316D5"/>
    <w:pPr>
      <w:widowControl/>
      <w:spacing w:after="200" w:line="276" w:lineRule="auto"/>
      <w:ind w:leftChars="200" w:left="200" w:hangingChars="200" w:hanging="200"/>
      <w:jc w:val="left"/>
    </w:pPr>
    <w:rPr>
      <w:rFonts w:ascii="Cambria" w:eastAsia="宋体" w:hAnsi="Cambria" w:cs="Times New Roman"/>
      <w:kern w:val="0"/>
      <w:sz w:val="22"/>
      <w:lang w:eastAsia="en-US" w:bidi="en-US"/>
    </w:rPr>
  </w:style>
  <w:style w:type="paragraph" w:styleId="MacroText">
    <w:name w:val="macro"/>
    <w:link w:val="MacroTextChar"/>
    <w:uiPriority w:val="99"/>
    <w:semiHidden/>
    <w:unhideWhenUsed/>
    <w:rsid w:val="00C316D5"/>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sz w:val="24"/>
      <w:szCs w:val="24"/>
    </w:rPr>
  </w:style>
  <w:style w:type="character" w:customStyle="1" w:styleId="MacroTextChar">
    <w:name w:val="Macro Text Char"/>
    <w:basedOn w:val="DefaultParagraphFont"/>
    <w:link w:val="MacroText"/>
    <w:uiPriority w:val="99"/>
    <w:semiHidden/>
    <w:rsid w:val="00C316D5"/>
    <w:rPr>
      <w:rFonts w:ascii="Courier New" w:eastAsia="宋体" w:hAnsi="Courier New" w:cs="Courier New"/>
      <w:sz w:val="24"/>
      <w:szCs w:val="24"/>
    </w:rPr>
  </w:style>
  <w:style w:type="paragraph" w:styleId="Title">
    <w:name w:val="Title"/>
    <w:aliases w:val="C503-目录-目录标题"/>
    <w:basedOn w:val="Normal"/>
    <w:next w:val="Normal"/>
    <w:link w:val="TitleChar"/>
    <w:qFormat/>
    <w:rsid w:val="00C316D5"/>
    <w:pPr>
      <w:widowControl/>
      <w:spacing w:after="300"/>
      <w:contextualSpacing/>
      <w:jc w:val="left"/>
    </w:pPr>
    <w:rPr>
      <w:rFonts w:ascii="Cambria" w:eastAsia="宋体" w:hAnsi="Cambria" w:cs="Times New Roman"/>
      <w:smallCaps/>
      <w:kern w:val="0"/>
      <w:sz w:val="52"/>
      <w:szCs w:val="52"/>
      <w:lang w:val="x-none" w:eastAsia="x-none"/>
    </w:rPr>
  </w:style>
  <w:style w:type="character" w:customStyle="1" w:styleId="TitleChar">
    <w:name w:val="Title Char"/>
    <w:aliases w:val="C503-目录-目录标题 Char"/>
    <w:basedOn w:val="DefaultParagraphFont"/>
    <w:link w:val="Title"/>
    <w:rsid w:val="00C316D5"/>
    <w:rPr>
      <w:rFonts w:ascii="Cambria" w:eastAsia="宋体" w:hAnsi="Cambria" w:cs="Times New Roman"/>
      <w:smallCaps/>
      <w:kern w:val="0"/>
      <w:sz w:val="52"/>
      <w:szCs w:val="52"/>
      <w:lang w:val="x-none" w:eastAsia="x-none"/>
    </w:rPr>
  </w:style>
  <w:style w:type="character" w:customStyle="1" w:styleId="BodyTextChar">
    <w:name w:val="Body Text Char"/>
    <w:aliases w:val="正文文字 Char1,正文文字 Char Char"/>
    <w:basedOn w:val="DefaultParagraphFont"/>
    <w:link w:val="BodyText"/>
    <w:uiPriority w:val="99"/>
    <w:semiHidden/>
    <w:locked/>
    <w:rsid w:val="00C316D5"/>
    <w:rPr>
      <w:rFonts w:ascii="Times New Roman" w:eastAsia="楷体_GB2312" w:hAnsi="Times New Roman" w:cs="Times New Roman"/>
      <w:sz w:val="24"/>
      <w:szCs w:val="24"/>
      <w:lang w:val="x-none" w:eastAsia="x-none"/>
    </w:rPr>
  </w:style>
  <w:style w:type="paragraph" w:styleId="BodyText">
    <w:name w:val="Body Text"/>
    <w:aliases w:val="正文文字,正文文字 Char"/>
    <w:basedOn w:val="Normal"/>
    <w:link w:val="BodyTextChar"/>
    <w:uiPriority w:val="99"/>
    <w:unhideWhenUsed/>
    <w:rsid w:val="00C316D5"/>
    <w:pPr>
      <w:spacing w:before="60" w:after="60" w:line="400" w:lineRule="exact"/>
      <w:ind w:firstLineChars="200" w:firstLine="200"/>
    </w:pPr>
    <w:rPr>
      <w:rFonts w:ascii="Times New Roman" w:eastAsia="楷体_GB2312" w:hAnsi="Times New Roman" w:cs="Times New Roman"/>
      <w:sz w:val="24"/>
      <w:szCs w:val="24"/>
      <w:lang w:val="x-none" w:eastAsia="x-none"/>
    </w:rPr>
  </w:style>
  <w:style w:type="character" w:customStyle="1" w:styleId="Char1">
    <w:name w:val="正文文本 Char1"/>
    <w:aliases w:val="正文文字 Char2,正文文字 Char Char1"/>
    <w:basedOn w:val="DefaultParagraphFont"/>
    <w:semiHidden/>
    <w:rsid w:val="00C316D5"/>
  </w:style>
  <w:style w:type="paragraph" w:styleId="BodyTextIndent">
    <w:name w:val="Body Text Indent"/>
    <w:basedOn w:val="Normal"/>
    <w:link w:val="BodyTextIndentChar"/>
    <w:semiHidden/>
    <w:unhideWhenUsed/>
    <w:rsid w:val="00C316D5"/>
    <w:pPr>
      <w:spacing w:after="120"/>
      <w:ind w:leftChars="200" w:left="420"/>
    </w:pPr>
    <w:rPr>
      <w:rFonts w:ascii="Times New Roman" w:eastAsia="宋体" w:hAnsi="Times New Roman" w:cs="Times New Roman"/>
      <w:szCs w:val="24"/>
    </w:rPr>
  </w:style>
  <w:style w:type="character" w:customStyle="1" w:styleId="BodyTextIndentChar">
    <w:name w:val="Body Text Indent Char"/>
    <w:basedOn w:val="DefaultParagraphFont"/>
    <w:link w:val="BodyTextIndent"/>
    <w:semiHidden/>
    <w:rsid w:val="00C316D5"/>
    <w:rPr>
      <w:rFonts w:ascii="Times New Roman" w:eastAsia="宋体" w:hAnsi="Times New Roman" w:cs="Times New Roman"/>
      <w:szCs w:val="24"/>
    </w:rPr>
  </w:style>
  <w:style w:type="paragraph" w:styleId="Subtitle">
    <w:name w:val="Subtitle"/>
    <w:basedOn w:val="Normal"/>
    <w:next w:val="Normal"/>
    <w:link w:val="SubtitleChar"/>
    <w:uiPriority w:val="11"/>
    <w:qFormat/>
    <w:rsid w:val="00C316D5"/>
    <w:pPr>
      <w:widowControl/>
      <w:spacing w:after="200" w:line="276" w:lineRule="auto"/>
      <w:jc w:val="left"/>
    </w:pPr>
    <w:rPr>
      <w:rFonts w:ascii="Cambria" w:eastAsia="宋体" w:hAnsi="Cambria" w:cs="Times New Roman"/>
      <w:i/>
      <w:iCs/>
      <w:smallCaps/>
      <w:spacing w:val="10"/>
      <w:kern w:val="0"/>
      <w:sz w:val="28"/>
      <w:szCs w:val="28"/>
      <w:lang w:val="x-none" w:eastAsia="x-none"/>
    </w:rPr>
  </w:style>
  <w:style w:type="character" w:customStyle="1" w:styleId="SubtitleChar">
    <w:name w:val="Subtitle Char"/>
    <w:basedOn w:val="DefaultParagraphFont"/>
    <w:link w:val="Subtitle"/>
    <w:uiPriority w:val="11"/>
    <w:rsid w:val="00C316D5"/>
    <w:rPr>
      <w:rFonts w:ascii="Cambria" w:eastAsia="宋体" w:hAnsi="Cambria" w:cs="Times New Roman"/>
      <w:i/>
      <w:iCs/>
      <w:smallCaps/>
      <w:spacing w:val="10"/>
      <w:kern w:val="0"/>
      <w:sz w:val="28"/>
      <w:szCs w:val="28"/>
      <w:lang w:val="x-none" w:eastAsia="x-none"/>
    </w:rPr>
  </w:style>
  <w:style w:type="paragraph" w:styleId="Date">
    <w:name w:val="Date"/>
    <w:basedOn w:val="Normal"/>
    <w:next w:val="Normal"/>
    <w:link w:val="DateChar"/>
    <w:uiPriority w:val="99"/>
    <w:semiHidden/>
    <w:unhideWhenUsed/>
    <w:rsid w:val="00C316D5"/>
    <w:pPr>
      <w:widowControl/>
      <w:spacing w:after="200" w:line="276" w:lineRule="auto"/>
      <w:ind w:leftChars="2500" w:left="100"/>
      <w:jc w:val="left"/>
    </w:pPr>
    <w:rPr>
      <w:rFonts w:ascii="Cambria" w:eastAsia="宋体" w:hAnsi="Cambria" w:cs="Times New Roman"/>
      <w:kern w:val="0"/>
      <w:sz w:val="22"/>
      <w:lang w:val="x-none" w:eastAsia="en-US" w:bidi="en-US"/>
    </w:rPr>
  </w:style>
  <w:style w:type="character" w:customStyle="1" w:styleId="DateChar">
    <w:name w:val="Date Char"/>
    <w:basedOn w:val="DefaultParagraphFont"/>
    <w:link w:val="Date"/>
    <w:uiPriority w:val="99"/>
    <w:semiHidden/>
    <w:rsid w:val="00C316D5"/>
    <w:rPr>
      <w:rFonts w:ascii="Cambria" w:eastAsia="宋体" w:hAnsi="Cambria" w:cs="Times New Roman"/>
      <w:kern w:val="0"/>
      <w:sz w:val="22"/>
      <w:lang w:val="x-none" w:eastAsia="en-US" w:bidi="en-US"/>
    </w:rPr>
  </w:style>
  <w:style w:type="paragraph" w:styleId="BodyText2">
    <w:name w:val="Body Text 2"/>
    <w:basedOn w:val="Normal"/>
    <w:link w:val="BodyText2Char"/>
    <w:uiPriority w:val="99"/>
    <w:semiHidden/>
    <w:unhideWhenUsed/>
    <w:rsid w:val="00C316D5"/>
    <w:pPr>
      <w:spacing w:after="120" w:line="480" w:lineRule="auto"/>
    </w:pPr>
    <w:rPr>
      <w:szCs w:val="24"/>
    </w:rPr>
  </w:style>
  <w:style w:type="character" w:customStyle="1" w:styleId="BodyText2Char">
    <w:name w:val="Body Text 2 Char"/>
    <w:basedOn w:val="DefaultParagraphFont"/>
    <w:link w:val="BodyText2"/>
    <w:uiPriority w:val="99"/>
    <w:semiHidden/>
    <w:rsid w:val="00C316D5"/>
    <w:rPr>
      <w:szCs w:val="24"/>
    </w:rPr>
  </w:style>
  <w:style w:type="character" w:customStyle="1" w:styleId="BodyTextIndent2Char">
    <w:name w:val="Body Text Indent 2 Char"/>
    <w:aliases w:val="正文文字缩进 2 Char"/>
    <w:basedOn w:val="DefaultParagraphFont"/>
    <w:link w:val="BodyTextIndent2"/>
    <w:semiHidden/>
    <w:locked/>
    <w:rsid w:val="00C316D5"/>
    <w:rPr>
      <w:rFonts w:ascii="Times New Roman" w:eastAsia="宋体" w:hAnsi="Times New Roman" w:cs="Times New Roman"/>
      <w:szCs w:val="20"/>
    </w:rPr>
  </w:style>
  <w:style w:type="paragraph" w:styleId="BodyTextIndent2">
    <w:name w:val="Body Text Indent 2"/>
    <w:aliases w:val="正文文字缩进 2"/>
    <w:basedOn w:val="Normal"/>
    <w:link w:val="BodyTextIndent2Char"/>
    <w:semiHidden/>
    <w:unhideWhenUsed/>
    <w:rsid w:val="00C316D5"/>
    <w:pPr>
      <w:spacing w:after="120" w:line="480" w:lineRule="auto"/>
      <w:ind w:leftChars="200" w:left="420"/>
    </w:pPr>
    <w:rPr>
      <w:rFonts w:ascii="Times New Roman" w:eastAsia="宋体" w:hAnsi="Times New Roman" w:cs="Times New Roman"/>
      <w:szCs w:val="20"/>
    </w:rPr>
  </w:style>
  <w:style w:type="character" w:customStyle="1" w:styleId="2Char10">
    <w:name w:val="正文文本缩进 2 Char1"/>
    <w:aliases w:val="正文文字缩进 2 Char1"/>
    <w:basedOn w:val="DefaultParagraphFont"/>
    <w:semiHidden/>
    <w:rsid w:val="00C316D5"/>
  </w:style>
  <w:style w:type="paragraph" w:styleId="BodyTextIndent3">
    <w:name w:val="Body Text Indent 3"/>
    <w:basedOn w:val="Normal"/>
    <w:link w:val="BodyTextIndent3Char"/>
    <w:uiPriority w:val="99"/>
    <w:semiHidden/>
    <w:unhideWhenUsed/>
    <w:rsid w:val="00C316D5"/>
    <w:pPr>
      <w:spacing w:after="120"/>
      <w:ind w:leftChars="200" w:left="420"/>
    </w:pPr>
    <w:rPr>
      <w:rFonts w:ascii="Times New Roman" w:eastAsia="宋体" w:hAnsi="Times New Roman" w:cs="Times New Roman"/>
      <w:sz w:val="16"/>
      <w:szCs w:val="16"/>
    </w:rPr>
  </w:style>
  <w:style w:type="character" w:customStyle="1" w:styleId="BodyTextIndent3Char">
    <w:name w:val="Body Text Indent 3 Char"/>
    <w:basedOn w:val="DefaultParagraphFont"/>
    <w:link w:val="BodyTextIndent3"/>
    <w:uiPriority w:val="99"/>
    <w:semiHidden/>
    <w:rsid w:val="00C316D5"/>
    <w:rPr>
      <w:rFonts w:ascii="Times New Roman" w:eastAsia="宋体" w:hAnsi="Times New Roman" w:cs="Times New Roman"/>
      <w:sz w:val="16"/>
      <w:szCs w:val="16"/>
    </w:rPr>
  </w:style>
  <w:style w:type="paragraph" w:styleId="DocumentMap">
    <w:name w:val="Document Map"/>
    <w:basedOn w:val="Normal"/>
    <w:link w:val="DocumentMapChar"/>
    <w:uiPriority w:val="99"/>
    <w:semiHidden/>
    <w:unhideWhenUsed/>
    <w:rsid w:val="00C316D5"/>
    <w:pPr>
      <w:widowControl/>
      <w:shd w:val="clear" w:color="auto" w:fill="000080"/>
      <w:spacing w:after="200" w:line="276" w:lineRule="auto"/>
      <w:jc w:val="left"/>
    </w:pPr>
    <w:rPr>
      <w:rFonts w:ascii="Cambria" w:eastAsia="宋体" w:hAnsi="Cambria" w:cs="Times New Roman"/>
      <w:kern w:val="0"/>
      <w:sz w:val="22"/>
      <w:lang w:eastAsia="en-US" w:bidi="en-US"/>
    </w:rPr>
  </w:style>
  <w:style w:type="character" w:customStyle="1" w:styleId="DocumentMapChar">
    <w:name w:val="Document Map Char"/>
    <w:basedOn w:val="DefaultParagraphFont"/>
    <w:link w:val="DocumentMap"/>
    <w:uiPriority w:val="99"/>
    <w:semiHidden/>
    <w:rsid w:val="00C316D5"/>
    <w:rPr>
      <w:rFonts w:ascii="Cambria" w:eastAsia="宋体" w:hAnsi="Cambria" w:cs="Times New Roman"/>
      <w:kern w:val="0"/>
      <w:sz w:val="22"/>
      <w:shd w:val="clear" w:color="auto" w:fill="000080"/>
      <w:lang w:eastAsia="en-US" w:bidi="en-US"/>
    </w:rPr>
  </w:style>
  <w:style w:type="character" w:customStyle="1" w:styleId="PlainTextChar">
    <w:name w:val="Plain Text Char"/>
    <w:aliases w:val="普通文字 Char,123 Char,纯文本 Char1 Char Char Char,纯文本 Char Char Char Char Char,纯文本 Char Char1 Char,纯文本 Char1 Char Char1,纯文本 Char Char Char Char1,孙普文字 Char,普通文字 Char Char Char Char1,普通文字 Char Char Char Char Char,普通文字 Char Char Char1,Ch Char"/>
    <w:basedOn w:val="DefaultParagraphFont"/>
    <w:link w:val="PlainText"/>
    <w:locked/>
    <w:rsid w:val="00C316D5"/>
    <w:rPr>
      <w:rFonts w:ascii="宋体" w:eastAsia="宋体" w:hAnsi="Courier New" w:cs="Times New Roman"/>
      <w:szCs w:val="20"/>
    </w:rPr>
  </w:style>
  <w:style w:type="paragraph" w:styleId="PlainText">
    <w:name w:val="Plain Text"/>
    <w:aliases w:val="普通文字,123,纯文本 Char1 Char Char,纯文本 Char Char Char Char,纯文本 Char Char1,纯文本 Char1 Char,纯文本 Char Char Char,孙普文字,普通文字 Char Char Char,普通文字 Char Char Char Char,普通文字 Char Char Char Char Char Char Char Char,普通文字 Char Char,Ch"/>
    <w:basedOn w:val="Normal"/>
    <w:link w:val="PlainTextChar"/>
    <w:unhideWhenUsed/>
    <w:rsid w:val="00C316D5"/>
    <w:pPr>
      <w:widowControl/>
      <w:spacing w:after="200" w:line="276" w:lineRule="auto"/>
      <w:jc w:val="left"/>
    </w:pPr>
    <w:rPr>
      <w:rFonts w:ascii="宋体" w:eastAsia="宋体" w:hAnsi="Courier New" w:cs="Times New Roman"/>
      <w:szCs w:val="20"/>
    </w:rPr>
  </w:style>
  <w:style w:type="character" w:customStyle="1" w:styleId="Char10">
    <w:name w:val="纯文本 Char1"/>
    <w:aliases w:val="普通文字 Char1,123 Char1,纯文本 Char1 Char Char Char1,纯文本 Char Char Char Char Char1,纯文本 Char Char1 Char1,纯文本 Char1 Char Char2,纯文本 Char Char Char Char2,孙普文字 Char1,普通文字 Char Char Char Char2,普通文字 Char Char Char Char Char1,普通文字 Char Char Char2,Ch Char1"/>
    <w:basedOn w:val="DefaultParagraphFont"/>
    <w:semiHidden/>
    <w:rsid w:val="00C316D5"/>
    <w:rPr>
      <w:rFonts w:ascii="宋体" w:eastAsia="宋体" w:hAnsi="Courier New" w:cs="Courier New"/>
      <w:szCs w:val="21"/>
    </w:rPr>
  </w:style>
  <w:style w:type="character" w:customStyle="1" w:styleId="NoSpacingChar">
    <w:name w:val="No Spacing Char"/>
    <w:basedOn w:val="DefaultParagraphFont"/>
    <w:link w:val="NoSpacing"/>
    <w:uiPriority w:val="1"/>
    <w:locked/>
    <w:rsid w:val="00C316D5"/>
    <w:rPr>
      <w:rFonts w:ascii="Cambria" w:eastAsia="宋体" w:hAnsi="Cambria" w:cs="Times New Roman"/>
      <w:kern w:val="0"/>
      <w:sz w:val="22"/>
      <w:lang w:eastAsia="en-US" w:bidi="en-US"/>
    </w:rPr>
  </w:style>
  <w:style w:type="paragraph" w:styleId="NoSpacing">
    <w:name w:val="No Spacing"/>
    <w:basedOn w:val="Normal"/>
    <w:link w:val="NoSpacingChar"/>
    <w:uiPriority w:val="1"/>
    <w:qFormat/>
    <w:rsid w:val="00C316D5"/>
    <w:pPr>
      <w:widowControl/>
      <w:jc w:val="left"/>
    </w:pPr>
    <w:rPr>
      <w:rFonts w:ascii="Cambria" w:eastAsia="宋体" w:hAnsi="Cambria" w:cs="Times New Roman"/>
      <w:kern w:val="0"/>
      <w:sz w:val="22"/>
      <w:lang w:eastAsia="en-US" w:bidi="en-US"/>
    </w:rPr>
  </w:style>
  <w:style w:type="paragraph" w:styleId="Quote">
    <w:name w:val="Quote"/>
    <w:basedOn w:val="Normal"/>
    <w:next w:val="Normal"/>
    <w:link w:val="QuoteChar"/>
    <w:uiPriority w:val="29"/>
    <w:qFormat/>
    <w:rsid w:val="00C316D5"/>
    <w:pPr>
      <w:widowControl/>
      <w:spacing w:after="200" w:line="276" w:lineRule="auto"/>
      <w:jc w:val="left"/>
    </w:pPr>
    <w:rPr>
      <w:rFonts w:ascii="Cambria" w:eastAsia="宋体" w:hAnsi="Cambria" w:cs="Times New Roman"/>
      <w:i/>
      <w:iCs/>
      <w:kern w:val="0"/>
      <w:sz w:val="20"/>
      <w:szCs w:val="20"/>
      <w:lang w:val="x-none" w:eastAsia="x-none"/>
    </w:rPr>
  </w:style>
  <w:style w:type="character" w:customStyle="1" w:styleId="QuoteChar">
    <w:name w:val="Quote Char"/>
    <w:basedOn w:val="DefaultParagraphFont"/>
    <w:link w:val="Quote"/>
    <w:uiPriority w:val="29"/>
    <w:rsid w:val="00C316D5"/>
    <w:rPr>
      <w:rFonts w:ascii="Cambria" w:eastAsia="宋体" w:hAnsi="Cambria" w:cs="Times New Roman"/>
      <w:i/>
      <w:iCs/>
      <w:kern w:val="0"/>
      <w:sz w:val="20"/>
      <w:szCs w:val="20"/>
      <w:lang w:val="x-none" w:eastAsia="x-none"/>
    </w:rPr>
  </w:style>
  <w:style w:type="paragraph" w:styleId="IntenseQuote">
    <w:name w:val="Intense Quote"/>
    <w:basedOn w:val="Normal"/>
    <w:next w:val="Normal"/>
    <w:link w:val="IntenseQuoteChar"/>
    <w:uiPriority w:val="30"/>
    <w:qFormat/>
    <w:rsid w:val="00C316D5"/>
    <w:pPr>
      <w:widowControl/>
      <w:pBdr>
        <w:top w:val="single" w:sz="4" w:space="10" w:color="auto"/>
        <w:bottom w:val="single" w:sz="4" w:space="10" w:color="auto"/>
      </w:pBdr>
      <w:spacing w:before="240" w:after="240" w:line="300" w:lineRule="auto"/>
      <w:ind w:left="1152" w:right="1152"/>
    </w:pPr>
    <w:rPr>
      <w:rFonts w:ascii="Cambria" w:eastAsia="宋体" w:hAnsi="Cambria" w:cs="Times New Roman"/>
      <w:i/>
      <w:iCs/>
      <w:kern w:val="0"/>
      <w:sz w:val="20"/>
      <w:szCs w:val="20"/>
      <w:lang w:val="x-none" w:eastAsia="x-none"/>
    </w:rPr>
  </w:style>
  <w:style w:type="character" w:customStyle="1" w:styleId="IntenseQuoteChar">
    <w:name w:val="Intense Quote Char"/>
    <w:basedOn w:val="DefaultParagraphFont"/>
    <w:link w:val="IntenseQuote"/>
    <w:uiPriority w:val="30"/>
    <w:rsid w:val="00C316D5"/>
    <w:rPr>
      <w:rFonts w:ascii="Cambria" w:eastAsia="宋体" w:hAnsi="Cambria" w:cs="Times New Roman"/>
      <w:i/>
      <w:iCs/>
      <w:kern w:val="0"/>
      <w:sz w:val="20"/>
      <w:szCs w:val="20"/>
      <w:lang w:val="x-none" w:eastAsia="x-none"/>
    </w:rPr>
  </w:style>
  <w:style w:type="paragraph" w:styleId="TOCHeading">
    <w:name w:val="TOC Heading"/>
    <w:basedOn w:val="Heading1"/>
    <w:next w:val="Normal"/>
    <w:uiPriority w:val="39"/>
    <w:unhideWhenUsed/>
    <w:qFormat/>
    <w:rsid w:val="00C316D5"/>
    <w:pPr>
      <w:keepNext w:val="0"/>
      <w:keepLines w:val="0"/>
      <w:widowControl/>
      <w:numPr>
        <w:numId w:val="0"/>
      </w:numPr>
      <w:spacing w:before="480" w:after="0" w:line="276" w:lineRule="auto"/>
      <w:contextualSpacing/>
      <w:jc w:val="left"/>
      <w:outlineLvl w:val="9"/>
    </w:pPr>
    <w:rPr>
      <w:rFonts w:ascii="Cambria" w:eastAsia="宋体" w:hAnsi="Cambria" w:cs="Times New Roman"/>
      <w:b w:val="0"/>
      <w:bCs w:val="0"/>
      <w:smallCaps/>
      <w:spacing w:val="5"/>
      <w:kern w:val="0"/>
      <w:sz w:val="36"/>
      <w:szCs w:val="36"/>
      <w:lang w:val="x-none" w:eastAsia="en-US" w:bidi="en-US"/>
    </w:rPr>
  </w:style>
  <w:style w:type="paragraph" w:customStyle="1" w:styleId="2">
    <w:name w:val="元正正文标题2"/>
    <w:basedOn w:val="Heading4"/>
    <w:uiPriority w:val="99"/>
    <w:rsid w:val="00C316D5"/>
    <w:pPr>
      <w:keepNext w:val="0"/>
      <w:keepLines w:val="0"/>
      <w:widowControl/>
      <w:numPr>
        <w:ilvl w:val="0"/>
        <w:numId w:val="0"/>
      </w:numPr>
      <w:adjustRightInd w:val="0"/>
      <w:snapToGrid w:val="0"/>
      <w:spacing w:before="0" w:after="0" w:line="300" w:lineRule="auto"/>
      <w:jc w:val="center"/>
      <w:outlineLvl w:val="9"/>
    </w:pPr>
    <w:rPr>
      <w:rFonts w:ascii="宋体" w:eastAsia="宋体" w:hAnsi="宋体" w:cs="Times New Roman"/>
      <w:bCs w:val="0"/>
      <w:spacing w:val="5"/>
      <w:kern w:val="0"/>
      <w:sz w:val="30"/>
      <w:szCs w:val="24"/>
      <w:lang w:val="x-none" w:eastAsia="en-US" w:bidi="en-US"/>
    </w:rPr>
  </w:style>
  <w:style w:type="paragraph" w:customStyle="1" w:styleId="12">
    <w:name w:val="1册标题2"/>
    <w:basedOn w:val="Normal"/>
    <w:next w:val="Normal"/>
    <w:uiPriority w:val="99"/>
    <w:rsid w:val="00C316D5"/>
    <w:pPr>
      <w:widowControl/>
      <w:adjustRightInd w:val="0"/>
      <w:spacing w:beforeLines="50" w:afterLines="50" w:line="300" w:lineRule="auto"/>
      <w:jc w:val="center"/>
      <w:outlineLvl w:val="1"/>
    </w:pPr>
    <w:rPr>
      <w:rFonts w:ascii="Arial" w:eastAsia="黑体" w:hAnsi="Arial" w:cs="Times New Roman"/>
      <w:bCs/>
      <w:kern w:val="0"/>
      <w:sz w:val="32"/>
      <w:lang w:eastAsia="en-US" w:bidi="en-US"/>
    </w:rPr>
  </w:style>
  <w:style w:type="paragraph" w:customStyle="1" w:styleId="xl25">
    <w:name w:val="xl25"/>
    <w:basedOn w:val="Normal"/>
    <w:uiPriority w:val="99"/>
    <w:rsid w:val="00C316D5"/>
    <w:pPr>
      <w:widowControl/>
      <w:spacing w:before="100" w:after="100" w:line="276" w:lineRule="auto"/>
      <w:jc w:val="center"/>
    </w:pPr>
    <w:rPr>
      <w:rFonts w:ascii="楷体_GB2312" w:eastAsia="楷体_GB2312" w:hAnsi="宋体" w:cs="Times New Roman"/>
      <w:kern w:val="0"/>
      <w:sz w:val="24"/>
      <w:lang w:eastAsia="en-US" w:bidi="en-US"/>
    </w:rPr>
  </w:style>
  <w:style w:type="paragraph" w:customStyle="1" w:styleId="20">
    <w:name w:val="样式 标题 2 + 宋体 五号 行距: 单倍行距"/>
    <w:basedOn w:val="Heading2"/>
    <w:uiPriority w:val="99"/>
    <w:rsid w:val="00C316D5"/>
    <w:pPr>
      <w:keepNext w:val="0"/>
      <w:keepLines w:val="0"/>
      <w:widowControl/>
      <w:numPr>
        <w:ilvl w:val="0"/>
        <w:numId w:val="0"/>
      </w:numPr>
      <w:tabs>
        <w:tab w:val="left" w:pos="720"/>
      </w:tabs>
      <w:adjustRightInd w:val="0"/>
      <w:spacing w:before="200" w:after="0" w:line="240" w:lineRule="auto"/>
      <w:ind w:left="4440"/>
      <w:jc w:val="left"/>
    </w:pPr>
    <w:rPr>
      <w:rFonts w:ascii="宋体" w:eastAsia="宋体" w:hAnsi="宋体" w:cs="宋体"/>
      <w:b w:val="0"/>
      <w:bCs w:val="0"/>
      <w:smallCaps/>
      <w:kern w:val="0"/>
      <w:sz w:val="21"/>
      <w:szCs w:val="20"/>
      <w:lang w:val="x-none" w:eastAsia="en-US" w:bidi="en-US"/>
    </w:rPr>
  </w:style>
  <w:style w:type="paragraph" w:customStyle="1" w:styleId="CharChar">
    <w:name w:val="Char Char"/>
    <w:basedOn w:val="Normal"/>
    <w:uiPriority w:val="99"/>
    <w:rsid w:val="00C316D5"/>
    <w:pPr>
      <w:widowControl/>
      <w:spacing w:after="160" w:line="240" w:lineRule="exact"/>
      <w:jc w:val="left"/>
    </w:pPr>
    <w:rPr>
      <w:rFonts w:ascii="Cambria" w:eastAsia="宋体" w:hAnsi="Cambria" w:cs="Times New Roman"/>
      <w:kern w:val="0"/>
      <w:sz w:val="22"/>
      <w:lang w:eastAsia="en-US" w:bidi="en-US"/>
    </w:rPr>
  </w:style>
  <w:style w:type="paragraph" w:customStyle="1" w:styleId="13">
    <w:name w:val="1"/>
    <w:basedOn w:val="Normal"/>
    <w:next w:val="PlainText"/>
    <w:uiPriority w:val="99"/>
    <w:rsid w:val="00C316D5"/>
    <w:pPr>
      <w:widowControl/>
      <w:spacing w:after="200" w:line="276" w:lineRule="auto"/>
      <w:jc w:val="left"/>
    </w:pPr>
    <w:rPr>
      <w:rFonts w:ascii="宋体" w:eastAsia="宋体" w:hAnsi="Courier New" w:cs="Times New Roman"/>
      <w:kern w:val="0"/>
      <w:sz w:val="22"/>
      <w:szCs w:val="20"/>
      <w:lang w:eastAsia="en-US" w:bidi="en-US"/>
    </w:rPr>
  </w:style>
  <w:style w:type="paragraph" w:customStyle="1" w:styleId="Default">
    <w:name w:val="Default"/>
    <w:uiPriority w:val="99"/>
    <w:rsid w:val="00C316D5"/>
    <w:pPr>
      <w:widowControl w:val="0"/>
      <w:autoSpaceDE w:val="0"/>
      <w:autoSpaceDN w:val="0"/>
      <w:adjustRightInd w:val="0"/>
      <w:spacing w:after="200" w:line="276" w:lineRule="auto"/>
    </w:pPr>
    <w:rPr>
      <w:rFonts w:ascii="Cambria" w:eastAsia="宋体" w:hAnsi="Cambria" w:cs="Times New Roman"/>
      <w:color w:val="000000"/>
      <w:kern w:val="0"/>
      <w:sz w:val="24"/>
      <w:szCs w:val="24"/>
    </w:rPr>
  </w:style>
  <w:style w:type="paragraph" w:customStyle="1" w:styleId="a3">
    <w:name w:val="图表"/>
    <w:basedOn w:val="PlainText"/>
    <w:autoRedefine/>
    <w:uiPriority w:val="99"/>
    <w:rsid w:val="00C316D5"/>
    <w:pPr>
      <w:spacing w:beforeLines="50" w:line="360" w:lineRule="auto"/>
      <w:jc w:val="center"/>
    </w:pPr>
    <w:rPr>
      <w:rFonts w:hAnsi="宋体"/>
      <w:sz w:val="24"/>
      <w:szCs w:val="24"/>
    </w:rPr>
  </w:style>
  <w:style w:type="character" w:customStyle="1" w:styleId="Char">
    <w:name w:val="表题 Char"/>
    <w:link w:val="a4"/>
    <w:locked/>
    <w:rsid w:val="00C316D5"/>
    <w:rPr>
      <w:rFonts w:ascii="Arial" w:eastAsia="汉鼎简中黑" w:hAnsi="Arial" w:cs="Arial"/>
      <w:noProof/>
      <w:kern w:val="0"/>
      <w:szCs w:val="21"/>
    </w:rPr>
  </w:style>
  <w:style w:type="paragraph" w:customStyle="1" w:styleId="a4">
    <w:name w:val="表题"/>
    <w:basedOn w:val="Normal"/>
    <w:link w:val="Char"/>
    <w:rsid w:val="00C316D5"/>
    <w:pPr>
      <w:widowControl/>
      <w:autoSpaceDE w:val="0"/>
      <w:autoSpaceDN w:val="0"/>
      <w:adjustRightInd w:val="0"/>
      <w:snapToGrid w:val="0"/>
      <w:spacing w:after="200" w:line="276" w:lineRule="auto"/>
      <w:jc w:val="left"/>
    </w:pPr>
    <w:rPr>
      <w:rFonts w:ascii="Arial" w:eastAsia="汉鼎简中黑" w:hAnsi="Arial" w:cs="Arial"/>
      <w:noProof/>
      <w:kern w:val="0"/>
      <w:szCs w:val="21"/>
    </w:rPr>
  </w:style>
  <w:style w:type="character" w:customStyle="1" w:styleId="TabCharChar">
    <w:name w:val="Tab Char Char"/>
    <w:link w:val="Tab"/>
    <w:locked/>
    <w:rsid w:val="00C316D5"/>
    <w:rPr>
      <w:rFonts w:ascii="Arial" w:eastAsia="黑体" w:hAnsi="Arial" w:cs="Arial"/>
      <w:bCs/>
      <w:kern w:val="0"/>
      <w:sz w:val="24"/>
      <w:szCs w:val="21"/>
    </w:rPr>
  </w:style>
  <w:style w:type="paragraph" w:customStyle="1" w:styleId="Tab">
    <w:name w:val="Tab"/>
    <w:basedOn w:val="TableofFigures"/>
    <w:link w:val="TabCharChar"/>
    <w:autoRedefine/>
    <w:rsid w:val="00C316D5"/>
    <w:pPr>
      <w:tabs>
        <w:tab w:val="left" w:pos="735"/>
      </w:tabs>
      <w:spacing w:before="78" w:after="78" w:line="360" w:lineRule="auto"/>
      <w:ind w:leftChars="0" w:left="0" w:firstLineChars="0" w:firstLine="0"/>
      <w:jc w:val="center"/>
    </w:pPr>
    <w:rPr>
      <w:rFonts w:ascii="Arial" w:eastAsia="黑体" w:hAnsi="Arial" w:cs="Arial"/>
      <w:bCs/>
      <w:sz w:val="24"/>
      <w:szCs w:val="21"/>
      <w:lang w:eastAsia="zh-CN" w:bidi="ar-SA"/>
    </w:rPr>
  </w:style>
  <w:style w:type="character" w:customStyle="1" w:styleId="Char0">
    <w:name w:val="数据来源 Char"/>
    <w:link w:val="a5"/>
    <w:locked/>
    <w:rsid w:val="00C316D5"/>
    <w:rPr>
      <w:rFonts w:ascii="Arial" w:eastAsia="方正书宋简体" w:hAnsi="Arial" w:cs="Arial"/>
      <w:kern w:val="0"/>
      <w:sz w:val="18"/>
      <w:szCs w:val="18"/>
    </w:rPr>
  </w:style>
  <w:style w:type="paragraph" w:customStyle="1" w:styleId="a5">
    <w:name w:val="数据来源"/>
    <w:basedOn w:val="Normal"/>
    <w:link w:val="Char0"/>
    <w:rsid w:val="00C316D5"/>
    <w:pPr>
      <w:widowControl/>
      <w:autoSpaceDE w:val="0"/>
      <w:autoSpaceDN w:val="0"/>
      <w:adjustRightInd w:val="0"/>
      <w:snapToGrid w:val="0"/>
      <w:spacing w:after="200" w:line="276" w:lineRule="auto"/>
      <w:jc w:val="left"/>
    </w:pPr>
    <w:rPr>
      <w:rFonts w:ascii="Arial" w:eastAsia="方正书宋简体" w:hAnsi="Arial" w:cs="Arial"/>
      <w:kern w:val="0"/>
      <w:sz w:val="18"/>
      <w:szCs w:val="18"/>
    </w:rPr>
  </w:style>
  <w:style w:type="paragraph" w:customStyle="1" w:styleId="14">
    <w:name w:val="样式1"/>
    <w:basedOn w:val="Header"/>
    <w:qFormat/>
    <w:rsid w:val="00C316D5"/>
    <w:pPr>
      <w:pBdr>
        <w:bottom w:val="none" w:sz="0" w:space="0" w:color="auto"/>
      </w:pBdr>
      <w:ind w:leftChars="-126" w:left="-265"/>
    </w:pPr>
    <w:rPr>
      <w:rFonts w:ascii="Times New Roman" w:eastAsia="宋体" w:hAnsi="Times New Roman" w:cs="Times New Roman"/>
      <w:lang w:val="x-none"/>
    </w:rPr>
  </w:style>
  <w:style w:type="paragraph" w:customStyle="1" w:styleId="p0">
    <w:name w:val="p0"/>
    <w:basedOn w:val="Normal"/>
    <w:uiPriority w:val="99"/>
    <w:rsid w:val="00C316D5"/>
    <w:pPr>
      <w:widowControl/>
    </w:pPr>
    <w:rPr>
      <w:rFonts w:ascii="Times New Roman" w:eastAsia="宋体" w:hAnsi="Times New Roman" w:cs="Times New Roman"/>
      <w:kern w:val="0"/>
      <w:szCs w:val="21"/>
    </w:rPr>
  </w:style>
  <w:style w:type="character" w:customStyle="1" w:styleId="-Char">
    <w:name w:val="表格内容-居中 Char"/>
    <w:link w:val="-"/>
    <w:locked/>
    <w:rsid w:val="00C316D5"/>
    <w:rPr>
      <w:rFonts w:ascii="Times New Roman" w:eastAsia="宋体" w:hAnsi="Times New Roman" w:cs="Times New Roman"/>
      <w:szCs w:val="24"/>
      <w:lang w:val="x-none" w:eastAsia="x-none"/>
    </w:rPr>
  </w:style>
  <w:style w:type="paragraph" w:customStyle="1" w:styleId="-">
    <w:name w:val="表格内容-居中"/>
    <w:basedOn w:val="Normal"/>
    <w:link w:val="-Char"/>
    <w:rsid w:val="00C316D5"/>
    <w:pPr>
      <w:spacing w:beforeLines="25"/>
      <w:jc w:val="center"/>
    </w:pPr>
    <w:rPr>
      <w:rFonts w:ascii="Times New Roman" w:eastAsia="宋体" w:hAnsi="Times New Roman" w:cs="Times New Roman"/>
      <w:szCs w:val="24"/>
      <w:lang w:val="x-none" w:eastAsia="x-none"/>
    </w:rPr>
  </w:style>
  <w:style w:type="paragraph" w:customStyle="1" w:styleId="xl67">
    <w:name w:val="xl67"/>
    <w:basedOn w:val="Normal"/>
    <w:uiPriority w:val="99"/>
    <w:rsid w:val="00C316D5"/>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Times New Roman" w:eastAsia="宋体" w:hAnsi="Times New Roman" w:cs="Times New Roman"/>
      <w:b/>
      <w:bCs/>
      <w:kern w:val="0"/>
      <w:sz w:val="18"/>
      <w:szCs w:val="18"/>
    </w:rPr>
  </w:style>
  <w:style w:type="paragraph" w:customStyle="1" w:styleId="a6">
    <w:name w:val="样式"/>
    <w:uiPriority w:val="99"/>
    <w:rsid w:val="00C316D5"/>
    <w:pPr>
      <w:widowControl w:val="0"/>
      <w:adjustRightInd w:val="0"/>
      <w:spacing w:line="360" w:lineRule="auto"/>
      <w:ind w:firstLine="482"/>
      <w:jc w:val="both"/>
    </w:pPr>
    <w:rPr>
      <w:rFonts w:ascii="Times New Roman" w:eastAsia="宋体" w:hAnsi="Times New Roman" w:cs="Times New Roman"/>
      <w:kern w:val="0"/>
      <w:sz w:val="24"/>
      <w:szCs w:val="20"/>
    </w:rPr>
  </w:style>
  <w:style w:type="paragraph" w:customStyle="1" w:styleId="xl33">
    <w:name w:val="xl33"/>
    <w:basedOn w:val="Normal"/>
    <w:uiPriority w:val="99"/>
    <w:rsid w:val="00C316D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color w:val="000000"/>
      <w:kern w:val="0"/>
      <w:sz w:val="18"/>
      <w:szCs w:val="18"/>
    </w:rPr>
  </w:style>
  <w:style w:type="paragraph" w:customStyle="1" w:styleId="xl65">
    <w:name w:val="xl65"/>
    <w:basedOn w:val="Normal"/>
    <w:uiPriority w:val="99"/>
    <w:rsid w:val="00C316D5"/>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宋体" w:eastAsia="宋体" w:hAnsi="宋体" w:cs="宋体"/>
      <w:b/>
      <w:bCs/>
      <w:color w:val="000000"/>
      <w:kern w:val="0"/>
      <w:sz w:val="18"/>
      <w:szCs w:val="18"/>
    </w:rPr>
  </w:style>
  <w:style w:type="paragraph" w:customStyle="1" w:styleId="xl30">
    <w:name w:val="xl30"/>
    <w:basedOn w:val="Normal"/>
    <w:uiPriority w:val="99"/>
    <w:rsid w:val="00C316D5"/>
    <w:pPr>
      <w:widowControl/>
      <w:pBdr>
        <w:top w:val="single" w:sz="4" w:space="0" w:color="auto"/>
        <w:left w:val="single" w:sz="4" w:space="0" w:color="auto"/>
        <w:bottom w:val="single" w:sz="4" w:space="0" w:color="auto"/>
        <w:right w:val="single" w:sz="4" w:space="0" w:color="auto"/>
      </w:pBdr>
      <w:shd w:val="clear" w:color="auto" w:fill="00FF00"/>
      <w:spacing w:before="100" w:beforeAutospacing="1" w:after="100" w:afterAutospacing="1"/>
      <w:jc w:val="right"/>
    </w:pPr>
    <w:rPr>
      <w:rFonts w:ascii="宋体" w:eastAsia="宋体" w:hAnsi="宋体" w:cs="宋体"/>
      <w:kern w:val="0"/>
      <w:sz w:val="18"/>
      <w:szCs w:val="18"/>
    </w:rPr>
  </w:style>
  <w:style w:type="paragraph" w:customStyle="1" w:styleId="a7">
    <w:name w:val="章标题"/>
    <w:next w:val="Normal"/>
    <w:uiPriority w:val="99"/>
    <w:rsid w:val="00C316D5"/>
    <w:pPr>
      <w:tabs>
        <w:tab w:val="left" w:pos="576"/>
      </w:tabs>
      <w:spacing w:beforeLines="50" w:afterLines="50"/>
      <w:ind w:left="576" w:hanging="576"/>
      <w:jc w:val="both"/>
      <w:outlineLvl w:val="1"/>
    </w:pPr>
    <w:rPr>
      <w:rFonts w:ascii="黑体" w:eastAsia="黑体" w:hAnsi="Times New Roman" w:cs="Times New Roman"/>
      <w:kern w:val="0"/>
      <w:szCs w:val="20"/>
    </w:rPr>
  </w:style>
  <w:style w:type="paragraph" w:customStyle="1" w:styleId="xl80">
    <w:name w:val="xl80"/>
    <w:basedOn w:val="Normal"/>
    <w:uiPriority w:val="99"/>
    <w:rsid w:val="00C316D5"/>
    <w:pPr>
      <w:widowControl/>
      <w:pBdr>
        <w:bottom w:val="single" w:sz="8" w:space="0" w:color="auto"/>
        <w:right w:val="single" w:sz="8" w:space="0" w:color="auto"/>
      </w:pBdr>
      <w:spacing w:before="100" w:beforeAutospacing="1" w:after="100" w:afterAutospacing="1"/>
      <w:jc w:val="right"/>
    </w:pPr>
    <w:rPr>
      <w:rFonts w:ascii="宋体" w:eastAsia="宋体" w:hAnsi="宋体" w:cs="宋体"/>
      <w:kern w:val="0"/>
      <w:sz w:val="18"/>
      <w:szCs w:val="18"/>
    </w:rPr>
  </w:style>
  <w:style w:type="paragraph" w:customStyle="1" w:styleId="xl69">
    <w:name w:val="xl69"/>
    <w:basedOn w:val="Normal"/>
    <w:uiPriority w:val="99"/>
    <w:rsid w:val="00C316D5"/>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宋体" w:eastAsia="宋体" w:hAnsi="宋体" w:cs="宋体"/>
      <w:kern w:val="0"/>
      <w:sz w:val="18"/>
      <w:szCs w:val="18"/>
    </w:rPr>
  </w:style>
  <w:style w:type="paragraph" w:customStyle="1" w:styleId="xl63">
    <w:name w:val="xl63"/>
    <w:basedOn w:val="Normal"/>
    <w:uiPriority w:val="99"/>
    <w:rsid w:val="00C316D5"/>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宋体" w:eastAsia="宋体" w:hAnsi="宋体" w:cs="宋体"/>
      <w:b/>
      <w:bCs/>
      <w:color w:val="000000"/>
      <w:kern w:val="0"/>
      <w:sz w:val="18"/>
      <w:szCs w:val="18"/>
    </w:rPr>
  </w:style>
  <w:style w:type="paragraph" w:customStyle="1" w:styleId="xl66">
    <w:name w:val="xl66"/>
    <w:basedOn w:val="Normal"/>
    <w:uiPriority w:val="99"/>
    <w:rsid w:val="00C316D5"/>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宋体" w:eastAsia="宋体" w:hAnsi="宋体" w:cs="宋体"/>
      <w:b/>
      <w:bCs/>
      <w:kern w:val="0"/>
      <w:sz w:val="18"/>
      <w:szCs w:val="18"/>
    </w:rPr>
  </w:style>
  <w:style w:type="paragraph" w:customStyle="1" w:styleId="xl78">
    <w:name w:val="xl78"/>
    <w:basedOn w:val="Normal"/>
    <w:uiPriority w:val="99"/>
    <w:rsid w:val="00C316D5"/>
    <w:pPr>
      <w:widowControl/>
      <w:pBdr>
        <w:top w:val="single" w:sz="8" w:space="0" w:color="auto"/>
        <w:bottom w:val="single" w:sz="8" w:space="0" w:color="auto"/>
        <w:right w:val="single" w:sz="8" w:space="0" w:color="auto"/>
      </w:pBdr>
      <w:spacing w:before="100" w:beforeAutospacing="1" w:after="100" w:afterAutospacing="1"/>
      <w:jc w:val="center"/>
    </w:pPr>
    <w:rPr>
      <w:rFonts w:ascii="宋体" w:eastAsia="宋体" w:hAnsi="宋体" w:cs="宋体"/>
      <w:b/>
      <w:bCs/>
      <w:color w:val="000000"/>
      <w:kern w:val="0"/>
      <w:sz w:val="18"/>
      <w:szCs w:val="18"/>
    </w:rPr>
  </w:style>
  <w:style w:type="paragraph" w:customStyle="1" w:styleId="xl72">
    <w:name w:val="xl72"/>
    <w:basedOn w:val="Normal"/>
    <w:uiPriority w:val="99"/>
    <w:rsid w:val="00C316D5"/>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Times New Roman" w:eastAsia="宋体" w:hAnsi="Times New Roman" w:cs="Times New Roman"/>
      <w:b/>
      <w:bCs/>
      <w:color w:val="C0C0C0"/>
      <w:kern w:val="0"/>
      <w:sz w:val="18"/>
      <w:szCs w:val="18"/>
    </w:rPr>
  </w:style>
  <w:style w:type="paragraph" w:customStyle="1" w:styleId="xl24">
    <w:name w:val="xl24"/>
    <w:basedOn w:val="Normal"/>
    <w:uiPriority w:val="99"/>
    <w:rsid w:val="00C316D5"/>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eastAsia="宋体" w:hAnsi="宋体" w:cs="宋体"/>
      <w:kern w:val="0"/>
      <w:sz w:val="18"/>
      <w:szCs w:val="18"/>
    </w:rPr>
  </w:style>
  <w:style w:type="paragraph" w:customStyle="1" w:styleId="xl74">
    <w:name w:val="xl74"/>
    <w:basedOn w:val="Normal"/>
    <w:uiPriority w:val="99"/>
    <w:rsid w:val="00C316D5"/>
    <w:pPr>
      <w:widowControl/>
      <w:pBdr>
        <w:top w:val="single" w:sz="8" w:space="0" w:color="auto"/>
        <w:left w:val="single" w:sz="8" w:space="0" w:color="auto"/>
        <w:bottom w:val="single" w:sz="8" w:space="0" w:color="auto"/>
        <w:right w:val="single" w:sz="8" w:space="0" w:color="auto"/>
      </w:pBdr>
      <w:spacing w:before="100" w:beforeAutospacing="1" w:after="100" w:afterAutospacing="1"/>
      <w:jc w:val="right"/>
    </w:pPr>
    <w:rPr>
      <w:rFonts w:ascii="宋体" w:eastAsia="宋体" w:hAnsi="宋体" w:cs="宋体"/>
      <w:b/>
      <w:bCs/>
      <w:kern w:val="0"/>
      <w:sz w:val="18"/>
      <w:szCs w:val="18"/>
    </w:rPr>
  </w:style>
  <w:style w:type="paragraph" w:customStyle="1" w:styleId="xl36">
    <w:name w:val="xl36"/>
    <w:basedOn w:val="Normal"/>
    <w:uiPriority w:val="99"/>
    <w:rsid w:val="00C316D5"/>
    <w:pPr>
      <w:widowControl/>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color w:val="000000"/>
      <w:kern w:val="0"/>
      <w:sz w:val="18"/>
      <w:szCs w:val="18"/>
    </w:rPr>
  </w:style>
  <w:style w:type="paragraph" w:customStyle="1" w:styleId="xl75">
    <w:name w:val="xl75"/>
    <w:basedOn w:val="Normal"/>
    <w:uiPriority w:val="99"/>
    <w:rsid w:val="00C316D5"/>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Times New Roman" w:eastAsia="宋体" w:hAnsi="Times New Roman" w:cs="Times New Roman"/>
      <w:kern w:val="0"/>
      <w:sz w:val="12"/>
      <w:szCs w:val="12"/>
    </w:rPr>
  </w:style>
  <w:style w:type="paragraph" w:customStyle="1" w:styleId="xl37">
    <w:name w:val="xl37"/>
    <w:basedOn w:val="Normal"/>
    <w:uiPriority w:val="99"/>
    <w:rsid w:val="00C316D5"/>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eastAsia="宋体" w:hAnsi="宋体" w:cs="宋体"/>
      <w:kern w:val="0"/>
      <w:sz w:val="18"/>
      <w:szCs w:val="18"/>
    </w:rPr>
  </w:style>
  <w:style w:type="paragraph" w:customStyle="1" w:styleId="xl31">
    <w:name w:val="xl31"/>
    <w:basedOn w:val="Normal"/>
    <w:uiPriority w:val="99"/>
    <w:rsid w:val="00C316D5"/>
    <w:pPr>
      <w:widowControl/>
      <w:pBdr>
        <w:top w:val="single" w:sz="4" w:space="0" w:color="auto"/>
        <w:left w:val="single" w:sz="4" w:space="0" w:color="auto"/>
        <w:bottom w:val="single" w:sz="4" w:space="0" w:color="auto"/>
        <w:right w:val="single" w:sz="4" w:space="0" w:color="auto"/>
      </w:pBdr>
      <w:shd w:val="clear" w:color="auto" w:fill="FF9900"/>
      <w:spacing w:before="100" w:beforeAutospacing="1" w:after="100" w:afterAutospacing="1"/>
      <w:jc w:val="right"/>
    </w:pPr>
    <w:rPr>
      <w:rFonts w:ascii="宋体" w:eastAsia="宋体" w:hAnsi="宋体" w:cs="宋体"/>
      <w:kern w:val="0"/>
      <w:sz w:val="18"/>
      <w:szCs w:val="18"/>
    </w:rPr>
  </w:style>
  <w:style w:type="paragraph" w:customStyle="1" w:styleId="xl26">
    <w:name w:val="xl26"/>
    <w:basedOn w:val="Normal"/>
    <w:uiPriority w:val="99"/>
    <w:rsid w:val="00C316D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18"/>
      <w:szCs w:val="18"/>
    </w:rPr>
  </w:style>
  <w:style w:type="character" w:customStyle="1" w:styleId="Char2">
    <w:name w:val="图题 Char"/>
    <w:link w:val="a8"/>
    <w:locked/>
    <w:rsid w:val="00C316D5"/>
    <w:rPr>
      <w:rFonts w:ascii="Arial" w:eastAsia="汉鼎简中黑" w:hAnsi="Arial" w:cs="Arial"/>
      <w:szCs w:val="21"/>
    </w:rPr>
  </w:style>
  <w:style w:type="paragraph" w:customStyle="1" w:styleId="a8">
    <w:name w:val="图题"/>
    <w:basedOn w:val="Normal"/>
    <w:link w:val="Char2"/>
    <w:rsid w:val="00C316D5"/>
    <w:pPr>
      <w:autoSpaceDE w:val="0"/>
      <w:autoSpaceDN w:val="0"/>
      <w:adjustRightInd w:val="0"/>
      <w:snapToGrid w:val="0"/>
      <w:spacing w:line="360" w:lineRule="auto"/>
    </w:pPr>
    <w:rPr>
      <w:rFonts w:ascii="Arial" w:eastAsia="汉鼎简中黑" w:hAnsi="Arial" w:cs="Arial"/>
      <w:szCs w:val="21"/>
    </w:rPr>
  </w:style>
  <w:style w:type="paragraph" w:customStyle="1" w:styleId="xl70">
    <w:name w:val="xl70"/>
    <w:basedOn w:val="Normal"/>
    <w:uiPriority w:val="99"/>
    <w:rsid w:val="00C316D5"/>
    <w:pPr>
      <w:widowControl/>
      <w:pBdr>
        <w:top w:val="single" w:sz="8" w:space="0" w:color="auto"/>
        <w:left w:val="single" w:sz="8" w:space="0" w:color="auto"/>
        <w:bottom w:val="single" w:sz="8" w:space="0" w:color="auto"/>
        <w:right w:val="single" w:sz="8" w:space="0" w:color="auto"/>
      </w:pBdr>
      <w:spacing w:before="100" w:beforeAutospacing="1" w:after="100" w:afterAutospacing="1"/>
      <w:jc w:val="right"/>
    </w:pPr>
    <w:rPr>
      <w:rFonts w:ascii="Times New Roman" w:eastAsia="宋体" w:hAnsi="Times New Roman" w:cs="Times New Roman"/>
      <w:kern w:val="0"/>
      <w:sz w:val="18"/>
      <w:szCs w:val="18"/>
    </w:rPr>
  </w:style>
  <w:style w:type="paragraph" w:customStyle="1" w:styleId="CharCharCharChar">
    <w:name w:val="Char Char Char Char"/>
    <w:basedOn w:val="Normal"/>
    <w:uiPriority w:val="99"/>
    <w:rsid w:val="00C316D5"/>
    <w:rPr>
      <w:rFonts w:ascii="Tahoma" w:eastAsia="宋体" w:hAnsi="Tahoma" w:cs="Tahoma"/>
      <w:sz w:val="24"/>
      <w:szCs w:val="24"/>
    </w:rPr>
  </w:style>
  <w:style w:type="paragraph" w:customStyle="1" w:styleId="ParaCharCharCharCharCharCharCharCharChar3CharCharCharChar">
    <w:name w:val="默认段落字体 Para Char Char Char Char Char Char Char Char Char3 Char Char Char Char"/>
    <w:basedOn w:val="DocumentMap"/>
    <w:uiPriority w:val="99"/>
    <w:rsid w:val="00C316D5"/>
    <w:pPr>
      <w:widowControl w:val="0"/>
      <w:adjustRightInd w:val="0"/>
      <w:spacing w:after="0" w:line="240" w:lineRule="exact"/>
      <w:ind w:left="357"/>
      <w:outlineLvl w:val="3"/>
    </w:pPr>
    <w:rPr>
      <w:rFonts w:ascii="Tahoma" w:hAnsi="Tahoma"/>
      <w:kern w:val="2"/>
      <w:sz w:val="21"/>
      <w:szCs w:val="21"/>
      <w:lang w:eastAsia="zh-CN" w:bidi="ar-SA"/>
    </w:rPr>
  </w:style>
  <w:style w:type="paragraph" w:customStyle="1" w:styleId="xl76">
    <w:name w:val="xl76"/>
    <w:basedOn w:val="Normal"/>
    <w:uiPriority w:val="99"/>
    <w:rsid w:val="00C316D5"/>
    <w:pPr>
      <w:widowControl/>
      <w:pBdr>
        <w:top w:val="single" w:sz="8" w:space="0" w:color="auto"/>
        <w:left w:val="single" w:sz="8" w:space="0" w:color="auto"/>
        <w:bottom w:val="single" w:sz="8" w:space="0" w:color="auto"/>
        <w:right w:val="single" w:sz="8" w:space="0" w:color="auto"/>
      </w:pBdr>
      <w:spacing w:before="100" w:beforeAutospacing="1" w:after="100" w:afterAutospacing="1"/>
      <w:jc w:val="right"/>
    </w:pPr>
    <w:rPr>
      <w:rFonts w:ascii="宋体" w:eastAsia="宋体" w:hAnsi="宋体" w:cs="宋体"/>
      <w:b/>
      <w:bCs/>
      <w:kern w:val="0"/>
      <w:sz w:val="18"/>
      <w:szCs w:val="18"/>
    </w:rPr>
  </w:style>
  <w:style w:type="paragraph" w:customStyle="1" w:styleId="15">
    <w:name w:val="纯文本1"/>
    <w:basedOn w:val="Normal"/>
    <w:uiPriority w:val="99"/>
    <w:rsid w:val="00C316D5"/>
    <w:pPr>
      <w:spacing w:beforeLines="50" w:afterLines="25" w:line="360" w:lineRule="auto"/>
      <w:ind w:firstLineChars="200" w:firstLine="480"/>
    </w:pPr>
    <w:rPr>
      <w:rFonts w:ascii="宋体" w:eastAsia="宋体" w:hAnsi="宋体" w:cs="Times New Roman"/>
      <w:sz w:val="24"/>
      <w:szCs w:val="24"/>
    </w:rPr>
  </w:style>
  <w:style w:type="paragraph" w:customStyle="1" w:styleId="xl68">
    <w:name w:val="xl68"/>
    <w:basedOn w:val="Normal"/>
    <w:uiPriority w:val="99"/>
    <w:rsid w:val="00C316D5"/>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Times New Roman" w:eastAsia="宋体" w:hAnsi="Times New Roman" w:cs="Times New Roman"/>
      <w:kern w:val="0"/>
      <w:sz w:val="18"/>
      <w:szCs w:val="18"/>
    </w:rPr>
  </w:style>
  <w:style w:type="paragraph" w:customStyle="1" w:styleId="xl79">
    <w:name w:val="xl79"/>
    <w:basedOn w:val="Normal"/>
    <w:uiPriority w:val="99"/>
    <w:rsid w:val="00C316D5"/>
    <w:pPr>
      <w:widowControl/>
      <w:pBdr>
        <w:bottom w:val="single" w:sz="8" w:space="0" w:color="auto"/>
        <w:right w:val="single" w:sz="8" w:space="0" w:color="auto"/>
      </w:pBdr>
      <w:spacing w:before="100" w:beforeAutospacing="1" w:after="100" w:afterAutospacing="1"/>
      <w:jc w:val="center"/>
    </w:pPr>
    <w:rPr>
      <w:rFonts w:ascii="宋体" w:eastAsia="宋体" w:hAnsi="宋体" w:cs="宋体"/>
      <w:b/>
      <w:bCs/>
      <w:kern w:val="0"/>
      <w:sz w:val="18"/>
      <w:szCs w:val="18"/>
    </w:rPr>
  </w:style>
  <w:style w:type="paragraph" w:customStyle="1" w:styleId="xl23">
    <w:name w:val="xl23"/>
    <w:basedOn w:val="Normal"/>
    <w:uiPriority w:val="99"/>
    <w:rsid w:val="00C316D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18"/>
      <w:szCs w:val="18"/>
    </w:rPr>
  </w:style>
  <w:style w:type="character" w:customStyle="1" w:styleId="TextCharChar">
    <w:name w:val="Text Char Char"/>
    <w:link w:val="Text"/>
    <w:locked/>
    <w:rsid w:val="00C316D5"/>
    <w:rPr>
      <w:rFonts w:ascii="Arial" w:hAnsi="Arial" w:cs="Arial"/>
      <w:sz w:val="24"/>
      <w:szCs w:val="24"/>
    </w:rPr>
  </w:style>
  <w:style w:type="paragraph" w:customStyle="1" w:styleId="Text">
    <w:name w:val="Text"/>
    <w:link w:val="TextCharChar"/>
    <w:rsid w:val="00C316D5"/>
    <w:pPr>
      <w:widowControl w:val="0"/>
      <w:spacing w:line="360" w:lineRule="auto"/>
      <w:ind w:firstLineChars="200" w:firstLine="200"/>
      <w:jc w:val="both"/>
    </w:pPr>
    <w:rPr>
      <w:rFonts w:ascii="Arial" w:hAnsi="Arial" w:cs="Arial"/>
      <w:sz w:val="24"/>
      <w:szCs w:val="24"/>
    </w:rPr>
  </w:style>
  <w:style w:type="paragraph" w:customStyle="1" w:styleId="xl35">
    <w:name w:val="xl35"/>
    <w:basedOn w:val="Normal"/>
    <w:uiPriority w:val="99"/>
    <w:rsid w:val="00C316D5"/>
    <w:pPr>
      <w:widowControl/>
      <w:pBdr>
        <w:top w:val="single" w:sz="4" w:space="0" w:color="auto"/>
        <w:left w:val="single" w:sz="4" w:space="0" w:color="auto"/>
        <w:right w:val="single" w:sz="4" w:space="0" w:color="auto"/>
      </w:pBdr>
      <w:spacing w:before="100" w:beforeAutospacing="1" w:after="100" w:afterAutospacing="1"/>
      <w:jc w:val="center"/>
    </w:pPr>
    <w:rPr>
      <w:rFonts w:ascii="宋体" w:eastAsia="宋体" w:hAnsi="宋体" w:cs="宋体"/>
      <w:b/>
      <w:bCs/>
      <w:color w:val="000000"/>
      <w:kern w:val="0"/>
      <w:sz w:val="18"/>
      <w:szCs w:val="18"/>
    </w:rPr>
  </w:style>
  <w:style w:type="paragraph" w:customStyle="1" w:styleId="xl73">
    <w:name w:val="xl73"/>
    <w:basedOn w:val="Normal"/>
    <w:uiPriority w:val="99"/>
    <w:rsid w:val="00C316D5"/>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Times New Roman" w:eastAsia="宋体" w:hAnsi="Times New Roman" w:cs="Times New Roman"/>
      <w:kern w:val="0"/>
      <w:sz w:val="12"/>
      <w:szCs w:val="12"/>
    </w:rPr>
  </w:style>
  <w:style w:type="paragraph" w:customStyle="1" w:styleId="xl29">
    <w:name w:val="xl29"/>
    <w:basedOn w:val="Normal"/>
    <w:uiPriority w:val="99"/>
    <w:rsid w:val="00C316D5"/>
    <w:pPr>
      <w:widowControl/>
      <w:pBdr>
        <w:top w:val="single" w:sz="4" w:space="0" w:color="auto"/>
        <w:left w:val="single" w:sz="4" w:space="0" w:color="auto"/>
        <w:bottom w:val="single" w:sz="4" w:space="0" w:color="auto"/>
        <w:right w:val="single" w:sz="4" w:space="0" w:color="auto"/>
      </w:pBdr>
      <w:shd w:val="clear" w:color="auto" w:fill="FF00FF"/>
      <w:spacing w:before="100" w:beforeAutospacing="1" w:after="100" w:afterAutospacing="1"/>
      <w:jc w:val="right"/>
    </w:pPr>
    <w:rPr>
      <w:rFonts w:ascii="宋体" w:eastAsia="宋体" w:hAnsi="宋体" w:cs="宋体"/>
      <w:kern w:val="0"/>
      <w:sz w:val="18"/>
      <w:szCs w:val="18"/>
    </w:rPr>
  </w:style>
  <w:style w:type="paragraph" w:customStyle="1" w:styleId="xl64">
    <w:name w:val="xl64"/>
    <w:basedOn w:val="Normal"/>
    <w:uiPriority w:val="99"/>
    <w:rsid w:val="00C316D5"/>
    <w:pPr>
      <w:widowControl/>
      <w:pBdr>
        <w:bottom w:val="single" w:sz="8" w:space="0" w:color="auto"/>
      </w:pBdr>
      <w:spacing w:before="100" w:beforeAutospacing="1" w:after="100" w:afterAutospacing="1"/>
      <w:jc w:val="center"/>
    </w:pPr>
    <w:rPr>
      <w:rFonts w:ascii="黑体" w:eastAsia="黑体" w:hAnsi="黑体" w:cs="宋体"/>
      <w:color w:val="000000"/>
      <w:kern w:val="0"/>
      <w:sz w:val="28"/>
      <w:szCs w:val="28"/>
    </w:rPr>
  </w:style>
  <w:style w:type="paragraph" w:customStyle="1" w:styleId="xl28">
    <w:name w:val="xl28"/>
    <w:basedOn w:val="Normal"/>
    <w:uiPriority w:val="99"/>
    <w:rsid w:val="00C316D5"/>
    <w:pPr>
      <w:widowControl/>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jc w:val="right"/>
    </w:pPr>
    <w:rPr>
      <w:rFonts w:ascii="宋体" w:eastAsia="宋体" w:hAnsi="宋体" w:cs="宋体"/>
      <w:kern w:val="0"/>
      <w:sz w:val="18"/>
      <w:szCs w:val="18"/>
    </w:rPr>
  </w:style>
  <w:style w:type="paragraph" w:customStyle="1" w:styleId="78">
    <w:name w:val="样式 纯文本普通文字 + 段后: 7.8 磅"/>
    <w:basedOn w:val="PlainText"/>
    <w:uiPriority w:val="99"/>
    <w:rsid w:val="00C316D5"/>
    <w:pPr>
      <w:widowControl w:val="0"/>
      <w:spacing w:beforeLines="50" w:after="156" w:line="360" w:lineRule="auto"/>
      <w:ind w:firstLineChars="200" w:firstLine="480"/>
      <w:jc w:val="both"/>
    </w:pPr>
    <w:rPr>
      <w:rFonts w:hAnsi="宋体" w:cs="宋体"/>
      <w:sz w:val="24"/>
    </w:rPr>
  </w:style>
  <w:style w:type="paragraph" w:customStyle="1" w:styleId="xl22">
    <w:name w:val="xl22"/>
    <w:basedOn w:val="Normal"/>
    <w:uiPriority w:val="99"/>
    <w:rsid w:val="00C316D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 w:val="18"/>
      <w:szCs w:val="18"/>
    </w:rPr>
  </w:style>
  <w:style w:type="character" w:customStyle="1" w:styleId="Char3">
    <w:name w:val="一级条标题 Char"/>
    <w:link w:val="a9"/>
    <w:locked/>
    <w:rsid w:val="00C316D5"/>
    <w:rPr>
      <w:rFonts w:ascii="黑体" w:eastAsia="黑体" w:hAnsi="黑体"/>
    </w:rPr>
  </w:style>
  <w:style w:type="paragraph" w:customStyle="1" w:styleId="a9">
    <w:name w:val="一级条标题"/>
    <w:next w:val="Normal"/>
    <w:link w:val="Char3"/>
    <w:rsid w:val="00C316D5"/>
    <w:pPr>
      <w:outlineLvl w:val="2"/>
    </w:pPr>
    <w:rPr>
      <w:rFonts w:ascii="黑体" w:eastAsia="黑体" w:hAnsi="黑体"/>
    </w:rPr>
  </w:style>
  <w:style w:type="paragraph" w:customStyle="1" w:styleId="Char4">
    <w:name w:val="Char"/>
    <w:basedOn w:val="Normal"/>
    <w:uiPriority w:val="99"/>
    <w:rsid w:val="00C316D5"/>
    <w:rPr>
      <w:rFonts w:ascii="Tahoma" w:eastAsia="宋体" w:hAnsi="Tahoma" w:cs="Times New Roman"/>
      <w:sz w:val="24"/>
      <w:szCs w:val="20"/>
    </w:rPr>
  </w:style>
  <w:style w:type="paragraph" w:customStyle="1" w:styleId="xl77">
    <w:name w:val="xl77"/>
    <w:basedOn w:val="Normal"/>
    <w:uiPriority w:val="99"/>
    <w:rsid w:val="00C316D5"/>
    <w:pPr>
      <w:widowControl/>
      <w:pBdr>
        <w:bottom w:val="single" w:sz="8" w:space="0" w:color="auto"/>
      </w:pBdr>
      <w:spacing w:before="100" w:beforeAutospacing="1" w:after="100" w:afterAutospacing="1"/>
      <w:jc w:val="center"/>
    </w:pPr>
    <w:rPr>
      <w:rFonts w:ascii="黑体" w:eastAsia="黑体" w:hAnsi="黑体" w:cs="宋体"/>
      <w:color w:val="000000"/>
      <w:kern w:val="0"/>
      <w:sz w:val="28"/>
      <w:szCs w:val="28"/>
    </w:rPr>
  </w:style>
  <w:style w:type="paragraph" w:customStyle="1" w:styleId="ab">
    <w:name w:val="表内"/>
    <w:uiPriority w:val="99"/>
    <w:rsid w:val="00C316D5"/>
    <w:pPr>
      <w:spacing w:line="230" w:lineRule="exact"/>
      <w:ind w:leftChars="-25" w:left="-53" w:rightChars="-25" w:right="-53"/>
    </w:pPr>
    <w:rPr>
      <w:rFonts w:ascii="Arial" w:eastAsia="宋体" w:hAnsi="Arial" w:cs="Times New Roman"/>
      <w:sz w:val="18"/>
      <w:szCs w:val="18"/>
    </w:rPr>
  </w:style>
  <w:style w:type="paragraph" w:customStyle="1" w:styleId="xl27">
    <w:name w:val="xl27"/>
    <w:basedOn w:val="Normal"/>
    <w:uiPriority w:val="99"/>
    <w:rsid w:val="00C316D5"/>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right"/>
    </w:pPr>
    <w:rPr>
      <w:rFonts w:ascii="宋体" w:eastAsia="宋体" w:hAnsi="宋体" w:cs="宋体"/>
      <w:kern w:val="0"/>
      <w:sz w:val="18"/>
      <w:szCs w:val="18"/>
    </w:rPr>
  </w:style>
  <w:style w:type="paragraph" w:customStyle="1" w:styleId="xl34">
    <w:name w:val="xl34"/>
    <w:basedOn w:val="Normal"/>
    <w:uiPriority w:val="99"/>
    <w:rsid w:val="00C316D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color w:val="000000"/>
      <w:kern w:val="0"/>
      <w:sz w:val="18"/>
      <w:szCs w:val="18"/>
    </w:rPr>
  </w:style>
  <w:style w:type="paragraph" w:customStyle="1" w:styleId="xl81">
    <w:name w:val="xl81"/>
    <w:basedOn w:val="Normal"/>
    <w:uiPriority w:val="99"/>
    <w:rsid w:val="00C316D5"/>
    <w:pPr>
      <w:widowControl/>
      <w:pBdr>
        <w:bottom w:val="single" w:sz="8" w:space="0" w:color="auto"/>
        <w:right w:val="single" w:sz="8" w:space="0" w:color="auto"/>
      </w:pBdr>
      <w:spacing w:before="100" w:beforeAutospacing="1" w:after="100" w:afterAutospacing="1"/>
      <w:jc w:val="right"/>
    </w:pPr>
    <w:rPr>
      <w:rFonts w:ascii="宋体" w:eastAsia="宋体" w:hAnsi="宋体" w:cs="宋体"/>
      <w:b/>
      <w:bCs/>
      <w:kern w:val="0"/>
      <w:sz w:val="18"/>
      <w:szCs w:val="18"/>
    </w:rPr>
  </w:style>
  <w:style w:type="paragraph" w:customStyle="1" w:styleId="xl71">
    <w:name w:val="xl71"/>
    <w:basedOn w:val="Normal"/>
    <w:uiPriority w:val="99"/>
    <w:rsid w:val="00C316D5"/>
    <w:pPr>
      <w:widowControl/>
      <w:pBdr>
        <w:top w:val="single" w:sz="8" w:space="0" w:color="auto"/>
        <w:left w:val="single" w:sz="8" w:space="0" w:color="auto"/>
        <w:bottom w:val="single" w:sz="8" w:space="0" w:color="auto"/>
        <w:right w:val="single" w:sz="8" w:space="0" w:color="auto"/>
      </w:pBdr>
      <w:spacing w:before="100" w:beforeAutospacing="1" w:after="100" w:afterAutospacing="1"/>
      <w:jc w:val="right"/>
    </w:pPr>
    <w:rPr>
      <w:rFonts w:ascii="宋体" w:eastAsia="宋体" w:hAnsi="宋体" w:cs="宋体"/>
      <w:kern w:val="0"/>
      <w:sz w:val="18"/>
      <w:szCs w:val="18"/>
    </w:rPr>
  </w:style>
  <w:style w:type="paragraph" w:customStyle="1" w:styleId="font13">
    <w:name w:val="font13"/>
    <w:basedOn w:val="Normal"/>
    <w:uiPriority w:val="99"/>
    <w:rsid w:val="00C316D5"/>
    <w:pPr>
      <w:widowControl/>
      <w:spacing w:before="100" w:beforeAutospacing="1" w:after="100" w:afterAutospacing="1"/>
      <w:jc w:val="left"/>
    </w:pPr>
    <w:rPr>
      <w:rFonts w:ascii="Times New Roman" w:eastAsia="宋体" w:hAnsi="Times New Roman" w:cs="Times New Roman"/>
      <w:color w:val="000000"/>
      <w:kern w:val="0"/>
      <w:sz w:val="18"/>
      <w:szCs w:val="18"/>
    </w:rPr>
  </w:style>
  <w:style w:type="paragraph" w:customStyle="1" w:styleId="font7">
    <w:name w:val="font7"/>
    <w:basedOn w:val="Normal"/>
    <w:uiPriority w:val="99"/>
    <w:rsid w:val="00C316D5"/>
    <w:pPr>
      <w:widowControl/>
      <w:spacing w:before="100" w:beforeAutospacing="1" w:after="100" w:afterAutospacing="1"/>
      <w:jc w:val="left"/>
    </w:pPr>
    <w:rPr>
      <w:rFonts w:ascii="宋体" w:eastAsia="宋体" w:hAnsi="宋体" w:cs="宋体"/>
      <w:color w:val="000000"/>
      <w:kern w:val="0"/>
      <w:sz w:val="18"/>
      <w:szCs w:val="18"/>
    </w:rPr>
  </w:style>
  <w:style w:type="paragraph" w:customStyle="1" w:styleId="ac">
    <w:name w:val="段"/>
    <w:link w:val="Char5"/>
    <w:rsid w:val="00C316D5"/>
    <w:pPr>
      <w:autoSpaceDE w:val="0"/>
      <w:autoSpaceDN w:val="0"/>
      <w:ind w:firstLineChars="200" w:firstLine="200"/>
      <w:jc w:val="both"/>
    </w:pPr>
    <w:rPr>
      <w:rFonts w:ascii="宋体" w:eastAsia="宋体" w:hAnsi="Times New Roman" w:cs="Times New Roman"/>
      <w:kern w:val="0"/>
      <w:szCs w:val="20"/>
    </w:rPr>
  </w:style>
  <w:style w:type="paragraph" w:customStyle="1" w:styleId="font15">
    <w:name w:val="font15"/>
    <w:basedOn w:val="Normal"/>
    <w:uiPriority w:val="99"/>
    <w:rsid w:val="00C316D5"/>
    <w:pPr>
      <w:widowControl/>
      <w:spacing w:before="100" w:beforeAutospacing="1" w:after="100" w:afterAutospacing="1"/>
      <w:jc w:val="left"/>
    </w:pPr>
    <w:rPr>
      <w:rFonts w:ascii="宋体" w:eastAsia="宋体" w:hAnsi="宋体" w:cs="宋体"/>
      <w:kern w:val="0"/>
      <w:sz w:val="18"/>
      <w:szCs w:val="18"/>
    </w:rPr>
  </w:style>
  <w:style w:type="paragraph" w:customStyle="1" w:styleId="font11">
    <w:name w:val="font11"/>
    <w:basedOn w:val="Normal"/>
    <w:uiPriority w:val="99"/>
    <w:rsid w:val="00C316D5"/>
    <w:pPr>
      <w:widowControl/>
      <w:spacing w:before="100" w:beforeAutospacing="1" w:after="100" w:afterAutospacing="1"/>
      <w:jc w:val="left"/>
    </w:pPr>
    <w:rPr>
      <w:rFonts w:ascii="宋体" w:eastAsia="宋体" w:hAnsi="宋体" w:cs="宋体"/>
      <w:color w:val="000000"/>
      <w:kern w:val="0"/>
      <w:sz w:val="18"/>
      <w:szCs w:val="18"/>
    </w:rPr>
  </w:style>
  <w:style w:type="paragraph" w:customStyle="1" w:styleId="font12">
    <w:name w:val="font12"/>
    <w:basedOn w:val="Normal"/>
    <w:uiPriority w:val="99"/>
    <w:rsid w:val="00C316D5"/>
    <w:pPr>
      <w:widowControl/>
      <w:spacing w:before="100" w:beforeAutospacing="1" w:after="100" w:afterAutospacing="1"/>
      <w:jc w:val="left"/>
    </w:pPr>
    <w:rPr>
      <w:rFonts w:ascii="宋体" w:eastAsia="宋体" w:hAnsi="宋体" w:cs="宋体"/>
      <w:color w:val="000000"/>
      <w:kern w:val="0"/>
      <w:sz w:val="18"/>
      <w:szCs w:val="18"/>
    </w:rPr>
  </w:style>
  <w:style w:type="paragraph" w:customStyle="1" w:styleId="font6">
    <w:name w:val="font6"/>
    <w:basedOn w:val="Normal"/>
    <w:uiPriority w:val="99"/>
    <w:rsid w:val="00C316D5"/>
    <w:pPr>
      <w:widowControl/>
      <w:spacing w:before="100" w:beforeAutospacing="1" w:after="100" w:afterAutospacing="1"/>
      <w:jc w:val="left"/>
    </w:pPr>
    <w:rPr>
      <w:rFonts w:ascii="Times New Roman" w:eastAsia="宋体" w:hAnsi="Times New Roman" w:cs="Times New Roman"/>
      <w:color w:val="000000"/>
      <w:kern w:val="0"/>
      <w:sz w:val="18"/>
      <w:szCs w:val="18"/>
    </w:rPr>
  </w:style>
  <w:style w:type="paragraph" w:customStyle="1" w:styleId="font8">
    <w:name w:val="font8"/>
    <w:basedOn w:val="Normal"/>
    <w:uiPriority w:val="99"/>
    <w:rsid w:val="00C316D5"/>
    <w:pPr>
      <w:widowControl/>
      <w:spacing w:before="100" w:beforeAutospacing="1" w:after="100" w:afterAutospacing="1"/>
      <w:jc w:val="left"/>
    </w:pPr>
    <w:rPr>
      <w:rFonts w:ascii="Times New Roman" w:eastAsia="宋体" w:hAnsi="Times New Roman" w:cs="Times New Roman"/>
      <w:color w:val="000000"/>
      <w:kern w:val="0"/>
      <w:sz w:val="12"/>
      <w:szCs w:val="12"/>
    </w:rPr>
  </w:style>
  <w:style w:type="paragraph" w:customStyle="1" w:styleId="font14">
    <w:name w:val="font14"/>
    <w:basedOn w:val="Normal"/>
    <w:uiPriority w:val="99"/>
    <w:rsid w:val="00C316D5"/>
    <w:pPr>
      <w:widowControl/>
      <w:spacing w:before="100" w:beforeAutospacing="1" w:after="100" w:afterAutospacing="1"/>
      <w:jc w:val="left"/>
    </w:pPr>
    <w:rPr>
      <w:rFonts w:ascii="宋体" w:eastAsia="宋体" w:hAnsi="宋体" w:cs="宋体"/>
      <w:color w:val="000000"/>
      <w:kern w:val="0"/>
      <w:sz w:val="18"/>
      <w:szCs w:val="18"/>
    </w:rPr>
  </w:style>
  <w:style w:type="paragraph" w:customStyle="1" w:styleId="font17">
    <w:name w:val="font17"/>
    <w:basedOn w:val="Normal"/>
    <w:uiPriority w:val="99"/>
    <w:rsid w:val="00C316D5"/>
    <w:pPr>
      <w:widowControl/>
      <w:spacing w:before="100" w:beforeAutospacing="1" w:after="100" w:afterAutospacing="1"/>
      <w:jc w:val="left"/>
    </w:pPr>
    <w:rPr>
      <w:rFonts w:ascii="宋体" w:eastAsia="宋体" w:hAnsi="宋体" w:cs="宋体"/>
      <w:color w:val="000000"/>
      <w:kern w:val="0"/>
      <w:sz w:val="18"/>
      <w:szCs w:val="18"/>
    </w:rPr>
  </w:style>
  <w:style w:type="paragraph" w:customStyle="1" w:styleId="ad">
    <w:name w:val="正文 + 宋体"/>
    <w:basedOn w:val="Default"/>
    <w:uiPriority w:val="99"/>
    <w:rsid w:val="00C316D5"/>
  </w:style>
  <w:style w:type="paragraph" w:customStyle="1" w:styleId="xl32">
    <w:name w:val="xl32"/>
    <w:basedOn w:val="Normal"/>
    <w:uiPriority w:val="99"/>
    <w:rsid w:val="00C316D5"/>
    <w:pPr>
      <w:widowControl/>
      <w:spacing w:before="100" w:beforeAutospacing="1" w:after="100" w:afterAutospacing="1"/>
      <w:jc w:val="center"/>
    </w:pPr>
    <w:rPr>
      <w:rFonts w:ascii="黑体" w:eastAsia="黑体" w:hAnsi="宋体" w:cs="宋体"/>
      <w:color w:val="000000"/>
      <w:kern w:val="0"/>
      <w:sz w:val="28"/>
      <w:szCs w:val="28"/>
    </w:rPr>
  </w:style>
  <w:style w:type="paragraph" w:customStyle="1" w:styleId="font5">
    <w:name w:val="font5"/>
    <w:basedOn w:val="Normal"/>
    <w:uiPriority w:val="99"/>
    <w:rsid w:val="00C316D5"/>
    <w:pPr>
      <w:widowControl/>
      <w:spacing w:before="100" w:beforeAutospacing="1" w:after="100" w:afterAutospacing="1"/>
      <w:jc w:val="left"/>
    </w:pPr>
    <w:rPr>
      <w:rFonts w:ascii="宋体" w:eastAsia="宋体" w:hAnsi="宋体" w:cs="宋体"/>
      <w:kern w:val="0"/>
      <w:sz w:val="18"/>
      <w:szCs w:val="18"/>
    </w:rPr>
  </w:style>
  <w:style w:type="paragraph" w:customStyle="1" w:styleId="ae">
    <w:name w:val="插图"/>
    <w:basedOn w:val="Normal"/>
    <w:uiPriority w:val="99"/>
    <w:rsid w:val="00C316D5"/>
    <w:pPr>
      <w:spacing w:line="360" w:lineRule="auto"/>
      <w:jc w:val="center"/>
    </w:pPr>
    <w:rPr>
      <w:rFonts w:ascii="宋体" w:eastAsia="宋体" w:hAnsi="Times New Roman" w:cs="Times New Roman"/>
      <w:szCs w:val="24"/>
    </w:rPr>
  </w:style>
  <w:style w:type="paragraph" w:customStyle="1" w:styleId="font9">
    <w:name w:val="font9"/>
    <w:basedOn w:val="Normal"/>
    <w:uiPriority w:val="99"/>
    <w:rsid w:val="00C316D5"/>
    <w:pPr>
      <w:widowControl/>
      <w:spacing w:before="100" w:beforeAutospacing="1" w:after="100" w:afterAutospacing="1"/>
      <w:jc w:val="left"/>
    </w:pPr>
    <w:rPr>
      <w:rFonts w:ascii="宋体" w:eastAsia="宋体" w:hAnsi="宋体" w:cs="宋体"/>
      <w:color w:val="000000"/>
      <w:kern w:val="0"/>
      <w:sz w:val="12"/>
      <w:szCs w:val="12"/>
    </w:rPr>
  </w:style>
  <w:style w:type="character" w:customStyle="1" w:styleId="2Char">
    <w:name w:val="样式 首行缩进:  2 字符 Char"/>
    <w:link w:val="21"/>
    <w:locked/>
    <w:rsid w:val="00C316D5"/>
    <w:rPr>
      <w:sz w:val="28"/>
    </w:rPr>
  </w:style>
  <w:style w:type="paragraph" w:customStyle="1" w:styleId="21">
    <w:name w:val="样式 首行缩进:  2 字符"/>
    <w:basedOn w:val="Normal"/>
    <w:link w:val="2Char"/>
    <w:rsid w:val="00C316D5"/>
    <w:pPr>
      <w:spacing w:line="360" w:lineRule="auto"/>
      <w:ind w:firstLineChars="200" w:firstLine="200"/>
    </w:pPr>
    <w:rPr>
      <w:sz w:val="28"/>
    </w:rPr>
  </w:style>
  <w:style w:type="paragraph" w:customStyle="1" w:styleId="05">
    <w:name w:val="样式 纯文本普通文字 + 居中 段前: 0.5 行"/>
    <w:basedOn w:val="PlainText"/>
    <w:uiPriority w:val="99"/>
    <w:rsid w:val="00C316D5"/>
    <w:pPr>
      <w:widowControl w:val="0"/>
      <w:spacing w:before="78" w:afterLines="25" w:after="0" w:line="360" w:lineRule="auto"/>
      <w:jc w:val="center"/>
    </w:pPr>
    <w:rPr>
      <w:rFonts w:hAnsi="宋体" w:cs="宋体"/>
      <w:sz w:val="24"/>
    </w:rPr>
  </w:style>
  <w:style w:type="paragraph" w:customStyle="1" w:styleId="font10">
    <w:name w:val="font10"/>
    <w:basedOn w:val="Normal"/>
    <w:uiPriority w:val="99"/>
    <w:rsid w:val="00C316D5"/>
    <w:pPr>
      <w:widowControl/>
      <w:spacing w:before="100" w:beforeAutospacing="1" w:after="100" w:afterAutospacing="1"/>
      <w:jc w:val="left"/>
    </w:pPr>
    <w:rPr>
      <w:rFonts w:ascii="宋体" w:eastAsia="宋体" w:hAnsi="宋体" w:cs="宋体"/>
      <w:color w:val="333333"/>
      <w:kern w:val="0"/>
      <w:sz w:val="18"/>
      <w:szCs w:val="18"/>
    </w:rPr>
  </w:style>
  <w:style w:type="character" w:customStyle="1" w:styleId="Char6">
    <w:name w:val="图表标题 Char"/>
    <w:link w:val="af"/>
    <w:locked/>
    <w:rsid w:val="00C316D5"/>
    <w:rPr>
      <w:rFonts w:ascii="黑体" w:eastAsia="黑体" w:hAnsi="黑体"/>
      <w:sz w:val="24"/>
      <w:szCs w:val="21"/>
    </w:rPr>
  </w:style>
  <w:style w:type="paragraph" w:customStyle="1" w:styleId="af">
    <w:name w:val="图表标题"/>
    <w:basedOn w:val="Normal"/>
    <w:link w:val="Char6"/>
    <w:rsid w:val="00C316D5"/>
    <w:pPr>
      <w:spacing w:beforeLines="25" w:afterLines="50" w:line="360" w:lineRule="auto"/>
      <w:jc w:val="center"/>
    </w:pPr>
    <w:rPr>
      <w:rFonts w:ascii="黑体" w:eastAsia="黑体" w:hAnsi="黑体"/>
      <w:sz w:val="24"/>
      <w:szCs w:val="21"/>
    </w:rPr>
  </w:style>
  <w:style w:type="character" w:customStyle="1" w:styleId="Char7">
    <w:name w:val="招股书正文 Char"/>
    <w:link w:val="af0"/>
    <w:locked/>
    <w:rsid w:val="00C316D5"/>
    <w:rPr>
      <w:rFonts w:ascii="宋体" w:eastAsia="宋体" w:hAnsi="宋体"/>
      <w:sz w:val="24"/>
      <w:szCs w:val="24"/>
    </w:rPr>
  </w:style>
  <w:style w:type="paragraph" w:customStyle="1" w:styleId="af0">
    <w:name w:val="招股书正文"/>
    <w:basedOn w:val="Normal"/>
    <w:link w:val="Char7"/>
    <w:rsid w:val="00C316D5"/>
    <w:pPr>
      <w:spacing w:beforeLines="50" w:afterLines="50" w:line="360" w:lineRule="auto"/>
      <w:ind w:firstLineChars="200" w:firstLine="200"/>
    </w:pPr>
    <w:rPr>
      <w:rFonts w:ascii="宋体" w:eastAsia="宋体" w:hAnsi="宋体"/>
      <w:sz w:val="24"/>
      <w:szCs w:val="24"/>
    </w:rPr>
  </w:style>
  <w:style w:type="paragraph" w:customStyle="1" w:styleId="40505">
    <w:name w:val="样式 标题 4 + 段前: 0.5 行 段后: 0.5 行"/>
    <w:basedOn w:val="Heading4"/>
    <w:uiPriority w:val="99"/>
    <w:rsid w:val="00C316D5"/>
    <w:pPr>
      <w:tabs>
        <w:tab w:val="left" w:pos="864"/>
      </w:tabs>
      <w:spacing w:before="156" w:after="156" w:line="360" w:lineRule="auto"/>
    </w:pPr>
    <w:rPr>
      <w:rFonts w:ascii="Arial" w:eastAsia="宋体" w:hAnsi="Arial" w:cs="宋体"/>
      <w:b w:val="0"/>
      <w:sz w:val="24"/>
      <w:szCs w:val="20"/>
      <w:lang w:val="x-none"/>
    </w:rPr>
  </w:style>
  <w:style w:type="paragraph" w:customStyle="1" w:styleId="font16">
    <w:name w:val="font16"/>
    <w:basedOn w:val="Normal"/>
    <w:uiPriority w:val="99"/>
    <w:rsid w:val="00C316D5"/>
    <w:pPr>
      <w:widowControl/>
      <w:spacing w:before="100" w:beforeAutospacing="1" w:after="100" w:afterAutospacing="1"/>
      <w:jc w:val="left"/>
    </w:pPr>
    <w:rPr>
      <w:rFonts w:ascii="宋体" w:eastAsia="宋体" w:hAnsi="宋体" w:cs="宋体"/>
      <w:b/>
      <w:bCs/>
      <w:color w:val="000000"/>
      <w:kern w:val="0"/>
      <w:sz w:val="18"/>
      <w:szCs w:val="18"/>
    </w:rPr>
  </w:style>
  <w:style w:type="paragraph" w:customStyle="1" w:styleId="p16">
    <w:name w:val="p16"/>
    <w:basedOn w:val="Normal"/>
    <w:uiPriority w:val="99"/>
    <w:rsid w:val="00C316D5"/>
    <w:pPr>
      <w:widowControl/>
    </w:pPr>
    <w:rPr>
      <w:rFonts w:ascii="宋体" w:eastAsia="宋体" w:hAnsi="宋体" w:cs="宋体"/>
      <w:kern w:val="0"/>
      <w:szCs w:val="21"/>
    </w:rPr>
  </w:style>
  <w:style w:type="character" w:customStyle="1" w:styleId="5-Char">
    <w:name w:val="5-正文 Char"/>
    <w:link w:val="5-"/>
    <w:locked/>
    <w:rsid w:val="00C316D5"/>
    <w:rPr>
      <w:rFonts w:ascii="Times New Roman" w:eastAsia="宋体" w:hAnsi="Times New Roman" w:cs="Times New Roman"/>
      <w:sz w:val="24"/>
      <w:szCs w:val="24"/>
    </w:rPr>
  </w:style>
  <w:style w:type="paragraph" w:customStyle="1" w:styleId="5-">
    <w:name w:val="5-正文"/>
    <w:basedOn w:val="Normal"/>
    <w:link w:val="5-Char"/>
    <w:qFormat/>
    <w:rsid w:val="00C316D5"/>
    <w:pPr>
      <w:spacing w:line="480" w:lineRule="exact"/>
      <w:ind w:firstLineChars="200" w:firstLine="480"/>
    </w:pPr>
    <w:rPr>
      <w:rFonts w:ascii="Times New Roman" w:eastAsia="宋体" w:hAnsi="Times New Roman" w:cs="Times New Roman"/>
      <w:sz w:val="24"/>
      <w:szCs w:val="24"/>
    </w:rPr>
  </w:style>
  <w:style w:type="paragraph" w:customStyle="1" w:styleId="Char11">
    <w:name w:val="Char1"/>
    <w:basedOn w:val="Normal"/>
    <w:next w:val="40505"/>
    <w:rsid w:val="00C316D5"/>
    <w:rPr>
      <w:rFonts w:ascii="Times New Roman" w:eastAsia="宋体" w:hAnsi="Times New Roman" w:cs="Times New Roman"/>
      <w:szCs w:val="20"/>
    </w:rPr>
  </w:style>
  <w:style w:type="paragraph" w:customStyle="1" w:styleId="af1">
    <w:name w:val="表格文字"/>
    <w:basedOn w:val="Normal"/>
    <w:uiPriority w:val="99"/>
    <w:rsid w:val="00C316D5"/>
    <w:pPr>
      <w:spacing w:before="25" w:after="25"/>
      <w:jc w:val="left"/>
    </w:pPr>
    <w:rPr>
      <w:rFonts w:ascii="Times New Roman" w:eastAsia="宋体" w:hAnsi="Times New Roman" w:cs="Times New Roman"/>
      <w:bCs/>
      <w:spacing w:val="10"/>
      <w:kern w:val="0"/>
      <w:sz w:val="24"/>
      <w:szCs w:val="20"/>
    </w:rPr>
  </w:style>
  <w:style w:type="paragraph" w:customStyle="1" w:styleId="CharCharCharCharCharCharCharCharCharCharCharChar1CharCharCharChar1CharCharChar">
    <w:name w:val="Char Char Char Char Char Char Char Char Char Char Char Char1 Char Char Char Char1 Char Char Char"/>
    <w:basedOn w:val="Normal"/>
    <w:uiPriority w:val="99"/>
    <w:rsid w:val="00C316D5"/>
    <w:rPr>
      <w:rFonts w:ascii="Times New Roman" w:eastAsia="宋体" w:hAnsi="Times New Roman" w:cs="Times New Roman"/>
      <w:szCs w:val="24"/>
    </w:rPr>
  </w:style>
  <w:style w:type="character" w:styleId="SubtleEmphasis">
    <w:name w:val="Subtle Emphasis"/>
    <w:uiPriority w:val="19"/>
    <w:qFormat/>
    <w:rsid w:val="00C316D5"/>
    <w:rPr>
      <w:i/>
      <w:iCs/>
    </w:rPr>
  </w:style>
  <w:style w:type="character" w:styleId="IntenseEmphasis">
    <w:name w:val="Intense Emphasis"/>
    <w:uiPriority w:val="21"/>
    <w:qFormat/>
    <w:rsid w:val="00C316D5"/>
    <w:rPr>
      <w:b/>
      <w:bCs/>
      <w:i/>
      <w:iCs/>
    </w:rPr>
  </w:style>
  <w:style w:type="character" w:styleId="SubtleReference">
    <w:name w:val="Subtle Reference"/>
    <w:uiPriority w:val="31"/>
    <w:qFormat/>
    <w:rsid w:val="00C316D5"/>
    <w:rPr>
      <w:smallCaps/>
    </w:rPr>
  </w:style>
  <w:style w:type="character" w:styleId="IntenseReference">
    <w:name w:val="Intense Reference"/>
    <w:uiPriority w:val="32"/>
    <w:qFormat/>
    <w:rsid w:val="00C316D5"/>
    <w:rPr>
      <w:b/>
      <w:bCs/>
      <w:smallCaps/>
    </w:rPr>
  </w:style>
  <w:style w:type="character" w:styleId="BookTitle">
    <w:name w:val="Book Title"/>
    <w:uiPriority w:val="33"/>
    <w:qFormat/>
    <w:rsid w:val="00C316D5"/>
    <w:rPr>
      <w:i/>
      <w:iCs/>
      <w:smallCaps/>
      <w:spacing w:val="5"/>
    </w:rPr>
  </w:style>
  <w:style w:type="character" w:customStyle="1" w:styleId="viewcount2">
    <w:name w:val="viewcount2"/>
    <w:rsid w:val="00C316D5"/>
  </w:style>
  <w:style w:type="character" w:customStyle="1" w:styleId="2Char11">
    <w:name w:val="正文文本 2 Char1"/>
    <w:basedOn w:val="DefaultParagraphFont"/>
    <w:rsid w:val="00C316D5"/>
  </w:style>
  <w:style w:type="character" w:customStyle="1" w:styleId="btn3">
    <w:name w:val="btn3"/>
    <w:rsid w:val="00C316D5"/>
    <w:rPr>
      <w:b/>
      <w:bCs/>
    </w:rPr>
  </w:style>
  <w:style w:type="character" w:customStyle="1" w:styleId="apple-converted-space">
    <w:name w:val="apple-converted-space"/>
    <w:basedOn w:val="DefaultParagraphFont"/>
    <w:rsid w:val="00C316D5"/>
  </w:style>
  <w:style w:type="character" w:customStyle="1" w:styleId="Char12">
    <w:name w:val="正文缩进 Char1"/>
    <w:aliases w:val="正文（首行缩进两字） Char Char Char Char,正文（首行缩进两字） Char Char Char1,正文（首行缩进两字） Char Char Char Char Char Char Char Char Char Char Char Char Char Char Char,特点 Char,表正文 Char,正文非缩进 Char,四号 Char,正文（首行缩进两字） Char Char1,正文（首行缩进两字） Char2,四号 Char Char Char"/>
    <w:rsid w:val="00C316D5"/>
    <w:rPr>
      <w:rFonts w:ascii="方正书宋简体" w:eastAsia="方正书宋简体" w:cs="方正书宋简体" w:hint="eastAsia"/>
      <w:kern w:val="2"/>
      <w:sz w:val="21"/>
      <w:szCs w:val="21"/>
      <w:lang w:val="en-US" w:eastAsia="zh-CN" w:bidi="ar-SA"/>
    </w:rPr>
  </w:style>
  <w:style w:type="paragraph" w:customStyle="1" w:styleId="0505">
    <w:name w:val="样式 样式 纯文本普通文字 + 居中 段前: 0.5 行 + 段前: 0.5 行"/>
    <w:basedOn w:val="05"/>
    <w:uiPriority w:val="99"/>
    <w:rsid w:val="00C316D5"/>
    <w:pPr>
      <w:spacing w:before="156"/>
    </w:pPr>
  </w:style>
  <w:style w:type="character" w:styleId="Strong">
    <w:name w:val="Strong"/>
    <w:basedOn w:val="DefaultParagraphFont"/>
    <w:qFormat/>
    <w:rsid w:val="00C316D5"/>
    <w:rPr>
      <w:b/>
      <w:bCs/>
    </w:rPr>
  </w:style>
  <w:style w:type="paragraph" w:customStyle="1" w:styleId="10">
    <w:name w:val="正文1"/>
    <w:autoRedefine/>
    <w:rsid w:val="003622AE"/>
    <w:pPr>
      <w:widowControl w:val="0"/>
      <w:numPr>
        <w:numId w:val="3"/>
      </w:numPr>
      <w:adjustRightInd w:val="0"/>
      <w:spacing w:line="360" w:lineRule="atLeast"/>
      <w:textAlignment w:val="baseline"/>
    </w:pPr>
    <w:rPr>
      <w:rFonts w:ascii="宋体" w:eastAsia="宋体" w:hAnsi="Times New Roman" w:cs="Times New Roman"/>
      <w:kern w:val="0"/>
      <w:sz w:val="24"/>
      <w:szCs w:val="20"/>
    </w:rPr>
  </w:style>
  <w:style w:type="paragraph" w:customStyle="1" w:styleId="B">
    <w:name w:val="B表号"/>
    <w:next w:val="ac"/>
    <w:rsid w:val="00030FC2"/>
    <w:pPr>
      <w:numPr>
        <w:numId w:val="4"/>
      </w:numPr>
      <w:spacing w:before="120" w:after="120"/>
      <w:jc w:val="center"/>
    </w:pPr>
    <w:rPr>
      <w:rFonts w:ascii="黑体" w:eastAsia="黑体" w:hAnsi="Times New Roman" w:cs="Times New Roman"/>
      <w:kern w:val="0"/>
      <w:szCs w:val="20"/>
    </w:rPr>
  </w:style>
  <w:style w:type="paragraph" w:customStyle="1" w:styleId="B0">
    <w:name w:val="B表"/>
    <w:basedOn w:val="Normal"/>
    <w:link w:val="BCharChar"/>
    <w:rsid w:val="00030FC2"/>
    <w:pPr>
      <w:tabs>
        <w:tab w:val="left" w:pos="375"/>
      </w:tabs>
      <w:spacing w:line="312" w:lineRule="auto"/>
      <w:ind w:firstLineChars="200" w:firstLine="200"/>
      <w:jc w:val="center"/>
    </w:pPr>
    <w:rPr>
      <w:rFonts w:ascii="宋体" w:eastAsia="宋体" w:hAnsi="宋体" w:cs="Times New Roman"/>
      <w:szCs w:val="21"/>
    </w:rPr>
  </w:style>
  <w:style w:type="character" w:customStyle="1" w:styleId="BCharChar">
    <w:name w:val="B表 Char Char"/>
    <w:link w:val="B0"/>
    <w:rsid w:val="00030FC2"/>
    <w:rPr>
      <w:rFonts w:ascii="宋体" w:eastAsia="宋体" w:hAnsi="宋体" w:cs="Times New Roman"/>
      <w:szCs w:val="21"/>
    </w:rPr>
  </w:style>
  <w:style w:type="paragraph" w:customStyle="1" w:styleId="af2">
    <w:name w:val="图"/>
    <w:basedOn w:val="Normal"/>
    <w:qFormat/>
    <w:rsid w:val="00030FC2"/>
    <w:pPr>
      <w:spacing w:line="360" w:lineRule="auto"/>
      <w:jc w:val="center"/>
    </w:pPr>
    <w:rPr>
      <w:rFonts w:ascii="Calibri" w:eastAsia="宋体" w:hAnsi="Calibri" w:cs="Times New Roman"/>
      <w:sz w:val="24"/>
    </w:rPr>
  </w:style>
  <w:style w:type="character" w:customStyle="1" w:styleId="Char5">
    <w:name w:val="段 Char"/>
    <w:link w:val="ac"/>
    <w:rsid w:val="001E52B3"/>
    <w:rPr>
      <w:rFonts w:ascii="宋体" w:eastAsia="宋体" w:hAnsi="Times New Roman" w:cs="Times New Roman"/>
      <w:kern w:val="0"/>
      <w:szCs w:val="20"/>
    </w:rPr>
  </w:style>
  <w:style w:type="character" w:styleId="CommentReference">
    <w:name w:val="annotation reference"/>
    <w:basedOn w:val="DefaultParagraphFont"/>
    <w:uiPriority w:val="99"/>
    <w:semiHidden/>
    <w:unhideWhenUsed/>
    <w:rsid w:val="00C85896"/>
    <w:rPr>
      <w:sz w:val="21"/>
      <w:szCs w:val="21"/>
    </w:rPr>
  </w:style>
  <w:style w:type="paragraph" w:styleId="CommentText">
    <w:name w:val="annotation text"/>
    <w:basedOn w:val="Normal"/>
    <w:link w:val="CommentTextChar"/>
    <w:uiPriority w:val="99"/>
    <w:unhideWhenUsed/>
    <w:rsid w:val="00C85896"/>
    <w:pPr>
      <w:jc w:val="left"/>
    </w:pPr>
  </w:style>
  <w:style w:type="character" w:customStyle="1" w:styleId="CommentTextChar">
    <w:name w:val="Comment Text Char"/>
    <w:basedOn w:val="DefaultParagraphFont"/>
    <w:link w:val="CommentText"/>
    <w:uiPriority w:val="99"/>
    <w:rsid w:val="00C85896"/>
  </w:style>
  <w:style w:type="paragraph" w:styleId="CommentSubject">
    <w:name w:val="annotation subject"/>
    <w:basedOn w:val="CommentText"/>
    <w:next w:val="CommentText"/>
    <w:link w:val="CommentSubjectChar"/>
    <w:uiPriority w:val="99"/>
    <w:semiHidden/>
    <w:unhideWhenUsed/>
    <w:rsid w:val="00C85896"/>
    <w:rPr>
      <w:b/>
      <w:bCs/>
    </w:rPr>
  </w:style>
  <w:style w:type="character" w:customStyle="1" w:styleId="CommentSubjectChar">
    <w:name w:val="Comment Subject Char"/>
    <w:basedOn w:val="CommentTextChar"/>
    <w:link w:val="CommentSubject"/>
    <w:uiPriority w:val="99"/>
    <w:semiHidden/>
    <w:rsid w:val="00C85896"/>
    <w:rPr>
      <w:b/>
      <w:bCs/>
    </w:rPr>
  </w:style>
  <w:style w:type="character" w:customStyle="1" w:styleId="Char8">
    <w:name w:val="！正文 Char"/>
    <w:basedOn w:val="DefaultParagraphFont"/>
    <w:link w:val="af3"/>
    <w:rsid w:val="00BB0D68"/>
    <w:rPr>
      <w:rFonts w:eastAsia="宋体"/>
      <w:sz w:val="24"/>
    </w:rPr>
  </w:style>
  <w:style w:type="paragraph" w:customStyle="1" w:styleId="af3">
    <w:name w:val="！正文"/>
    <w:basedOn w:val="Normal"/>
    <w:link w:val="Char8"/>
    <w:qFormat/>
    <w:rsid w:val="00BB0D68"/>
    <w:pPr>
      <w:spacing w:beforeLines="50" w:before="50" w:line="380" w:lineRule="exact"/>
      <w:ind w:firstLineChars="200" w:firstLine="200"/>
      <w:jc w:val="left"/>
    </w:pPr>
    <w:rPr>
      <w:rFonts w:eastAsia="宋体"/>
      <w:sz w:val="24"/>
    </w:rPr>
  </w:style>
  <w:style w:type="paragraph" w:customStyle="1" w:styleId="af4">
    <w:name w:val="表头"/>
    <w:basedOn w:val="Normal"/>
    <w:qFormat/>
    <w:rsid w:val="00075465"/>
    <w:pPr>
      <w:spacing w:line="360" w:lineRule="auto"/>
      <w:jc w:val="center"/>
    </w:pPr>
    <w:rPr>
      <w:rFonts w:ascii="Times New Roman" w:eastAsia="仿宋_GB2312" w:hAnsi="Times New Roman" w:cs="宋体"/>
      <w:b/>
      <w:bCs/>
      <w:color w:val="000000"/>
      <w:sz w:val="24"/>
      <w:szCs w:val="20"/>
    </w:rPr>
  </w:style>
  <w:style w:type="paragraph" w:customStyle="1" w:styleId="af5">
    <w:name w:val="表格正文"/>
    <w:basedOn w:val="Normal"/>
    <w:link w:val="Char9"/>
    <w:qFormat/>
    <w:rsid w:val="0074668B"/>
    <w:pPr>
      <w:spacing w:line="360" w:lineRule="auto"/>
      <w:jc w:val="left"/>
    </w:pPr>
    <w:rPr>
      <w:rFonts w:ascii="Times New Roman" w:eastAsia="仿宋_GB2312" w:hAnsi="Times New Roman" w:cs="宋体"/>
      <w:color w:val="000000"/>
      <w:sz w:val="24"/>
      <w:szCs w:val="24"/>
    </w:rPr>
  </w:style>
  <w:style w:type="character" w:customStyle="1" w:styleId="Char9">
    <w:name w:val="表格正文 Char"/>
    <w:link w:val="af5"/>
    <w:rsid w:val="0074668B"/>
    <w:rPr>
      <w:rFonts w:ascii="Times New Roman" w:eastAsia="仿宋_GB2312" w:hAnsi="Times New Roman" w:cs="宋体"/>
      <w:color w:val="000000"/>
      <w:sz w:val="24"/>
      <w:szCs w:val="24"/>
    </w:rPr>
  </w:style>
  <w:style w:type="paragraph" w:styleId="Revision">
    <w:name w:val="Revision"/>
    <w:hidden/>
    <w:uiPriority w:val="99"/>
    <w:semiHidden/>
    <w:rsid w:val="00043C9B"/>
  </w:style>
  <w:style w:type="paragraph" w:customStyle="1" w:styleId="af6">
    <w:name w:val="！图题注"/>
    <w:basedOn w:val="Normal"/>
    <w:next w:val="af3"/>
    <w:link w:val="Chara"/>
    <w:autoRedefine/>
    <w:qFormat/>
    <w:rsid w:val="002227CC"/>
    <w:pPr>
      <w:spacing w:beforeLines="50" w:before="120" w:afterLines="150" w:after="360" w:line="360" w:lineRule="auto"/>
      <w:jc w:val="center"/>
    </w:pPr>
    <w:rPr>
      <w:rFonts w:ascii="Times New Roman" w:eastAsia="宋体" w:hAnsi="Times New Roman" w:cs="Times New Roman"/>
      <w:sz w:val="24"/>
      <w:szCs w:val="21"/>
      <w:lang w:val="x-none" w:eastAsia="x-none"/>
    </w:rPr>
  </w:style>
  <w:style w:type="character" w:customStyle="1" w:styleId="Chara">
    <w:name w:val="！图题注 Char"/>
    <w:link w:val="af6"/>
    <w:rsid w:val="002227CC"/>
    <w:rPr>
      <w:rFonts w:ascii="Times New Roman" w:eastAsia="宋体" w:hAnsi="Times New Roman" w:cs="Times New Roman"/>
      <w:sz w:val="24"/>
      <w:szCs w:val="21"/>
      <w:lang w:val="x-none" w:eastAsia="x-none"/>
    </w:rPr>
  </w:style>
  <w:style w:type="table" w:customStyle="1" w:styleId="5-51">
    <w:name w:val="网格表 5 深色 - 着色 51"/>
    <w:basedOn w:val="TableNormal"/>
    <w:uiPriority w:val="50"/>
    <w:rsid w:val="009617AC"/>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4-31">
    <w:name w:val="网格表 4 - 着色 31"/>
    <w:basedOn w:val="TableNormal"/>
    <w:uiPriority w:val="49"/>
    <w:rsid w:val="009617AC"/>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customStyle="1" w:styleId="af7">
    <w:name w:val="！图"/>
    <w:basedOn w:val="Normal"/>
    <w:next w:val="af3"/>
    <w:autoRedefine/>
    <w:qFormat/>
    <w:rsid w:val="00C7082D"/>
    <w:pPr>
      <w:spacing w:beforeLines="150" w:before="360" w:afterLines="100" w:after="240" w:line="360" w:lineRule="auto"/>
      <w:jc w:val="center"/>
    </w:pPr>
    <w:rPr>
      <w:rFonts w:ascii="Times New Roman" w:eastAsia="宋体" w:hAnsi="Times New Roman" w:cs="Times New Roman"/>
      <w:szCs w:val="24"/>
    </w:rPr>
  </w:style>
  <w:style w:type="character" w:customStyle="1" w:styleId="CaptionChar">
    <w:name w:val="Caption Char"/>
    <w:aliases w:val=" Char3 Char, Char2 Char Char,题注-QBPT Char1,题注-QBPT Char Char,Char2 Char1,Char2 Char Char,CaptionDHI Char,题注 Char Char Char Char1 Char,题注 Char Char Char Char Char Char,题注 Char Char Char Char Char Char Char Char Char Char,题注1 Char Char"/>
    <w:link w:val="Caption"/>
    <w:uiPriority w:val="35"/>
    <w:rsid w:val="00C7082D"/>
    <w:rPr>
      <w:rFonts w:ascii="Cambria" w:eastAsia="宋体" w:hAnsi="Cambria" w:cs="Times New Roman"/>
      <w:b/>
      <w:bCs/>
      <w:kern w:val="0"/>
      <w:sz w:val="18"/>
      <w:szCs w:val="18"/>
      <w:lang w:eastAsia="en-US" w:bidi="en-US"/>
    </w:rPr>
  </w:style>
  <w:style w:type="paragraph" w:customStyle="1" w:styleId="a0">
    <w:name w:val="四级无标题条"/>
    <w:basedOn w:val="Normal"/>
    <w:rsid w:val="00C7082D"/>
    <w:pPr>
      <w:numPr>
        <w:ilvl w:val="5"/>
        <w:numId w:val="5"/>
      </w:numPr>
    </w:pPr>
    <w:rPr>
      <w:rFonts w:ascii="Times New Roman" w:eastAsia="宋体" w:hAnsi="Times New Roman" w:cs="Times New Roman"/>
      <w:szCs w:val="20"/>
    </w:rPr>
  </w:style>
  <w:style w:type="table" w:customStyle="1" w:styleId="4-61">
    <w:name w:val="网格表 4 - 着色 61"/>
    <w:basedOn w:val="TableNormal"/>
    <w:uiPriority w:val="49"/>
    <w:rsid w:val="00634533"/>
    <w:tblPr>
      <w:tblStyleRowBandSize w:val="1"/>
      <w:tblStyleColBandSize w:val="1"/>
      <w:tblInd w:w="0" w:type="dxa"/>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6-61">
    <w:name w:val="网格表 6 彩色 - 着色 61"/>
    <w:basedOn w:val="TableNormal"/>
    <w:uiPriority w:val="51"/>
    <w:rsid w:val="00634533"/>
    <w:rPr>
      <w:color w:val="E36C0A" w:themeColor="accent6" w:themeShade="BF"/>
    </w:rPr>
    <w:tblPr>
      <w:tblStyleRowBandSize w:val="1"/>
      <w:tblStyleColBandSize w:val="1"/>
      <w:tblInd w:w="0" w:type="dxa"/>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CellMar>
        <w:top w:w="0" w:type="dxa"/>
        <w:left w:w="108" w:type="dxa"/>
        <w:bottom w:w="0" w:type="dxa"/>
        <w:right w:w="108" w:type="dxa"/>
      </w:tblCellMar>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4-41">
    <w:name w:val="网格表 4 - 着色 41"/>
    <w:basedOn w:val="TableNormal"/>
    <w:uiPriority w:val="49"/>
    <w:rsid w:val="00F22D40"/>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customStyle="1" w:styleId="4-11">
    <w:name w:val="网格表 4 - 着色 11"/>
    <w:basedOn w:val="TableNormal"/>
    <w:uiPriority w:val="49"/>
    <w:rsid w:val="00460DAF"/>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3-31">
    <w:name w:val="清单表 3 - 着色 31"/>
    <w:basedOn w:val="TableNormal"/>
    <w:uiPriority w:val="48"/>
    <w:rsid w:val="00AD0603"/>
    <w:tblPr>
      <w:tblStyleRowBandSize w:val="1"/>
      <w:tblStyleColBandSize w:val="1"/>
      <w:tblInd w:w="0" w:type="dxa"/>
      <w:tblBorders>
        <w:top w:val="single" w:sz="4" w:space="0" w:color="9BBB59" w:themeColor="accent3"/>
        <w:left w:val="single" w:sz="4" w:space="0" w:color="9BBB59" w:themeColor="accent3"/>
        <w:bottom w:val="single" w:sz="4" w:space="0" w:color="9BBB59" w:themeColor="accent3"/>
        <w:right w:val="single" w:sz="4" w:space="0" w:color="9BBB59" w:themeColor="accent3"/>
      </w:tblBorders>
      <w:tblCellMar>
        <w:top w:w="0" w:type="dxa"/>
        <w:left w:w="108" w:type="dxa"/>
        <w:bottom w:w="0" w:type="dxa"/>
        <w:right w:w="108" w:type="dxa"/>
      </w:tblCellMar>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paragraph" w:customStyle="1" w:styleId="C503-2">
    <w:name w:val="C503-正文格式"/>
    <w:basedOn w:val="Normal"/>
    <w:link w:val="C503-Char"/>
    <w:qFormat/>
    <w:rsid w:val="00DE0BE1"/>
    <w:pPr>
      <w:spacing w:line="360" w:lineRule="auto"/>
      <w:ind w:firstLineChars="200" w:firstLine="480"/>
    </w:pPr>
    <w:rPr>
      <w:rFonts w:ascii="Times New Roman" w:eastAsia="宋体" w:hAnsi="Times New Roman" w:cs="Times New Roman"/>
      <w:sz w:val="24"/>
      <w:szCs w:val="20"/>
      <w:lang w:val="x-none" w:eastAsia="x-none"/>
    </w:rPr>
  </w:style>
  <w:style w:type="character" w:customStyle="1" w:styleId="C503-Char">
    <w:name w:val="C503-正文格式 Char"/>
    <w:link w:val="C503-2"/>
    <w:rsid w:val="00DE0BE1"/>
    <w:rPr>
      <w:rFonts w:ascii="Times New Roman" w:eastAsia="宋体" w:hAnsi="Times New Roman" w:cs="Times New Roman"/>
      <w:sz w:val="24"/>
      <w:szCs w:val="20"/>
      <w:lang w:val="x-none" w:eastAsia="x-none"/>
    </w:rPr>
  </w:style>
  <w:style w:type="paragraph" w:customStyle="1" w:styleId="C503-3">
    <w:name w:val="C503-表格内容左对齐"/>
    <w:basedOn w:val="Normal"/>
    <w:link w:val="C503-Char0"/>
    <w:qFormat/>
    <w:rsid w:val="00DE0BE1"/>
    <w:pPr>
      <w:spacing w:beforeLines="20" w:before="62" w:afterLines="20" w:after="62"/>
    </w:pPr>
    <w:rPr>
      <w:rFonts w:ascii="Times New Roman" w:eastAsia="宋体" w:hAnsi="Times New Roman" w:cs="Times New Roman"/>
      <w:szCs w:val="20"/>
      <w:lang w:val="x-none" w:eastAsia="x-none"/>
    </w:rPr>
  </w:style>
  <w:style w:type="character" w:customStyle="1" w:styleId="C503-Char0">
    <w:name w:val="C503-表格内容左对齐 Char"/>
    <w:link w:val="C503-3"/>
    <w:rsid w:val="00DE0BE1"/>
    <w:rPr>
      <w:rFonts w:ascii="Times New Roman" w:eastAsia="宋体" w:hAnsi="Times New Roman" w:cs="Times New Roman"/>
      <w:szCs w:val="20"/>
      <w:lang w:val="x-none" w:eastAsia="x-none"/>
    </w:rPr>
  </w:style>
  <w:style w:type="paragraph" w:customStyle="1" w:styleId="C503-4">
    <w:name w:val="C503-表头居中"/>
    <w:basedOn w:val="C503-3"/>
    <w:qFormat/>
    <w:rsid w:val="00DE0BE1"/>
    <w:pPr>
      <w:jc w:val="center"/>
    </w:pPr>
    <w:rPr>
      <w:b/>
    </w:rPr>
  </w:style>
  <w:style w:type="paragraph" w:customStyle="1" w:styleId="C503-5">
    <w:name w:val="C503-表格内容居中"/>
    <w:basedOn w:val="C503-3"/>
    <w:rsid w:val="00DE0BE1"/>
    <w:pPr>
      <w:jc w:val="center"/>
    </w:pPr>
  </w:style>
  <w:style w:type="paragraph" w:customStyle="1" w:styleId="af8">
    <w:name w:val="正文样式"/>
    <w:basedOn w:val="Normal"/>
    <w:link w:val="Charb"/>
    <w:uiPriority w:val="7"/>
    <w:qFormat/>
    <w:rsid w:val="00DE0BE1"/>
    <w:pPr>
      <w:spacing w:line="360" w:lineRule="auto"/>
      <w:ind w:firstLineChars="200" w:firstLine="480"/>
    </w:pPr>
    <w:rPr>
      <w:rFonts w:ascii="Times New Roman" w:eastAsia="宋体" w:hAnsi="Times New Roman" w:cs="Times New Roman"/>
      <w:sz w:val="24"/>
      <w:szCs w:val="24"/>
    </w:rPr>
  </w:style>
  <w:style w:type="character" w:customStyle="1" w:styleId="Charb">
    <w:name w:val="正文样式 Char"/>
    <w:link w:val="af8"/>
    <w:uiPriority w:val="7"/>
    <w:rsid w:val="00DE0BE1"/>
    <w:rPr>
      <w:rFonts w:ascii="Times New Roman" w:eastAsia="宋体" w:hAnsi="Times New Roman" w:cs="Times New Roman"/>
      <w:sz w:val="24"/>
      <w:szCs w:val="24"/>
    </w:rPr>
  </w:style>
  <w:style w:type="paragraph" w:customStyle="1" w:styleId="af9">
    <w:name w:val="！表"/>
    <w:basedOn w:val="Normal"/>
    <w:next w:val="af3"/>
    <w:autoRedefine/>
    <w:qFormat/>
    <w:rsid w:val="00DE0BE1"/>
    <w:pPr>
      <w:spacing w:line="360" w:lineRule="auto"/>
    </w:pPr>
    <w:rPr>
      <w:rFonts w:ascii="Times New Roman" w:eastAsia="宋体" w:hAnsi="Times New Roman" w:cs="Times New Roman"/>
      <w:iCs/>
      <w:szCs w:val="24"/>
    </w:rPr>
  </w:style>
  <w:style w:type="paragraph" w:customStyle="1" w:styleId="afa">
    <w:name w:val="！表题注"/>
    <w:basedOn w:val="Normal"/>
    <w:next w:val="af9"/>
    <w:link w:val="Charc"/>
    <w:autoRedefine/>
    <w:qFormat/>
    <w:rsid w:val="00DE0BE1"/>
    <w:pPr>
      <w:spacing w:beforeLines="50" w:before="120" w:line="360" w:lineRule="auto"/>
      <w:jc w:val="center"/>
    </w:pPr>
    <w:rPr>
      <w:rFonts w:ascii="Times New Roman" w:eastAsia="宋体" w:hAnsi="Times New Roman" w:cs="Times New Roman"/>
      <w:szCs w:val="24"/>
      <w:lang w:val="x-none" w:eastAsia="x-none"/>
    </w:rPr>
  </w:style>
  <w:style w:type="character" w:customStyle="1" w:styleId="Charc">
    <w:name w:val="！表题注 Char"/>
    <w:link w:val="afa"/>
    <w:rsid w:val="00DE0BE1"/>
    <w:rPr>
      <w:rFonts w:ascii="Times New Roman" w:eastAsia="宋体" w:hAnsi="Times New Roman" w:cs="Times New Roman"/>
      <w:szCs w:val="24"/>
      <w:lang w:val="x-none" w:eastAsia="x-none"/>
    </w:rPr>
  </w:style>
  <w:style w:type="paragraph" w:styleId="TOC4">
    <w:name w:val="toc 4"/>
    <w:basedOn w:val="Normal"/>
    <w:next w:val="Normal"/>
    <w:autoRedefine/>
    <w:uiPriority w:val="39"/>
    <w:unhideWhenUsed/>
    <w:rsid w:val="0099598E"/>
    <w:pPr>
      <w:widowControl/>
      <w:spacing w:after="100" w:line="259" w:lineRule="auto"/>
      <w:ind w:left="660"/>
      <w:jc w:val="left"/>
    </w:pPr>
    <w:rPr>
      <w:kern w:val="0"/>
      <w:sz w:val="22"/>
      <w:lang w:val="de-DE"/>
    </w:rPr>
  </w:style>
  <w:style w:type="paragraph" w:styleId="TOC5">
    <w:name w:val="toc 5"/>
    <w:basedOn w:val="Normal"/>
    <w:next w:val="Normal"/>
    <w:autoRedefine/>
    <w:uiPriority w:val="39"/>
    <w:unhideWhenUsed/>
    <w:rsid w:val="0099598E"/>
    <w:pPr>
      <w:widowControl/>
      <w:spacing w:after="100" w:line="259" w:lineRule="auto"/>
      <w:ind w:left="880"/>
      <w:jc w:val="left"/>
    </w:pPr>
    <w:rPr>
      <w:kern w:val="0"/>
      <w:sz w:val="22"/>
      <w:lang w:val="de-DE"/>
    </w:rPr>
  </w:style>
  <w:style w:type="paragraph" w:styleId="TOC6">
    <w:name w:val="toc 6"/>
    <w:basedOn w:val="Normal"/>
    <w:next w:val="Normal"/>
    <w:autoRedefine/>
    <w:uiPriority w:val="39"/>
    <w:unhideWhenUsed/>
    <w:rsid w:val="0099598E"/>
    <w:pPr>
      <w:widowControl/>
      <w:spacing w:after="100" w:line="259" w:lineRule="auto"/>
      <w:ind w:left="1100"/>
      <w:jc w:val="left"/>
    </w:pPr>
    <w:rPr>
      <w:kern w:val="0"/>
      <w:sz w:val="22"/>
      <w:lang w:val="de-DE"/>
    </w:rPr>
  </w:style>
  <w:style w:type="paragraph" w:styleId="TOC7">
    <w:name w:val="toc 7"/>
    <w:basedOn w:val="Normal"/>
    <w:next w:val="Normal"/>
    <w:autoRedefine/>
    <w:uiPriority w:val="39"/>
    <w:unhideWhenUsed/>
    <w:rsid w:val="0099598E"/>
    <w:pPr>
      <w:widowControl/>
      <w:spacing w:after="100" w:line="259" w:lineRule="auto"/>
      <w:ind w:left="1320"/>
      <w:jc w:val="left"/>
    </w:pPr>
    <w:rPr>
      <w:kern w:val="0"/>
      <w:sz w:val="22"/>
      <w:lang w:val="de-DE"/>
    </w:rPr>
  </w:style>
  <w:style w:type="paragraph" w:styleId="TOC8">
    <w:name w:val="toc 8"/>
    <w:basedOn w:val="Normal"/>
    <w:next w:val="Normal"/>
    <w:autoRedefine/>
    <w:uiPriority w:val="39"/>
    <w:unhideWhenUsed/>
    <w:rsid w:val="0099598E"/>
    <w:pPr>
      <w:widowControl/>
      <w:spacing w:after="100" w:line="259" w:lineRule="auto"/>
      <w:ind w:left="1540"/>
      <w:jc w:val="left"/>
    </w:pPr>
    <w:rPr>
      <w:kern w:val="0"/>
      <w:sz w:val="22"/>
      <w:lang w:val="de-DE"/>
    </w:rPr>
  </w:style>
  <w:style w:type="paragraph" w:styleId="TOC9">
    <w:name w:val="toc 9"/>
    <w:basedOn w:val="Normal"/>
    <w:next w:val="Normal"/>
    <w:autoRedefine/>
    <w:uiPriority w:val="39"/>
    <w:unhideWhenUsed/>
    <w:rsid w:val="0099598E"/>
    <w:pPr>
      <w:widowControl/>
      <w:spacing w:after="100" w:line="259" w:lineRule="auto"/>
      <w:ind w:left="1760"/>
      <w:jc w:val="left"/>
    </w:pPr>
    <w:rPr>
      <w:kern w:val="0"/>
      <w:sz w:val="22"/>
      <w:lang w:val="de-DE"/>
    </w:rPr>
  </w:style>
  <w:style w:type="table" w:customStyle="1" w:styleId="5-31">
    <w:name w:val="网格表 5 深色 - 着色 31"/>
    <w:basedOn w:val="TableNormal"/>
    <w:uiPriority w:val="50"/>
    <w:rsid w:val="00CE2A32"/>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paragraph" w:customStyle="1" w:styleId="C503-1">
    <w:name w:val="C503-数字列项"/>
    <w:basedOn w:val="Normal"/>
    <w:rsid w:val="00DE6809"/>
    <w:pPr>
      <w:numPr>
        <w:ilvl w:val="1"/>
        <w:numId w:val="28"/>
      </w:numPr>
      <w:tabs>
        <w:tab w:val="left" w:pos="240"/>
      </w:tabs>
      <w:spacing w:line="360" w:lineRule="auto"/>
    </w:pPr>
    <w:rPr>
      <w:rFonts w:ascii="Times New Roman" w:eastAsia="宋体" w:hAnsi="Times New Roman" w:cs="Times New Roman"/>
      <w:sz w:val="24"/>
      <w:szCs w:val="24"/>
    </w:rPr>
  </w:style>
  <w:style w:type="paragraph" w:customStyle="1" w:styleId="C503-0">
    <w:name w:val="C503-字母列项"/>
    <w:basedOn w:val="Normal"/>
    <w:link w:val="C503-Char1"/>
    <w:rsid w:val="00DE6809"/>
    <w:pPr>
      <w:numPr>
        <w:numId w:val="28"/>
      </w:numPr>
      <w:tabs>
        <w:tab w:val="left" w:pos="0"/>
      </w:tabs>
      <w:spacing w:line="360" w:lineRule="auto"/>
    </w:pPr>
    <w:rPr>
      <w:rFonts w:ascii="Times New Roman" w:eastAsia="宋体" w:hAnsi="Times New Roman" w:cs="Times New Roman"/>
      <w:sz w:val="24"/>
      <w:szCs w:val="24"/>
      <w:lang w:val="x-none" w:eastAsia="x-none"/>
    </w:rPr>
  </w:style>
  <w:style w:type="paragraph" w:customStyle="1" w:styleId="C503--">
    <w:name w:val="C503-数字列项-文字"/>
    <w:basedOn w:val="C503-2"/>
    <w:rsid w:val="00DE6809"/>
    <w:pPr>
      <w:tabs>
        <w:tab w:val="left" w:pos="426"/>
      </w:tabs>
      <w:ind w:left="340"/>
    </w:pPr>
  </w:style>
  <w:style w:type="paragraph" w:customStyle="1" w:styleId="C503-">
    <w:name w:val="C503-表格内序号"/>
    <w:basedOn w:val="C503-3"/>
    <w:rsid w:val="00DE6809"/>
    <w:pPr>
      <w:numPr>
        <w:numId w:val="29"/>
      </w:numPr>
    </w:pPr>
  </w:style>
  <w:style w:type="paragraph" w:customStyle="1" w:styleId="C503-6">
    <w:name w:val="C503-图样式"/>
    <w:basedOn w:val="Normal"/>
    <w:next w:val="Normal"/>
    <w:link w:val="C503-Char2"/>
    <w:qFormat/>
    <w:rsid w:val="00DE6809"/>
    <w:pPr>
      <w:spacing w:line="360" w:lineRule="auto"/>
      <w:jc w:val="center"/>
    </w:pPr>
    <w:rPr>
      <w:rFonts w:ascii="Times New Roman" w:eastAsia="黑体" w:hAnsi="Times New Roman" w:cs="Times New Roman"/>
      <w:szCs w:val="24"/>
      <w:lang w:val="x-none" w:eastAsia="x-none"/>
    </w:rPr>
  </w:style>
  <w:style w:type="character" w:customStyle="1" w:styleId="Char13">
    <w:name w:val="表格标题居中 Char1"/>
    <w:semiHidden/>
    <w:unhideWhenUsed/>
    <w:rsid w:val="00DE6809"/>
    <w:rPr>
      <w:rFonts w:ascii="宋体" w:eastAsia="宋体" w:hAnsi="宋体" w:cs="宋体"/>
      <w:sz w:val="24"/>
      <w:lang w:val="en-US" w:eastAsia="zh-CN" w:bidi="ar-SA"/>
    </w:rPr>
  </w:style>
  <w:style w:type="character" w:styleId="PageNumber">
    <w:name w:val="page number"/>
    <w:basedOn w:val="DefaultParagraphFont"/>
    <w:semiHidden/>
    <w:rsid w:val="00DE6809"/>
  </w:style>
  <w:style w:type="paragraph" w:customStyle="1" w:styleId="C503-CMMI-">
    <w:name w:val="C503-CMMI体系文件-标题"/>
    <w:basedOn w:val="Normal"/>
    <w:rsid w:val="00DE6809"/>
    <w:pPr>
      <w:jc w:val="center"/>
    </w:pPr>
    <w:rPr>
      <w:rFonts w:ascii="Times New Roman" w:eastAsia="宋体" w:hAnsi="Times New Roman" w:cs="宋体"/>
      <w:sz w:val="52"/>
      <w:szCs w:val="20"/>
    </w:rPr>
  </w:style>
  <w:style w:type="paragraph" w:customStyle="1" w:styleId="C503--0">
    <w:name w:val="C503-字母列项-文字"/>
    <w:basedOn w:val="C503-0"/>
    <w:link w:val="C503--Char"/>
    <w:rsid w:val="00DE6809"/>
    <w:pPr>
      <w:numPr>
        <w:numId w:val="0"/>
      </w:numPr>
      <w:ind w:firstLineChars="200" w:firstLine="480"/>
    </w:pPr>
    <w:rPr>
      <w:rFonts w:ascii="宋体" w:hAnsi="宋体"/>
    </w:rPr>
  </w:style>
  <w:style w:type="paragraph" w:styleId="BodyTextFirstIndent">
    <w:name w:val="Body Text First Indent"/>
    <w:basedOn w:val="Normal"/>
    <w:link w:val="BodyTextFirstIndentChar"/>
    <w:semiHidden/>
    <w:rsid w:val="00DE6809"/>
    <w:pPr>
      <w:adjustRightInd w:val="0"/>
      <w:spacing w:before="100" w:beforeAutospacing="1" w:after="100" w:afterAutospacing="1" w:line="360" w:lineRule="exact"/>
      <w:ind w:firstLineChars="200" w:firstLine="200"/>
      <w:textAlignment w:val="baseline"/>
    </w:pPr>
    <w:rPr>
      <w:rFonts w:ascii="Times New Roman" w:eastAsia="宋体" w:hAnsi="Times New Roman" w:cs="Times New Roman"/>
      <w:sz w:val="24"/>
      <w:szCs w:val="24"/>
      <w:lang w:val="x-none" w:eastAsia="x-none"/>
    </w:rPr>
  </w:style>
  <w:style w:type="character" w:customStyle="1" w:styleId="BodyTextFirstIndentChar">
    <w:name w:val="Body Text First Indent Char"/>
    <w:basedOn w:val="BodyTextChar"/>
    <w:link w:val="BodyTextFirstIndent"/>
    <w:semiHidden/>
    <w:rsid w:val="00DE6809"/>
    <w:rPr>
      <w:rFonts w:ascii="Times New Roman" w:eastAsia="宋体" w:hAnsi="Times New Roman" w:cs="Times New Roman"/>
      <w:sz w:val="24"/>
      <w:szCs w:val="24"/>
      <w:lang w:val="x-none" w:eastAsia="x-none"/>
    </w:rPr>
  </w:style>
  <w:style w:type="paragraph" w:customStyle="1" w:styleId="afb">
    <w:name w:val="表格标题行"/>
    <w:semiHidden/>
    <w:unhideWhenUsed/>
    <w:rsid w:val="00DE6809"/>
    <w:pPr>
      <w:widowControl w:val="0"/>
      <w:adjustRightInd w:val="0"/>
      <w:spacing w:line="360" w:lineRule="atLeast"/>
      <w:jc w:val="center"/>
      <w:textAlignment w:val="baseline"/>
    </w:pPr>
    <w:rPr>
      <w:rFonts w:ascii="Times New Roman" w:eastAsia="宋体" w:hAnsi="Times New Roman" w:cs="Times New Roman"/>
      <w:b/>
      <w:sz w:val="24"/>
      <w:szCs w:val="20"/>
    </w:rPr>
  </w:style>
  <w:style w:type="paragraph" w:customStyle="1" w:styleId="afc">
    <w:name w:val="右标"/>
    <w:basedOn w:val="Normal"/>
    <w:semiHidden/>
    <w:rsid w:val="00DE6809"/>
    <w:pPr>
      <w:spacing w:line="360" w:lineRule="exact"/>
      <w:ind w:firstLineChars="3212" w:firstLine="7709"/>
      <w:jc w:val="right"/>
    </w:pPr>
    <w:rPr>
      <w:rFonts w:ascii="Times New Roman" w:eastAsia="宋体" w:hAnsi="Times New Roman" w:cs="宋体"/>
      <w:sz w:val="24"/>
      <w:szCs w:val="20"/>
    </w:rPr>
  </w:style>
  <w:style w:type="paragraph" w:customStyle="1" w:styleId="WBS4">
    <w:name w:val="WBS 4"/>
    <w:basedOn w:val="Normal"/>
    <w:semiHidden/>
    <w:rsid w:val="00DE6809"/>
    <w:pPr>
      <w:numPr>
        <w:ilvl w:val="3"/>
        <w:numId w:val="6"/>
      </w:numPr>
    </w:pPr>
    <w:rPr>
      <w:rFonts w:ascii="Times New Roman" w:eastAsia="宋体" w:hAnsi="Times New Roman" w:cs="Times New Roman"/>
      <w:bCs/>
      <w:szCs w:val="20"/>
    </w:rPr>
  </w:style>
  <w:style w:type="paragraph" w:customStyle="1" w:styleId="WBS3">
    <w:name w:val="WBS 3"/>
    <w:basedOn w:val="Normal"/>
    <w:semiHidden/>
    <w:rsid w:val="00DE6809"/>
    <w:pPr>
      <w:numPr>
        <w:ilvl w:val="2"/>
        <w:numId w:val="6"/>
      </w:numPr>
    </w:pPr>
    <w:rPr>
      <w:rFonts w:ascii="Times New Roman" w:eastAsia="宋体" w:hAnsi="Times New Roman" w:cs="Times New Roman"/>
      <w:szCs w:val="20"/>
    </w:rPr>
  </w:style>
  <w:style w:type="paragraph" w:customStyle="1" w:styleId="WBS2">
    <w:name w:val="WBS 2"/>
    <w:basedOn w:val="Normal"/>
    <w:semiHidden/>
    <w:rsid w:val="00DE6809"/>
    <w:pPr>
      <w:numPr>
        <w:ilvl w:val="1"/>
        <w:numId w:val="6"/>
      </w:numPr>
    </w:pPr>
    <w:rPr>
      <w:rFonts w:ascii="Times New Roman" w:eastAsia="宋体" w:hAnsi="Times New Roman" w:cs="Times New Roman"/>
      <w:szCs w:val="20"/>
    </w:rPr>
  </w:style>
  <w:style w:type="paragraph" w:customStyle="1" w:styleId="CharCharChar">
    <w:name w:val="Char Char Char"/>
    <w:basedOn w:val="Normal"/>
    <w:semiHidden/>
    <w:rsid w:val="00DE6809"/>
    <w:rPr>
      <w:rFonts w:ascii="Tahoma" w:eastAsia="宋体" w:hAnsi="Tahoma" w:cs="Times New Roman"/>
      <w:sz w:val="24"/>
      <w:szCs w:val="20"/>
    </w:rPr>
  </w:style>
  <w:style w:type="paragraph" w:customStyle="1" w:styleId="WBS5">
    <w:name w:val="WBS 5"/>
    <w:basedOn w:val="Normal"/>
    <w:semiHidden/>
    <w:rsid w:val="00DE6809"/>
    <w:pPr>
      <w:numPr>
        <w:ilvl w:val="4"/>
        <w:numId w:val="6"/>
      </w:numPr>
    </w:pPr>
    <w:rPr>
      <w:rFonts w:ascii="Times New Roman" w:eastAsia="宋体" w:hAnsi="Times New Roman" w:cs="Times New Roman"/>
      <w:bCs/>
      <w:szCs w:val="20"/>
    </w:rPr>
  </w:style>
  <w:style w:type="paragraph" w:customStyle="1" w:styleId="C503-CMMI-0">
    <w:name w:val="C503-CMMI体系文件-封面头"/>
    <w:basedOn w:val="Normal"/>
    <w:link w:val="C503-CMMI-Char"/>
    <w:rsid w:val="00DE6809"/>
    <w:pPr>
      <w:jc w:val="center"/>
    </w:pPr>
    <w:rPr>
      <w:rFonts w:ascii="宋体" w:eastAsia="宋体" w:hAnsi="宋体" w:cs="Times New Roman"/>
      <w:b/>
      <w:bCs/>
      <w:sz w:val="24"/>
      <w:szCs w:val="20"/>
      <w:lang w:val="x-none" w:eastAsia="x-none"/>
    </w:rPr>
  </w:style>
  <w:style w:type="character" w:customStyle="1" w:styleId="C503--Char">
    <w:name w:val="C503-字母列项-文字 Char"/>
    <w:link w:val="C503--0"/>
    <w:rsid w:val="00DE6809"/>
    <w:rPr>
      <w:rFonts w:ascii="宋体" w:eastAsia="宋体" w:hAnsi="宋体" w:cs="Times New Roman"/>
      <w:sz w:val="24"/>
      <w:szCs w:val="24"/>
      <w:lang w:val="x-none" w:eastAsia="x-none"/>
    </w:rPr>
  </w:style>
  <w:style w:type="paragraph" w:customStyle="1" w:styleId="a2">
    <w:name w:val="章文"/>
    <w:basedOn w:val="Normal"/>
    <w:autoRedefine/>
    <w:semiHidden/>
    <w:rsid w:val="00DE6809"/>
    <w:pPr>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ascii="Times New Roman" w:eastAsia="宋体" w:hAnsi="宋体" w:cs="Arial"/>
      <w:noProof/>
      <w:position w:val="-14"/>
      <w:sz w:val="24"/>
      <w:szCs w:val="24"/>
      <w:lang w:val="en-GB"/>
    </w:rPr>
  </w:style>
  <w:style w:type="paragraph" w:customStyle="1" w:styleId="C503-CMMI-1">
    <w:name w:val="C503-CMMI体系文件-版本号"/>
    <w:link w:val="C503-CMMI-Char0"/>
    <w:rsid w:val="00DE6809"/>
    <w:pPr>
      <w:jc w:val="right"/>
    </w:pPr>
    <w:rPr>
      <w:rFonts w:ascii="Times New Roman" w:eastAsia="宋体" w:hAnsi="Times New Roman" w:cs="宋体"/>
      <w:b/>
      <w:bCs/>
      <w:szCs w:val="20"/>
    </w:rPr>
  </w:style>
  <w:style w:type="character" w:customStyle="1" w:styleId="C503-CMMI-Char">
    <w:name w:val="C503-CMMI体系文件-封面头 Char"/>
    <w:link w:val="C503-CMMI-0"/>
    <w:rsid w:val="00DE6809"/>
    <w:rPr>
      <w:rFonts w:ascii="宋体" w:eastAsia="宋体" w:hAnsi="宋体" w:cs="Times New Roman"/>
      <w:b/>
      <w:bCs/>
      <w:sz w:val="24"/>
      <w:szCs w:val="20"/>
      <w:lang w:val="x-none" w:eastAsia="x-none"/>
    </w:rPr>
  </w:style>
  <w:style w:type="paragraph" w:customStyle="1" w:styleId="C503-CMMI-2">
    <w:name w:val="C503-CMMI体系文件-日期"/>
    <w:basedOn w:val="Normal"/>
    <w:rsid w:val="00DE6809"/>
    <w:pPr>
      <w:jc w:val="center"/>
    </w:pPr>
    <w:rPr>
      <w:rFonts w:ascii="Calibri" w:eastAsia="宋体" w:hAnsi="Calibri" w:cs="宋体"/>
      <w:sz w:val="28"/>
      <w:szCs w:val="20"/>
    </w:rPr>
  </w:style>
  <w:style w:type="character" w:customStyle="1" w:styleId="C503-CMMI-Char0">
    <w:name w:val="C503-CMMI体系文件-版本号 Char"/>
    <w:link w:val="C503-CMMI-1"/>
    <w:rsid w:val="00DE6809"/>
    <w:rPr>
      <w:rFonts w:ascii="Times New Roman" w:eastAsia="宋体" w:hAnsi="Times New Roman" w:cs="宋体"/>
      <w:b/>
      <w:bCs/>
      <w:szCs w:val="20"/>
    </w:rPr>
  </w:style>
  <w:style w:type="paragraph" w:customStyle="1" w:styleId="afd">
    <w:uiPriority w:val="99"/>
    <w:unhideWhenUsed/>
    <w:rsid w:val="00DE6809"/>
    <w:pPr>
      <w:widowControl w:val="0"/>
      <w:jc w:val="both"/>
    </w:pPr>
  </w:style>
  <w:style w:type="character" w:customStyle="1" w:styleId="C503-Char2">
    <w:name w:val="C503-图样式 Char"/>
    <w:link w:val="C503-6"/>
    <w:rsid w:val="00DE6809"/>
    <w:rPr>
      <w:rFonts w:ascii="Times New Roman" w:eastAsia="黑体" w:hAnsi="Times New Roman" w:cs="Times New Roman"/>
      <w:szCs w:val="24"/>
      <w:lang w:val="x-none" w:eastAsia="x-none"/>
    </w:rPr>
  </w:style>
  <w:style w:type="paragraph" w:customStyle="1" w:styleId="afe">
    <w:name w:val="雷达投标表内容"/>
    <w:basedOn w:val="Normal"/>
    <w:link w:val="Chard"/>
    <w:semiHidden/>
    <w:rsid w:val="00DE6809"/>
    <w:pPr>
      <w:spacing w:before="48" w:after="48"/>
    </w:pPr>
    <w:rPr>
      <w:rFonts w:ascii="宋体" w:eastAsia="宋体" w:hAnsi="宋体" w:cs="Times New Roman"/>
      <w:szCs w:val="20"/>
      <w:lang w:val="x-none" w:eastAsia="x-none"/>
    </w:rPr>
  </w:style>
  <w:style w:type="character" w:customStyle="1" w:styleId="Chard">
    <w:name w:val="雷达投标表内容 Char"/>
    <w:link w:val="afe"/>
    <w:semiHidden/>
    <w:rsid w:val="00DE6809"/>
    <w:rPr>
      <w:rFonts w:ascii="宋体" w:eastAsia="宋体" w:hAnsi="宋体" w:cs="Times New Roman"/>
      <w:szCs w:val="20"/>
      <w:lang w:val="x-none" w:eastAsia="x-none"/>
    </w:rPr>
  </w:style>
  <w:style w:type="paragraph" w:customStyle="1" w:styleId="302022">
    <w:name w:val="样式 表格内容3 + 段前: 0.2 行 段后: 0.2 行2"/>
    <w:basedOn w:val="Normal"/>
    <w:semiHidden/>
    <w:rsid w:val="00DE6809"/>
    <w:pPr>
      <w:widowControl/>
      <w:numPr>
        <w:numId w:val="8"/>
      </w:numPr>
      <w:spacing w:beforeLines="20" w:before="48" w:afterLines="20" w:after="48"/>
      <w:jc w:val="left"/>
    </w:pPr>
    <w:rPr>
      <w:rFonts w:ascii="宋体" w:eastAsia="宋体" w:hAnsi="宋体" w:cs="宋体"/>
      <w:szCs w:val="20"/>
    </w:rPr>
  </w:style>
  <w:style w:type="paragraph" w:customStyle="1" w:styleId="aff">
    <w:name w:val="雷达投标表首头"/>
    <w:basedOn w:val="Normal"/>
    <w:link w:val="Chare"/>
    <w:semiHidden/>
    <w:rsid w:val="00DE6809"/>
    <w:pPr>
      <w:spacing w:before="48" w:after="48"/>
      <w:jc w:val="center"/>
    </w:pPr>
    <w:rPr>
      <w:rFonts w:ascii="宋体" w:eastAsia="宋体" w:hAnsi="宋体" w:cs="Times New Roman"/>
      <w:b/>
      <w:bCs/>
      <w:szCs w:val="20"/>
      <w:lang w:val="x-none" w:eastAsia="x-none"/>
    </w:rPr>
  </w:style>
  <w:style w:type="character" w:customStyle="1" w:styleId="Chare">
    <w:name w:val="雷达投标表首头 Char"/>
    <w:link w:val="aff"/>
    <w:semiHidden/>
    <w:rsid w:val="00DE6809"/>
    <w:rPr>
      <w:rFonts w:ascii="宋体" w:eastAsia="宋体" w:hAnsi="宋体" w:cs="Times New Roman"/>
      <w:b/>
      <w:bCs/>
      <w:szCs w:val="20"/>
      <w:lang w:val="x-none" w:eastAsia="x-none"/>
    </w:rPr>
  </w:style>
  <w:style w:type="numbering" w:customStyle="1" w:styleId="1">
    <w:name w:val="雷达编号1"/>
    <w:basedOn w:val="NoList"/>
    <w:rsid w:val="00DE6809"/>
    <w:pPr>
      <w:numPr>
        <w:numId w:val="9"/>
      </w:numPr>
    </w:pPr>
  </w:style>
  <w:style w:type="paragraph" w:customStyle="1" w:styleId="aa1">
    <w:name w:val="雷达编号aa1"/>
    <w:basedOn w:val="Normal"/>
    <w:link w:val="aa1Char"/>
    <w:semiHidden/>
    <w:rsid w:val="00DE6809"/>
    <w:pPr>
      <w:numPr>
        <w:numId w:val="10"/>
      </w:numPr>
      <w:spacing w:line="360" w:lineRule="auto"/>
    </w:pPr>
    <w:rPr>
      <w:rFonts w:ascii="Times New Roman" w:eastAsia="宋体" w:hAnsi="Times New Roman" w:cs="Times New Roman"/>
      <w:color w:val="000000"/>
      <w:sz w:val="24"/>
      <w:szCs w:val="24"/>
      <w:lang w:val="x-none" w:eastAsia="x-none"/>
    </w:rPr>
  </w:style>
  <w:style w:type="paragraph" w:customStyle="1" w:styleId="aa">
    <w:name w:val="雷达编号aa"/>
    <w:basedOn w:val="BodyTextFirstIndent"/>
    <w:link w:val="aaCharChar"/>
    <w:semiHidden/>
    <w:rsid w:val="00DE6809"/>
    <w:pPr>
      <w:numPr>
        <w:numId w:val="11"/>
      </w:numPr>
      <w:adjustRightInd/>
      <w:spacing w:before="0" w:beforeAutospacing="0" w:after="0" w:afterAutospacing="0" w:line="360" w:lineRule="auto"/>
      <w:ind w:firstLineChars="0" w:firstLine="0"/>
      <w:textAlignment w:val="auto"/>
    </w:pPr>
    <w:rPr>
      <w:color w:val="000000"/>
    </w:rPr>
  </w:style>
  <w:style w:type="character" w:customStyle="1" w:styleId="aaCharChar">
    <w:name w:val="雷达编号aa Char Char"/>
    <w:link w:val="aa"/>
    <w:semiHidden/>
    <w:rsid w:val="00DE6809"/>
    <w:rPr>
      <w:rFonts w:ascii="Times New Roman" w:eastAsia="宋体" w:hAnsi="Times New Roman" w:cs="Times New Roman"/>
      <w:color w:val="000000"/>
      <w:sz w:val="24"/>
      <w:szCs w:val="24"/>
      <w:lang w:val="x-none" w:eastAsia="x-none"/>
    </w:rPr>
  </w:style>
  <w:style w:type="paragraph" w:customStyle="1" w:styleId="aff0">
    <w:name w:val="雷达竖表头"/>
    <w:basedOn w:val="Normal"/>
    <w:semiHidden/>
    <w:rsid w:val="00DE6809"/>
    <w:pPr>
      <w:spacing w:before="120" w:after="120"/>
    </w:pPr>
    <w:rPr>
      <w:rFonts w:ascii="宋体" w:eastAsia="宋体" w:hAnsi="宋体" w:cs="宋体"/>
      <w:b/>
      <w:bCs/>
      <w:szCs w:val="20"/>
    </w:rPr>
  </w:style>
  <w:style w:type="character" w:customStyle="1" w:styleId="aa1Char">
    <w:name w:val="雷达编号aa1 Char"/>
    <w:basedOn w:val="aaCharChar"/>
    <w:link w:val="aa1"/>
    <w:semiHidden/>
    <w:rsid w:val="00DE6809"/>
    <w:rPr>
      <w:rFonts w:ascii="Times New Roman" w:eastAsia="宋体" w:hAnsi="Times New Roman" w:cs="Times New Roman"/>
      <w:color w:val="000000"/>
      <w:sz w:val="24"/>
      <w:szCs w:val="24"/>
      <w:lang w:val="x-none" w:eastAsia="x-none"/>
    </w:rPr>
  </w:style>
  <w:style w:type="character" w:customStyle="1" w:styleId="C503-Char1">
    <w:name w:val="C503-字母列项 Char"/>
    <w:link w:val="C503-0"/>
    <w:rsid w:val="00DE6809"/>
    <w:rPr>
      <w:rFonts w:ascii="Times New Roman" w:eastAsia="宋体" w:hAnsi="Times New Roman" w:cs="Times New Roman"/>
      <w:sz w:val="24"/>
      <w:szCs w:val="24"/>
      <w:lang w:val="x-none" w:eastAsia="x-none"/>
    </w:rPr>
  </w:style>
  <w:style w:type="paragraph" w:styleId="FootnoteText">
    <w:name w:val="footnote text"/>
    <w:basedOn w:val="Normal"/>
    <w:link w:val="FootnoteTextChar"/>
    <w:uiPriority w:val="99"/>
    <w:semiHidden/>
    <w:rsid w:val="00DE6809"/>
    <w:pPr>
      <w:snapToGrid w:val="0"/>
      <w:jc w:val="left"/>
    </w:pPr>
    <w:rPr>
      <w:rFonts w:ascii="Calibri" w:eastAsia="宋体" w:hAnsi="Calibri" w:cs="Times New Roman"/>
      <w:sz w:val="18"/>
      <w:szCs w:val="18"/>
      <w:lang w:val="x-none" w:eastAsia="x-none"/>
    </w:rPr>
  </w:style>
  <w:style w:type="character" w:customStyle="1" w:styleId="FootnoteTextChar">
    <w:name w:val="Footnote Text Char"/>
    <w:basedOn w:val="DefaultParagraphFont"/>
    <w:link w:val="FootnoteText"/>
    <w:uiPriority w:val="99"/>
    <w:semiHidden/>
    <w:rsid w:val="00DE6809"/>
    <w:rPr>
      <w:rFonts w:ascii="Calibri" w:eastAsia="宋体" w:hAnsi="Calibri" w:cs="Times New Roman"/>
      <w:sz w:val="18"/>
      <w:szCs w:val="18"/>
      <w:lang w:val="x-none" w:eastAsia="x-none"/>
    </w:rPr>
  </w:style>
  <w:style w:type="character" w:styleId="FootnoteReference">
    <w:name w:val="footnote reference"/>
    <w:uiPriority w:val="99"/>
    <w:semiHidden/>
    <w:rsid w:val="00DE6809"/>
    <w:rPr>
      <w:vertAlign w:val="superscript"/>
    </w:rPr>
  </w:style>
  <w:style w:type="paragraph" w:customStyle="1" w:styleId="Formel">
    <w:name w:val="Formel"/>
    <w:basedOn w:val="Normal"/>
    <w:autoRedefine/>
    <w:semiHidden/>
    <w:rsid w:val="00DE6809"/>
    <w:pPr>
      <w:widowControl/>
      <w:tabs>
        <w:tab w:val="left" w:pos="1800"/>
        <w:tab w:val="right" w:pos="8640"/>
      </w:tabs>
      <w:spacing w:beforeLines="50" w:before="156" w:afterLines="50" w:after="156" w:line="360" w:lineRule="auto"/>
      <w:ind w:left="1259"/>
    </w:pPr>
    <w:rPr>
      <w:rFonts w:ascii="Times New Roman" w:eastAsia="宋体" w:hAnsi="Times New Roman" w:cs="Times New Roman"/>
      <w:kern w:val="0"/>
      <w:sz w:val="24"/>
      <w:szCs w:val="24"/>
    </w:rPr>
  </w:style>
  <w:style w:type="paragraph" w:customStyle="1" w:styleId="CharCharChar1CharCharCharChar">
    <w:name w:val="Char Char Char1 Char Char Char Char"/>
    <w:basedOn w:val="Normal"/>
    <w:rsid w:val="00DE6809"/>
    <w:pPr>
      <w:widowControl/>
      <w:spacing w:after="160" w:line="240" w:lineRule="exact"/>
      <w:jc w:val="left"/>
    </w:pPr>
    <w:rPr>
      <w:rFonts w:ascii="Arial" w:eastAsia="Times New Roman" w:hAnsi="Arial" w:cs="Verdana"/>
      <w:b/>
      <w:kern w:val="0"/>
      <w:sz w:val="24"/>
      <w:szCs w:val="24"/>
      <w:lang w:eastAsia="en-US"/>
    </w:rPr>
  </w:style>
  <w:style w:type="character" w:customStyle="1" w:styleId="CharChar7">
    <w:name w:val="Char Char7"/>
    <w:semiHidden/>
    <w:rsid w:val="00DE6809"/>
    <w:rPr>
      <w:sz w:val="18"/>
      <w:szCs w:val="18"/>
    </w:rPr>
  </w:style>
  <w:style w:type="character" w:customStyle="1" w:styleId="CharChar6">
    <w:name w:val="Char Char6"/>
    <w:semiHidden/>
    <w:rsid w:val="00DE6809"/>
    <w:rPr>
      <w:sz w:val="18"/>
      <w:szCs w:val="18"/>
    </w:rPr>
  </w:style>
  <w:style w:type="character" w:customStyle="1" w:styleId="CharChar5">
    <w:name w:val="Char Char5"/>
    <w:semiHidden/>
    <w:rsid w:val="00DE6809"/>
    <w:rPr>
      <w:rFonts w:ascii="宋体" w:eastAsia="宋体"/>
      <w:sz w:val="18"/>
      <w:szCs w:val="18"/>
    </w:rPr>
  </w:style>
  <w:style w:type="character" w:customStyle="1" w:styleId="CharChar4">
    <w:name w:val="Char Char4"/>
    <w:semiHidden/>
    <w:rsid w:val="00DE6809"/>
    <w:rPr>
      <w:sz w:val="18"/>
      <w:szCs w:val="18"/>
    </w:rPr>
  </w:style>
  <w:style w:type="character" w:customStyle="1" w:styleId="aChar">
    <w:name w:val="编号a Char"/>
    <w:semiHidden/>
    <w:rsid w:val="00DE6809"/>
    <w:rPr>
      <w:rFonts w:ascii="宋体" w:hAnsi="宋体"/>
      <w:kern w:val="2"/>
      <w:sz w:val="24"/>
      <w:szCs w:val="24"/>
    </w:rPr>
  </w:style>
  <w:style w:type="paragraph" w:customStyle="1" w:styleId="aff1">
    <w:name w:val="!正文"/>
    <w:basedOn w:val="Normal"/>
    <w:autoRedefine/>
    <w:qFormat/>
    <w:rsid w:val="00DE6809"/>
    <w:pPr>
      <w:autoSpaceDE w:val="0"/>
      <w:autoSpaceDN w:val="0"/>
      <w:adjustRightInd w:val="0"/>
      <w:snapToGrid w:val="0"/>
      <w:spacing w:line="360" w:lineRule="auto"/>
      <w:ind w:firstLineChars="200" w:firstLine="480"/>
      <w:textAlignment w:val="center"/>
    </w:pPr>
    <w:rPr>
      <w:rFonts w:ascii="Times New Roman" w:eastAsia="宋体" w:hAnsi="Times New Roman" w:cs="宋体"/>
      <w:color w:val="000000"/>
      <w:kern w:val="0"/>
      <w:sz w:val="24"/>
      <w:szCs w:val="21"/>
    </w:rPr>
  </w:style>
  <w:style w:type="paragraph" w:customStyle="1" w:styleId="05050">
    <w:name w:val="样式 题注 + 段前: 0.5 行 段后: 0.5 行"/>
    <w:basedOn w:val="Caption"/>
    <w:next w:val="C503-2"/>
    <w:autoRedefine/>
    <w:rsid w:val="004E3ACB"/>
    <w:pPr>
      <w:spacing w:beforeLines="50" w:before="156" w:afterLines="50" w:after="156" w:line="240" w:lineRule="auto"/>
      <w:jc w:val="center"/>
    </w:pPr>
    <w:rPr>
      <w:rFonts w:ascii="Times New Roman" w:hAnsi="Times New Roman"/>
      <w:kern w:val="2"/>
      <w:sz w:val="28"/>
      <w:szCs w:val="28"/>
      <w:lang w:eastAsia="zh-CN" w:bidi="ar-SA"/>
    </w:rPr>
  </w:style>
  <w:style w:type="paragraph" w:customStyle="1" w:styleId="MTDisplayEquation">
    <w:name w:val="MTDisplayEquation"/>
    <w:basedOn w:val="Normal"/>
    <w:next w:val="Normal"/>
    <w:link w:val="MTDisplayEquationChar"/>
    <w:semiHidden/>
    <w:rsid w:val="00DE6809"/>
    <w:pPr>
      <w:tabs>
        <w:tab w:val="center" w:pos="4160"/>
        <w:tab w:val="right" w:pos="8300"/>
      </w:tabs>
      <w:spacing w:line="360" w:lineRule="auto"/>
      <w:ind w:firstLineChars="200" w:firstLine="480"/>
    </w:pPr>
    <w:rPr>
      <w:rFonts w:ascii="Times New Roman" w:eastAsia="宋体" w:hAnsi="Times New Roman" w:cs="Times New Roman"/>
      <w:sz w:val="24"/>
      <w:szCs w:val="24"/>
      <w:lang w:val="x-none" w:eastAsia="x-none"/>
    </w:rPr>
  </w:style>
  <w:style w:type="character" w:customStyle="1" w:styleId="MTDisplayEquationChar">
    <w:name w:val="MTDisplayEquation Char"/>
    <w:link w:val="MTDisplayEquation"/>
    <w:semiHidden/>
    <w:rsid w:val="00DE6809"/>
    <w:rPr>
      <w:rFonts w:ascii="Times New Roman" w:eastAsia="宋体" w:hAnsi="Times New Roman" w:cs="Times New Roman"/>
      <w:sz w:val="24"/>
      <w:szCs w:val="24"/>
      <w:lang w:val="x-none" w:eastAsia="x-none"/>
    </w:rPr>
  </w:style>
  <w:style w:type="paragraph" w:customStyle="1" w:styleId="C503--of">
    <w:name w:val="C503-封面-标题of单位编写校对审核标审批准"/>
    <w:basedOn w:val="Normal"/>
    <w:link w:val="C503--ofChar"/>
    <w:rsid w:val="00DE6809"/>
    <w:pPr>
      <w:adjustRightInd w:val="0"/>
      <w:spacing w:line="360" w:lineRule="auto"/>
      <w:jc w:val="center"/>
      <w:textAlignment w:val="baseline"/>
    </w:pPr>
    <w:rPr>
      <w:rFonts w:ascii="Times New Roman" w:eastAsia="宋体" w:hAnsi="Times New Roman" w:cs="Times New Roman"/>
      <w:b/>
      <w:bCs/>
      <w:kern w:val="0"/>
      <w:sz w:val="30"/>
      <w:szCs w:val="20"/>
      <w:lang w:val="x-none" w:eastAsia="x-none"/>
    </w:rPr>
  </w:style>
  <w:style w:type="character" w:customStyle="1" w:styleId="C503--of0">
    <w:name w:val="C503-封面-标题of编号密级阶段页数"/>
    <w:rsid w:val="00DE6809"/>
    <w:rPr>
      <w:rFonts w:ascii="Times New Roman" w:hAnsi="Times New Roman"/>
      <w:bCs/>
      <w:sz w:val="30"/>
      <w:szCs w:val="30"/>
    </w:rPr>
  </w:style>
  <w:style w:type="paragraph" w:customStyle="1" w:styleId="C503--of1">
    <w:name w:val="C503-封面-内容of单位编写校对审核标审批准"/>
    <w:basedOn w:val="Normal"/>
    <w:link w:val="C503--ofChar0"/>
    <w:rsid w:val="00DE6809"/>
    <w:pPr>
      <w:adjustRightInd w:val="0"/>
      <w:spacing w:line="360" w:lineRule="auto"/>
      <w:jc w:val="center"/>
      <w:textAlignment w:val="baseline"/>
    </w:pPr>
    <w:rPr>
      <w:rFonts w:ascii="Times New Roman" w:eastAsia="宋体" w:hAnsi="Times New Roman" w:cs="Times New Roman"/>
      <w:kern w:val="0"/>
      <w:sz w:val="24"/>
      <w:szCs w:val="20"/>
      <w:lang w:val="x-none" w:eastAsia="x-none"/>
    </w:rPr>
  </w:style>
  <w:style w:type="character" w:customStyle="1" w:styleId="C503--of2">
    <w:name w:val="C503-封面-标题of代号名称"/>
    <w:rsid w:val="00DE6809"/>
    <w:rPr>
      <w:rFonts w:ascii="Times New Roman" w:eastAsia="宋体" w:hAnsi="Times New Roman"/>
      <w:b/>
      <w:bCs/>
      <w:sz w:val="48"/>
      <w:szCs w:val="48"/>
    </w:rPr>
  </w:style>
  <w:style w:type="paragraph" w:customStyle="1" w:styleId="C503--of3">
    <w:name w:val="C503-封面-内容of代号名称"/>
    <w:basedOn w:val="Normal"/>
    <w:link w:val="C503--ofChar1"/>
    <w:rsid w:val="00DE6809"/>
    <w:pPr>
      <w:adjustRightInd w:val="0"/>
      <w:spacing w:line="360" w:lineRule="auto"/>
      <w:jc w:val="left"/>
      <w:textAlignment w:val="baseline"/>
    </w:pPr>
    <w:rPr>
      <w:rFonts w:ascii="Times New Roman" w:eastAsia="宋体" w:hAnsi="Times New Roman" w:cs="Times New Roman"/>
      <w:b/>
      <w:bCs/>
      <w:kern w:val="0"/>
      <w:sz w:val="36"/>
      <w:szCs w:val="36"/>
      <w:lang w:val="x-none" w:eastAsia="x-none"/>
    </w:rPr>
  </w:style>
  <w:style w:type="character" w:customStyle="1" w:styleId="C503--ofChar0">
    <w:name w:val="C503-封面-内容of单位编写校对审核标审批准 Char"/>
    <w:link w:val="C503--of1"/>
    <w:rsid w:val="00DE6809"/>
    <w:rPr>
      <w:rFonts w:ascii="Times New Roman" w:eastAsia="宋体" w:hAnsi="Times New Roman" w:cs="Times New Roman"/>
      <w:kern w:val="0"/>
      <w:sz w:val="24"/>
      <w:szCs w:val="20"/>
      <w:lang w:val="x-none" w:eastAsia="x-none"/>
    </w:rPr>
  </w:style>
  <w:style w:type="character" w:customStyle="1" w:styleId="C503--ofChar1">
    <w:name w:val="C503-封面-内容of代号名称 Char"/>
    <w:link w:val="C503--of3"/>
    <w:rsid w:val="00DE6809"/>
    <w:rPr>
      <w:rFonts w:ascii="Times New Roman" w:eastAsia="宋体" w:hAnsi="Times New Roman" w:cs="Times New Roman"/>
      <w:b/>
      <w:bCs/>
      <w:kern w:val="0"/>
      <w:sz w:val="36"/>
      <w:szCs w:val="36"/>
      <w:lang w:val="x-none" w:eastAsia="x-none"/>
    </w:rPr>
  </w:style>
  <w:style w:type="character" w:customStyle="1" w:styleId="C503--ofChar">
    <w:name w:val="C503-封面-标题of单位编写校对审核标审批准 Char"/>
    <w:link w:val="C503--of"/>
    <w:rsid w:val="00DE6809"/>
    <w:rPr>
      <w:rFonts w:ascii="Times New Roman" w:eastAsia="宋体" w:hAnsi="Times New Roman" w:cs="Times New Roman"/>
      <w:b/>
      <w:bCs/>
      <w:kern w:val="0"/>
      <w:sz w:val="30"/>
      <w:szCs w:val="20"/>
      <w:lang w:val="x-none" w:eastAsia="x-none"/>
    </w:rPr>
  </w:style>
  <w:style w:type="paragraph" w:customStyle="1" w:styleId="C503--1">
    <w:name w:val="C503-文档控制-表格表头"/>
    <w:basedOn w:val="Normal"/>
    <w:link w:val="C503--Char0"/>
    <w:rsid w:val="00DE6809"/>
    <w:pPr>
      <w:widowControl/>
      <w:ind w:right="17"/>
      <w:jc w:val="center"/>
    </w:pPr>
    <w:rPr>
      <w:rFonts w:ascii="Times New Roman" w:eastAsia="黑体" w:hAnsi="Times New Roman" w:cs="Times New Roman"/>
      <w:b/>
      <w:kern w:val="0"/>
      <w:szCs w:val="20"/>
      <w:lang w:val="x-none" w:eastAsia="en-US"/>
    </w:rPr>
  </w:style>
  <w:style w:type="paragraph" w:customStyle="1" w:styleId="C503--of4">
    <w:name w:val="C503-封面-内容of编号密级阶段页数"/>
    <w:basedOn w:val="Normal"/>
    <w:link w:val="C503--ofChar2"/>
    <w:rsid w:val="00DE6809"/>
    <w:pPr>
      <w:spacing w:line="360" w:lineRule="auto"/>
      <w:jc w:val="center"/>
    </w:pPr>
    <w:rPr>
      <w:rFonts w:ascii="Times New Roman" w:eastAsia="宋体" w:hAnsi="Times New Roman" w:cs="Times New Roman"/>
      <w:color w:val="000000"/>
      <w:kern w:val="0"/>
      <w:sz w:val="30"/>
      <w:szCs w:val="20"/>
      <w:lang w:val="x-none" w:eastAsia="x-none"/>
    </w:rPr>
  </w:style>
  <w:style w:type="character" w:customStyle="1" w:styleId="C503--ofChar2">
    <w:name w:val="C503-封面-内容of编号密级阶段页数 Char"/>
    <w:link w:val="C503--of4"/>
    <w:rsid w:val="00DE6809"/>
    <w:rPr>
      <w:rFonts w:ascii="Times New Roman" w:eastAsia="宋体" w:hAnsi="Times New Roman" w:cs="Times New Roman"/>
      <w:color w:val="000000"/>
      <w:kern w:val="0"/>
      <w:sz w:val="30"/>
      <w:szCs w:val="20"/>
      <w:lang w:val="x-none" w:eastAsia="x-none"/>
    </w:rPr>
  </w:style>
  <w:style w:type="paragraph" w:customStyle="1" w:styleId="C503--2">
    <w:name w:val="C503-封面-单位名称"/>
    <w:basedOn w:val="Normal"/>
    <w:link w:val="C503--Char1"/>
    <w:rsid w:val="00DE6809"/>
    <w:pPr>
      <w:jc w:val="center"/>
    </w:pPr>
    <w:rPr>
      <w:rFonts w:ascii="Times New Roman" w:eastAsia="宋体" w:hAnsi="Times New Roman" w:cs="Times New Roman"/>
      <w:b/>
      <w:bCs/>
      <w:kern w:val="0"/>
      <w:sz w:val="44"/>
      <w:szCs w:val="20"/>
      <w:lang w:val="x-none" w:eastAsia="x-none"/>
    </w:rPr>
  </w:style>
  <w:style w:type="paragraph" w:customStyle="1" w:styleId="C503--3">
    <w:name w:val="C503-文档控制-标题"/>
    <w:basedOn w:val="Normal"/>
    <w:link w:val="C503--Char2"/>
    <w:rsid w:val="00DE6809"/>
    <w:pPr>
      <w:widowControl/>
      <w:spacing w:before="240" w:after="60"/>
      <w:jc w:val="center"/>
    </w:pPr>
    <w:rPr>
      <w:rFonts w:ascii="Times New Roman" w:eastAsia="宋体" w:hAnsi="Times New Roman" w:cs="Times New Roman"/>
      <w:b/>
      <w:caps/>
      <w:kern w:val="0"/>
      <w:sz w:val="24"/>
      <w:szCs w:val="20"/>
      <w:lang w:val="x-none" w:eastAsia="en-US"/>
    </w:rPr>
  </w:style>
  <w:style w:type="character" w:customStyle="1" w:styleId="C503--Char1">
    <w:name w:val="C503-封面-单位名称 Char"/>
    <w:link w:val="C503--2"/>
    <w:rsid w:val="00DE6809"/>
    <w:rPr>
      <w:rFonts w:ascii="Times New Roman" w:eastAsia="宋体" w:hAnsi="Times New Roman" w:cs="Times New Roman"/>
      <w:b/>
      <w:bCs/>
      <w:kern w:val="0"/>
      <w:sz w:val="44"/>
      <w:szCs w:val="20"/>
      <w:lang w:val="x-none" w:eastAsia="x-none"/>
    </w:rPr>
  </w:style>
  <w:style w:type="paragraph" w:customStyle="1" w:styleId="C503--4">
    <w:name w:val="C503-文档控制-变更记录"/>
    <w:basedOn w:val="C503--3"/>
    <w:link w:val="C503--Char3"/>
    <w:rsid w:val="00DE6809"/>
    <w:pPr>
      <w:tabs>
        <w:tab w:val="right" w:pos="9360"/>
      </w:tabs>
      <w:spacing w:before="60" w:after="120"/>
      <w:jc w:val="left"/>
    </w:pPr>
    <w:rPr>
      <w:sz w:val="22"/>
    </w:rPr>
  </w:style>
  <w:style w:type="paragraph" w:customStyle="1" w:styleId="C503--5">
    <w:name w:val="C503-文档控制-表格内容"/>
    <w:basedOn w:val="Normal"/>
    <w:link w:val="C503--Char4"/>
    <w:rsid w:val="00DE6809"/>
    <w:pPr>
      <w:keepLines/>
      <w:overflowPunct w:val="0"/>
      <w:autoSpaceDE w:val="0"/>
      <w:autoSpaceDN w:val="0"/>
      <w:adjustRightInd w:val="0"/>
      <w:jc w:val="left"/>
      <w:textAlignment w:val="baseline"/>
    </w:pPr>
    <w:rPr>
      <w:rFonts w:ascii="Times New Roman" w:eastAsia="宋体" w:hAnsi="Times New Roman" w:cs="Times New Roman"/>
      <w:kern w:val="0"/>
      <w:szCs w:val="20"/>
      <w:lang w:val="x-none" w:eastAsia="x-none"/>
    </w:rPr>
  </w:style>
  <w:style w:type="character" w:customStyle="1" w:styleId="C503--Char0">
    <w:name w:val="C503-文档控制-表格表头 Char"/>
    <w:link w:val="C503--1"/>
    <w:rsid w:val="00DE6809"/>
    <w:rPr>
      <w:rFonts w:ascii="Times New Roman" w:eastAsia="黑体" w:hAnsi="Times New Roman" w:cs="Times New Roman"/>
      <w:b/>
      <w:kern w:val="0"/>
      <w:szCs w:val="20"/>
      <w:lang w:val="x-none" w:eastAsia="en-US"/>
    </w:rPr>
  </w:style>
  <w:style w:type="character" w:customStyle="1" w:styleId="C503--Char4">
    <w:name w:val="C503-文档控制-表格内容 Char"/>
    <w:link w:val="C503--5"/>
    <w:rsid w:val="00DE6809"/>
    <w:rPr>
      <w:rFonts w:ascii="Times New Roman" w:eastAsia="宋体" w:hAnsi="Times New Roman" w:cs="Times New Roman"/>
      <w:kern w:val="0"/>
      <w:szCs w:val="20"/>
      <w:lang w:val="x-none" w:eastAsia="x-none"/>
    </w:rPr>
  </w:style>
  <w:style w:type="character" w:customStyle="1" w:styleId="C503--Char2">
    <w:name w:val="C503-文档控制-标题 Char"/>
    <w:link w:val="C503--3"/>
    <w:rsid w:val="00DE6809"/>
    <w:rPr>
      <w:rFonts w:ascii="Times New Roman" w:eastAsia="宋体" w:hAnsi="Times New Roman" w:cs="Times New Roman"/>
      <w:b/>
      <w:caps/>
      <w:kern w:val="0"/>
      <w:sz w:val="24"/>
      <w:szCs w:val="20"/>
      <w:lang w:val="x-none" w:eastAsia="en-US"/>
    </w:rPr>
  </w:style>
  <w:style w:type="character" w:customStyle="1" w:styleId="C503--Char3">
    <w:name w:val="C503-文档控制-变更记录 Char"/>
    <w:link w:val="C503--4"/>
    <w:rsid w:val="00DE6809"/>
    <w:rPr>
      <w:rFonts w:ascii="Times New Roman" w:eastAsia="宋体" w:hAnsi="Times New Roman" w:cs="Times New Roman"/>
      <w:b/>
      <w:caps/>
      <w:kern w:val="0"/>
      <w:sz w:val="22"/>
      <w:szCs w:val="20"/>
      <w:lang w:val="x-none" w:eastAsia="en-US"/>
    </w:rPr>
  </w:style>
  <w:style w:type="numbering" w:customStyle="1" w:styleId="0425">
    <w:name w:val="样式 多级符号 二号 加粗 左侧:  0 厘米 悬挂缩进: 4.25 字符 字距调整二号"/>
    <w:basedOn w:val="NoList"/>
    <w:rsid w:val="00DE6809"/>
    <w:pPr>
      <w:numPr>
        <w:numId w:val="12"/>
      </w:numPr>
    </w:pPr>
  </w:style>
  <w:style w:type="numbering" w:customStyle="1" w:styleId="TimesNewRoman075">
    <w:name w:val="样式 多级符号 (西文) Times New Roman (中文) 黑体 四号 加粗 左侧:  0.75 厘米 首行..."/>
    <w:basedOn w:val="NoList"/>
    <w:rsid w:val="00DE6809"/>
    <w:pPr>
      <w:numPr>
        <w:numId w:val="13"/>
      </w:numPr>
    </w:pPr>
  </w:style>
  <w:style w:type="numbering" w:customStyle="1" w:styleId="TimesNewRoman0751">
    <w:name w:val="样式 多级符号 (西文) Times New Roman (中文) 黑体 四号 加粗 左侧:  0.75 厘米 首行...1"/>
    <w:basedOn w:val="NoList"/>
    <w:rsid w:val="00DE6809"/>
    <w:pPr>
      <w:numPr>
        <w:numId w:val="14"/>
      </w:numPr>
    </w:pPr>
  </w:style>
  <w:style w:type="numbering" w:customStyle="1" w:styleId="TimesNewRoman085">
    <w:name w:val="样式 多级符号 (西文) Times New Roman (中文) 黑体 首行缩进:  0.85 厘米"/>
    <w:basedOn w:val="NoList"/>
    <w:rsid w:val="00DE6809"/>
    <w:pPr>
      <w:numPr>
        <w:numId w:val="15"/>
      </w:numPr>
    </w:pPr>
  </w:style>
  <w:style w:type="paragraph" w:styleId="EndnoteText">
    <w:name w:val="endnote text"/>
    <w:basedOn w:val="Normal"/>
    <w:link w:val="EndnoteTextChar"/>
    <w:uiPriority w:val="99"/>
    <w:semiHidden/>
    <w:rsid w:val="00DE6809"/>
    <w:pPr>
      <w:snapToGrid w:val="0"/>
      <w:jc w:val="left"/>
    </w:pPr>
    <w:rPr>
      <w:rFonts w:ascii="Calibri" w:eastAsia="宋体" w:hAnsi="Calibri" w:cs="Times New Roman"/>
      <w:lang w:val="x-none" w:eastAsia="x-none"/>
    </w:rPr>
  </w:style>
  <w:style w:type="character" w:customStyle="1" w:styleId="EndnoteTextChar">
    <w:name w:val="Endnote Text Char"/>
    <w:basedOn w:val="DefaultParagraphFont"/>
    <w:link w:val="EndnoteText"/>
    <w:uiPriority w:val="99"/>
    <w:semiHidden/>
    <w:rsid w:val="00DE6809"/>
    <w:rPr>
      <w:rFonts w:ascii="Calibri" w:eastAsia="宋体" w:hAnsi="Calibri" w:cs="Times New Roman"/>
      <w:lang w:val="x-none" w:eastAsia="x-none"/>
    </w:rPr>
  </w:style>
  <w:style w:type="numbering" w:customStyle="1" w:styleId="Custom-abc">
    <w:name w:val="Custom-编号abc"/>
    <w:basedOn w:val="NoList"/>
    <w:rsid w:val="00DE6809"/>
    <w:pPr>
      <w:numPr>
        <w:numId w:val="16"/>
      </w:numPr>
    </w:pPr>
  </w:style>
  <w:style w:type="numbering" w:customStyle="1" w:styleId="042">
    <w:name w:val="样式 编号 左侧:  0 厘米 悬挂缩进: 4.2 字符"/>
    <w:basedOn w:val="NoList"/>
    <w:rsid w:val="00DE6809"/>
    <w:pPr>
      <w:numPr>
        <w:numId w:val="17"/>
      </w:numPr>
    </w:pPr>
  </w:style>
  <w:style w:type="character" w:styleId="EndnoteReference">
    <w:name w:val="endnote reference"/>
    <w:uiPriority w:val="99"/>
    <w:semiHidden/>
    <w:rsid w:val="00DE6809"/>
    <w:rPr>
      <w:vertAlign w:val="superscript"/>
    </w:rPr>
  </w:style>
  <w:style w:type="paragraph" w:customStyle="1" w:styleId="aff2">
    <w:name w:val="全文 正文"/>
    <w:qFormat/>
    <w:rsid w:val="00DE6809"/>
    <w:pPr>
      <w:spacing w:line="360" w:lineRule="auto"/>
      <w:ind w:firstLineChars="200" w:firstLine="200"/>
      <w:jc w:val="both"/>
    </w:pPr>
    <w:rPr>
      <w:rFonts w:ascii="Times New Roman" w:eastAsia="宋体" w:hAnsi="宋体" w:cs="Times New Roman"/>
      <w:sz w:val="24"/>
      <w:szCs w:val="24"/>
    </w:rPr>
  </w:style>
  <w:style w:type="paragraph" w:customStyle="1" w:styleId="aff3">
    <w:name w:val="说明段落"/>
    <w:basedOn w:val="C503-2"/>
    <w:qFormat/>
    <w:rsid w:val="00DE6809"/>
    <w:rPr>
      <w:lang w:eastAsia="zh-CN"/>
    </w:rPr>
  </w:style>
  <w:style w:type="character" w:styleId="HTMLDefinition">
    <w:name w:val="HTML Definition"/>
    <w:semiHidden/>
    <w:rsid w:val="00DE6809"/>
    <w:rPr>
      <w:i/>
      <w:iCs/>
    </w:rPr>
  </w:style>
  <w:style w:type="paragraph" w:customStyle="1" w:styleId="aff4">
    <w:name w:val="需求说明正文"/>
    <w:basedOn w:val="aff3"/>
    <w:qFormat/>
    <w:rsid w:val="00DE6809"/>
  </w:style>
  <w:style w:type="paragraph" w:customStyle="1" w:styleId="aff5">
    <w:name w:val="需求说明一级标题"/>
    <w:basedOn w:val="Heading1"/>
    <w:qFormat/>
    <w:rsid w:val="00DE6809"/>
    <w:pPr>
      <w:spacing w:before="374" w:after="120" w:line="360" w:lineRule="auto"/>
      <w:ind w:left="420" w:hanging="420"/>
    </w:pPr>
    <w:rPr>
      <w:rFonts w:ascii="Times New Roman" w:eastAsia="黑体" w:hAnsi="Times New Roman" w:cs="Times New Roman"/>
      <w:sz w:val="28"/>
      <w:szCs w:val="28"/>
      <w:lang w:val="x-none" w:eastAsia="x-none"/>
    </w:rPr>
  </w:style>
  <w:style w:type="paragraph" w:customStyle="1" w:styleId="aff6">
    <w:name w:val="需求说明二级标题"/>
    <w:basedOn w:val="Heading2"/>
    <w:qFormat/>
    <w:rsid w:val="00DE6809"/>
    <w:pPr>
      <w:keepNext w:val="0"/>
      <w:tabs>
        <w:tab w:val="num" w:pos="431"/>
      </w:tabs>
      <w:spacing w:before="120" w:after="120" w:line="360" w:lineRule="auto"/>
      <w:ind w:left="431" w:hanging="431"/>
    </w:pPr>
    <w:rPr>
      <w:rFonts w:ascii="Times New Roman" w:eastAsia="黑体" w:hAnsi="Times New Roman" w:cs="Times New Roman"/>
      <w:sz w:val="28"/>
      <w:szCs w:val="28"/>
      <w:lang w:val="x-none" w:eastAsia="x-none"/>
    </w:rPr>
  </w:style>
  <w:style w:type="paragraph" w:customStyle="1" w:styleId="aff7">
    <w:name w:val="需求说明三级标题"/>
    <w:basedOn w:val="Heading3"/>
    <w:qFormat/>
    <w:rsid w:val="00DE6809"/>
    <w:pPr>
      <w:tabs>
        <w:tab w:val="num" w:pos="431"/>
      </w:tabs>
      <w:spacing w:before="120" w:after="120" w:line="360" w:lineRule="auto"/>
      <w:ind w:left="431" w:hanging="431"/>
    </w:pPr>
    <w:rPr>
      <w:rFonts w:ascii="Times New Roman" w:eastAsia="黑体" w:hAnsi="Times New Roman" w:cs="Times New Roman"/>
      <w:sz w:val="24"/>
      <w:szCs w:val="30"/>
      <w:lang w:val="x-none"/>
    </w:rPr>
  </w:style>
  <w:style w:type="paragraph" w:customStyle="1" w:styleId="aff8">
    <w:name w:val="需求说明四级标题"/>
    <w:basedOn w:val="Heading4"/>
    <w:qFormat/>
    <w:rsid w:val="00DE6809"/>
    <w:pPr>
      <w:tabs>
        <w:tab w:val="num" w:pos="431"/>
      </w:tabs>
      <w:spacing w:before="120" w:after="120" w:line="240" w:lineRule="auto"/>
      <w:ind w:left="431" w:hanging="431"/>
    </w:pPr>
    <w:rPr>
      <w:rFonts w:ascii="Times New Roman" w:eastAsia="黑体" w:hAnsi="Times New Roman" w:cs="Times New Roman"/>
      <w:sz w:val="24"/>
      <w:lang w:val="x-none" w:eastAsia="x-none"/>
    </w:rPr>
  </w:style>
  <w:style w:type="numbering" w:customStyle="1" w:styleId="07102">
    <w:name w:val="样式 多级符号 左侧:  0.71 厘米 悬挂缩进: 0.2 字符"/>
    <w:basedOn w:val="NoList"/>
    <w:rsid w:val="00DE6809"/>
    <w:pPr>
      <w:numPr>
        <w:numId w:val="18"/>
      </w:numPr>
    </w:pPr>
  </w:style>
  <w:style w:type="character" w:customStyle="1" w:styleId="9Char1">
    <w:name w:val="标题 9 Char1"/>
    <w:aliases w:val="PIM 9 Char1,huh Char1,13 Char1,ITT t9 Char1,T9 Char1,Bijlage Char1,Appendix Char1,(use for tables) Char1,标 Char1,progress Char1,App Heading Char1,Titre 10 Char1,9 Char1,rb Char1,req bullet Char1,req1 Char1,heading 9 Char1,progress1 Char1"/>
    <w:semiHidden/>
    <w:rsid w:val="00DE6809"/>
    <w:rPr>
      <w:rFonts w:ascii="Cambria" w:eastAsia="宋体" w:hAnsi="Cambria" w:cs="Times New Roman"/>
      <w:kern w:val="2"/>
      <w:sz w:val="21"/>
      <w:szCs w:val="21"/>
    </w:rPr>
  </w:style>
  <w:style w:type="numbering" w:customStyle="1" w:styleId="071021">
    <w:name w:val="样式 多级符号 左侧:  0.71 厘米 悬挂缩进: 0.2 字符1"/>
    <w:basedOn w:val="NoList"/>
    <w:rsid w:val="00DE6809"/>
    <w:pPr>
      <w:numPr>
        <w:numId w:val="19"/>
      </w:numPr>
    </w:pPr>
  </w:style>
  <w:style w:type="numbering" w:customStyle="1" w:styleId="071022">
    <w:name w:val="样式 多级符号 左侧:  0.71 厘米 悬挂缩进: 0.2 字符2"/>
    <w:basedOn w:val="NoList"/>
    <w:rsid w:val="00DE6809"/>
    <w:pPr>
      <w:numPr>
        <w:numId w:val="20"/>
      </w:numPr>
    </w:pPr>
  </w:style>
  <w:style w:type="numbering" w:customStyle="1" w:styleId="071023">
    <w:name w:val="样式 多级符号 左侧:  0.71 厘米 悬挂缩进: 0.2 字符3"/>
    <w:basedOn w:val="NoList"/>
    <w:rsid w:val="00DE6809"/>
    <w:pPr>
      <w:numPr>
        <w:numId w:val="21"/>
      </w:numPr>
    </w:pPr>
  </w:style>
  <w:style w:type="numbering" w:customStyle="1" w:styleId="04250">
    <w:name w:val="样式 多级符号 左侧:  0 厘米 悬挂缩进: 4.25 字符"/>
    <w:basedOn w:val="NoList"/>
    <w:rsid w:val="00DE6809"/>
    <w:pPr>
      <w:numPr>
        <w:numId w:val="22"/>
      </w:numPr>
    </w:pPr>
  </w:style>
  <w:style w:type="numbering" w:customStyle="1" w:styleId="a1">
    <w:name w:val="样式 多级符号 四号 加粗"/>
    <w:basedOn w:val="NoList"/>
    <w:rsid w:val="00DE6809"/>
    <w:pPr>
      <w:numPr>
        <w:numId w:val="23"/>
      </w:numPr>
    </w:pPr>
  </w:style>
  <w:style w:type="numbering" w:customStyle="1" w:styleId="11">
    <w:name w:val="样式 多级符号 四号 加粗1"/>
    <w:basedOn w:val="NoList"/>
    <w:rsid w:val="00DE6809"/>
    <w:pPr>
      <w:numPr>
        <w:numId w:val="24"/>
      </w:numPr>
    </w:pPr>
  </w:style>
  <w:style w:type="numbering" w:customStyle="1" w:styleId="075567">
    <w:name w:val="样式 多级符号 左侧:  0.75 厘米 悬挂缩进: 5.67 字符"/>
    <w:basedOn w:val="NoList"/>
    <w:rsid w:val="00DE6809"/>
    <w:pPr>
      <w:numPr>
        <w:numId w:val="25"/>
      </w:numPr>
    </w:pPr>
  </w:style>
  <w:style w:type="numbering" w:customStyle="1" w:styleId="TimesNewRoman">
    <w:name w:val="样式 多级符号 (西文) Times New Roman (中文) 黑体"/>
    <w:basedOn w:val="NoList"/>
    <w:rsid w:val="00DE6809"/>
    <w:pPr>
      <w:numPr>
        <w:numId w:val="26"/>
      </w:numPr>
    </w:pPr>
  </w:style>
  <w:style w:type="numbering" w:customStyle="1" w:styleId="04251">
    <w:name w:val="样式 多级符号 左侧:  0 厘米 悬挂缩进: 4.25 字符1"/>
    <w:basedOn w:val="NoList"/>
    <w:rsid w:val="00DE6809"/>
    <w:pPr>
      <w:numPr>
        <w:numId w:val="27"/>
      </w:numPr>
    </w:pPr>
  </w:style>
  <w:style w:type="numbering" w:customStyle="1" w:styleId="a">
    <w:name w:val="样式 多级符号 二号 加粗"/>
    <w:basedOn w:val="NoList"/>
    <w:rsid w:val="000D736F"/>
    <w:pPr>
      <w:numPr>
        <w:numId w:val="30"/>
      </w:numPr>
    </w:pPr>
  </w:style>
  <w:style w:type="paragraph" w:customStyle="1" w:styleId="16">
    <w:name w:val="列出段落1"/>
    <w:basedOn w:val="Normal"/>
    <w:uiPriority w:val="34"/>
    <w:qFormat/>
    <w:rsid w:val="007152F4"/>
    <w:pPr>
      <w:ind w:firstLineChars="200" w:firstLine="420"/>
    </w:pPr>
  </w:style>
  <w:style w:type="table" w:customStyle="1" w:styleId="17">
    <w:name w:val="网格型1"/>
    <w:basedOn w:val="TableNormal"/>
    <w:uiPriority w:val="59"/>
    <w:rsid w:val="007152F4"/>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TableNormal"/>
    <w:uiPriority w:val="39"/>
    <w:rsid w:val="007152F4"/>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08653">
      <w:bodyDiv w:val="1"/>
      <w:marLeft w:val="0"/>
      <w:marRight w:val="0"/>
      <w:marTop w:val="0"/>
      <w:marBottom w:val="0"/>
      <w:divBdr>
        <w:top w:val="none" w:sz="0" w:space="0" w:color="auto"/>
        <w:left w:val="none" w:sz="0" w:space="0" w:color="auto"/>
        <w:bottom w:val="none" w:sz="0" w:space="0" w:color="auto"/>
        <w:right w:val="none" w:sz="0" w:space="0" w:color="auto"/>
      </w:divBdr>
    </w:div>
    <w:div w:id="27068736">
      <w:bodyDiv w:val="1"/>
      <w:marLeft w:val="0"/>
      <w:marRight w:val="0"/>
      <w:marTop w:val="0"/>
      <w:marBottom w:val="0"/>
      <w:divBdr>
        <w:top w:val="none" w:sz="0" w:space="0" w:color="auto"/>
        <w:left w:val="none" w:sz="0" w:space="0" w:color="auto"/>
        <w:bottom w:val="none" w:sz="0" w:space="0" w:color="auto"/>
        <w:right w:val="none" w:sz="0" w:space="0" w:color="auto"/>
      </w:divBdr>
      <w:divsChild>
        <w:div w:id="1003625247">
          <w:marLeft w:val="0"/>
          <w:marRight w:val="0"/>
          <w:marTop w:val="0"/>
          <w:marBottom w:val="0"/>
          <w:divBdr>
            <w:top w:val="none" w:sz="0" w:space="0" w:color="auto"/>
            <w:left w:val="none" w:sz="0" w:space="0" w:color="auto"/>
            <w:bottom w:val="none" w:sz="0" w:space="0" w:color="auto"/>
            <w:right w:val="none" w:sz="0" w:space="0" w:color="auto"/>
          </w:divBdr>
        </w:div>
      </w:divsChild>
    </w:div>
    <w:div w:id="79177062">
      <w:bodyDiv w:val="1"/>
      <w:marLeft w:val="0"/>
      <w:marRight w:val="0"/>
      <w:marTop w:val="0"/>
      <w:marBottom w:val="0"/>
      <w:divBdr>
        <w:top w:val="none" w:sz="0" w:space="0" w:color="auto"/>
        <w:left w:val="none" w:sz="0" w:space="0" w:color="auto"/>
        <w:bottom w:val="none" w:sz="0" w:space="0" w:color="auto"/>
        <w:right w:val="none" w:sz="0" w:space="0" w:color="auto"/>
      </w:divBdr>
      <w:divsChild>
        <w:div w:id="1693457457">
          <w:marLeft w:val="0"/>
          <w:marRight w:val="0"/>
          <w:marTop w:val="0"/>
          <w:marBottom w:val="0"/>
          <w:divBdr>
            <w:top w:val="none" w:sz="0" w:space="0" w:color="auto"/>
            <w:left w:val="none" w:sz="0" w:space="0" w:color="auto"/>
            <w:bottom w:val="none" w:sz="0" w:space="0" w:color="auto"/>
            <w:right w:val="none" w:sz="0" w:space="0" w:color="auto"/>
          </w:divBdr>
        </w:div>
      </w:divsChild>
    </w:div>
    <w:div w:id="208226749">
      <w:bodyDiv w:val="1"/>
      <w:marLeft w:val="0"/>
      <w:marRight w:val="0"/>
      <w:marTop w:val="0"/>
      <w:marBottom w:val="0"/>
      <w:divBdr>
        <w:top w:val="none" w:sz="0" w:space="0" w:color="auto"/>
        <w:left w:val="none" w:sz="0" w:space="0" w:color="auto"/>
        <w:bottom w:val="none" w:sz="0" w:space="0" w:color="auto"/>
        <w:right w:val="none" w:sz="0" w:space="0" w:color="auto"/>
      </w:divBdr>
    </w:div>
    <w:div w:id="300156591">
      <w:bodyDiv w:val="1"/>
      <w:marLeft w:val="0"/>
      <w:marRight w:val="0"/>
      <w:marTop w:val="0"/>
      <w:marBottom w:val="0"/>
      <w:divBdr>
        <w:top w:val="none" w:sz="0" w:space="0" w:color="auto"/>
        <w:left w:val="none" w:sz="0" w:space="0" w:color="auto"/>
        <w:bottom w:val="none" w:sz="0" w:space="0" w:color="auto"/>
        <w:right w:val="none" w:sz="0" w:space="0" w:color="auto"/>
      </w:divBdr>
    </w:div>
    <w:div w:id="436605155">
      <w:bodyDiv w:val="1"/>
      <w:marLeft w:val="0"/>
      <w:marRight w:val="0"/>
      <w:marTop w:val="0"/>
      <w:marBottom w:val="0"/>
      <w:divBdr>
        <w:top w:val="none" w:sz="0" w:space="0" w:color="auto"/>
        <w:left w:val="none" w:sz="0" w:space="0" w:color="auto"/>
        <w:bottom w:val="none" w:sz="0" w:space="0" w:color="auto"/>
        <w:right w:val="none" w:sz="0" w:space="0" w:color="auto"/>
      </w:divBdr>
    </w:div>
    <w:div w:id="689644072">
      <w:bodyDiv w:val="1"/>
      <w:marLeft w:val="0"/>
      <w:marRight w:val="0"/>
      <w:marTop w:val="0"/>
      <w:marBottom w:val="0"/>
      <w:divBdr>
        <w:top w:val="none" w:sz="0" w:space="0" w:color="auto"/>
        <w:left w:val="none" w:sz="0" w:space="0" w:color="auto"/>
        <w:bottom w:val="none" w:sz="0" w:space="0" w:color="auto"/>
        <w:right w:val="none" w:sz="0" w:space="0" w:color="auto"/>
      </w:divBdr>
    </w:div>
    <w:div w:id="851914635">
      <w:bodyDiv w:val="1"/>
      <w:marLeft w:val="0"/>
      <w:marRight w:val="0"/>
      <w:marTop w:val="0"/>
      <w:marBottom w:val="0"/>
      <w:divBdr>
        <w:top w:val="none" w:sz="0" w:space="0" w:color="auto"/>
        <w:left w:val="none" w:sz="0" w:space="0" w:color="auto"/>
        <w:bottom w:val="none" w:sz="0" w:space="0" w:color="auto"/>
        <w:right w:val="none" w:sz="0" w:space="0" w:color="auto"/>
      </w:divBdr>
    </w:div>
    <w:div w:id="904486211">
      <w:bodyDiv w:val="1"/>
      <w:marLeft w:val="0"/>
      <w:marRight w:val="0"/>
      <w:marTop w:val="0"/>
      <w:marBottom w:val="0"/>
      <w:divBdr>
        <w:top w:val="none" w:sz="0" w:space="0" w:color="auto"/>
        <w:left w:val="none" w:sz="0" w:space="0" w:color="auto"/>
        <w:bottom w:val="none" w:sz="0" w:space="0" w:color="auto"/>
        <w:right w:val="none" w:sz="0" w:space="0" w:color="auto"/>
      </w:divBdr>
    </w:div>
    <w:div w:id="1106535535">
      <w:bodyDiv w:val="1"/>
      <w:marLeft w:val="0"/>
      <w:marRight w:val="0"/>
      <w:marTop w:val="0"/>
      <w:marBottom w:val="0"/>
      <w:divBdr>
        <w:top w:val="none" w:sz="0" w:space="0" w:color="auto"/>
        <w:left w:val="none" w:sz="0" w:space="0" w:color="auto"/>
        <w:bottom w:val="none" w:sz="0" w:space="0" w:color="auto"/>
        <w:right w:val="none" w:sz="0" w:space="0" w:color="auto"/>
      </w:divBdr>
    </w:div>
    <w:div w:id="1168793488">
      <w:bodyDiv w:val="1"/>
      <w:marLeft w:val="0"/>
      <w:marRight w:val="0"/>
      <w:marTop w:val="0"/>
      <w:marBottom w:val="0"/>
      <w:divBdr>
        <w:top w:val="none" w:sz="0" w:space="0" w:color="auto"/>
        <w:left w:val="none" w:sz="0" w:space="0" w:color="auto"/>
        <w:bottom w:val="none" w:sz="0" w:space="0" w:color="auto"/>
        <w:right w:val="none" w:sz="0" w:space="0" w:color="auto"/>
      </w:divBdr>
      <w:divsChild>
        <w:div w:id="963654831">
          <w:marLeft w:val="0"/>
          <w:marRight w:val="0"/>
          <w:marTop w:val="0"/>
          <w:marBottom w:val="0"/>
          <w:divBdr>
            <w:top w:val="none" w:sz="0" w:space="0" w:color="auto"/>
            <w:left w:val="none" w:sz="0" w:space="0" w:color="auto"/>
            <w:bottom w:val="none" w:sz="0" w:space="0" w:color="auto"/>
            <w:right w:val="none" w:sz="0" w:space="0" w:color="auto"/>
          </w:divBdr>
        </w:div>
      </w:divsChild>
    </w:div>
    <w:div w:id="1435900016">
      <w:bodyDiv w:val="1"/>
      <w:marLeft w:val="0"/>
      <w:marRight w:val="0"/>
      <w:marTop w:val="0"/>
      <w:marBottom w:val="0"/>
      <w:divBdr>
        <w:top w:val="none" w:sz="0" w:space="0" w:color="auto"/>
        <w:left w:val="none" w:sz="0" w:space="0" w:color="auto"/>
        <w:bottom w:val="none" w:sz="0" w:space="0" w:color="auto"/>
        <w:right w:val="none" w:sz="0" w:space="0" w:color="auto"/>
      </w:divBdr>
    </w:div>
    <w:div w:id="1543900474">
      <w:bodyDiv w:val="1"/>
      <w:marLeft w:val="0"/>
      <w:marRight w:val="0"/>
      <w:marTop w:val="0"/>
      <w:marBottom w:val="0"/>
      <w:divBdr>
        <w:top w:val="none" w:sz="0" w:space="0" w:color="auto"/>
        <w:left w:val="none" w:sz="0" w:space="0" w:color="auto"/>
        <w:bottom w:val="none" w:sz="0" w:space="0" w:color="auto"/>
        <w:right w:val="none" w:sz="0" w:space="0" w:color="auto"/>
      </w:divBdr>
    </w:div>
    <w:div w:id="1608124343">
      <w:bodyDiv w:val="1"/>
      <w:marLeft w:val="0"/>
      <w:marRight w:val="0"/>
      <w:marTop w:val="0"/>
      <w:marBottom w:val="0"/>
      <w:divBdr>
        <w:top w:val="none" w:sz="0" w:space="0" w:color="auto"/>
        <w:left w:val="none" w:sz="0" w:space="0" w:color="auto"/>
        <w:bottom w:val="none" w:sz="0" w:space="0" w:color="auto"/>
        <w:right w:val="none" w:sz="0" w:space="0" w:color="auto"/>
      </w:divBdr>
    </w:div>
    <w:div w:id="1629777639">
      <w:bodyDiv w:val="1"/>
      <w:marLeft w:val="0"/>
      <w:marRight w:val="0"/>
      <w:marTop w:val="0"/>
      <w:marBottom w:val="0"/>
      <w:divBdr>
        <w:top w:val="none" w:sz="0" w:space="0" w:color="auto"/>
        <w:left w:val="none" w:sz="0" w:space="0" w:color="auto"/>
        <w:bottom w:val="none" w:sz="0" w:space="0" w:color="auto"/>
        <w:right w:val="none" w:sz="0" w:space="0" w:color="auto"/>
      </w:divBdr>
    </w:div>
    <w:div w:id="1928726271">
      <w:bodyDiv w:val="1"/>
      <w:marLeft w:val="0"/>
      <w:marRight w:val="0"/>
      <w:marTop w:val="0"/>
      <w:marBottom w:val="0"/>
      <w:divBdr>
        <w:top w:val="none" w:sz="0" w:space="0" w:color="auto"/>
        <w:left w:val="none" w:sz="0" w:space="0" w:color="auto"/>
        <w:bottom w:val="none" w:sz="0" w:space="0" w:color="auto"/>
        <w:right w:val="none" w:sz="0" w:space="0" w:color="auto"/>
      </w:divBdr>
    </w:div>
    <w:div w:id="2014409829">
      <w:bodyDiv w:val="1"/>
      <w:marLeft w:val="0"/>
      <w:marRight w:val="0"/>
      <w:marTop w:val="0"/>
      <w:marBottom w:val="0"/>
      <w:divBdr>
        <w:top w:val="none" w:sz="0" w:space="0" w:color="auto"/>
        <w:left w:val="none" w:sz="0" w:space="0" w:color="auto"/>
        <w:bottom w:val="none" w:sz="0" w:space="0" w:color="auto"/>
        <w:right w:val="none" w:sz="0" w:space="0" w:color="auto"/>
      </w:divBdr>
    </w:div>
    <w:div w:id="2080471054">
      <w:bodyDiv w:val="1"/>
      <w:marLeft w:val="0"/>
      <w:marRight w:val="0"/>
      <w:marTop w:val="0"/>
      <w:marBottom w:val="0"/>
      <w:divBdr>
        <w:top w:val="none" w:sz="0" w:space="0" w:color="auto"/>
        <w:left w:val="none" w:sz="0" w:space="0" w:color="auto"/>
        <w:bottom w:val="none" w:sz="0" w:space="0" w:color="auto"/>
        <w:right w:val="none" w:sz="0" w:space="0" w:color="auto"/>
      </w:divBdr>
      <w:divsChild>
        <w:div w:id="32855703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4" Type="http://schemas.openxmlformats.org/officeDocument/2006/relationships/image" Target="media/image7.png"/><Relationship Id="rId15" Type="http://schemas.openxmlformats.org/officeDocument/2006/relationships/image" Target="media/image8.emf"/><Relationship Id="rId16" Type="http://schemas.openxmlformats.org/officeDocument/2006/relationships/package" Target="embeddings/Microsoft_Visio___511111111111.vsdx"/><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63" Type="http://schemas.openxmlformats.org/officeDocument/2006/relationships/theme" Target="theme/theme1.xml"/><Relationship Id="rId50" Type="http://schemas.openxmlformats.org/officeDocument/2006/relationships/image" Target="media/image42.png"/><Relationship Id="rId51" Type="http://schemas.openxmlformats.org/officeDocument/2006/relationships/image" Target="media/image43.tiff"/><Relationship Id="rId52" Type="http://schemas.openxmlformats.org/officeDocument/2006/relationships/image" Target="media/image44.tiff"/><Relationship Id="rId53" Type="http://schemas.openxmlformats.org/officeDocument/2006/relationships/image" Target="media/image45.emf"/><Relationship Id="rId54" Type="http://schemas.openxmlformats.org/officeDocument/2006/relationships/package" Target="embeddings/Microsoft_Visio___2733333222222.vsdx"/><Relationship Id="rId55" Type="http://schemas.openxmlformats.org/officeDocument/2006/relationships/image" Target="media/image46.png"/><Relationship Id="rId56" Type="http://schemas.openxmlformats.org/officeDocument/2006/relationships/image" Target="media/image47.png"/><Relationship Id="rId57" Type="http://schemas.openxmlformats.org/officeDocument/2006/relationships/image" Target="media/image48.png"/><Relationship Id="rId58" Type="http://schemas.openxmlformats.org/officeDocument/2006/relationships/image" Target="media/image49.png"/><Relationship Id="rId59" Type="http://schemas.openxmlformats.org/officeDocument/2006/relationships/image" Target="media/image50.png"/><Relationship Id="rId40" Type="http://schemas.openxmlformats.org/officeDocument/2006/relationships/image" Target="media/image32.png"/><Relationship Id="rId41" Type="http://schemas.openxmlformats.org/officeDocument/2006/relationships/image" Target="media/image33.jpeg"/><Relationship Id="rId42" Type="http://schemas.openxmlformats.org/officeDocument/2006/relationships/image" Target="media/image34.tiff"/><Relationship Id="rId43" Type="http://schemas.openxmlformats.org/officeDocument/2006/relationships/image" Target="media/image35.png"/><Relationship Id="rId44" Type="http://schemas.openxmlformats.org/officeDocument/2006/relationships/image" Target="media/image36.tiff"/><Relationship Id="rId45" Type="http://schemas.openxmlformats.org/officeDocument/2006/relationships/image" Target="media/image37.png"/><Relationship Id="rId46" Type="http://schemas.openxmlformats.org/officeDocument/2006/relationships/image" Target="media/image38.tiff"/><Relationship Id="rId47" Type="http://schemas.openxmlformats.org/officeDocument/2006/relationships/image" Target="media/image39.tiff"/><Relationship Id="rId48" Type="http://schemas.openxmlformats.org/officeDocument/2006/relationships/image" Target="media/image40.tiff"/><Relationship Id="rId49" Type="http://schemas.openxmlformats.org/officeDocument/2006/relationships/image" Target="media/image41.tif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png"/><Relationship Id="rId30" Type="http://schemas.openxmlformats.org/officeDocument/2006/relationships/image" Target="media/image22.png"/><Relationship Id="rId31" Type="http://schemas.openxmlformats.org/officeDocument/2006/relationships/image" Target="media/image23.png"/><Relationship Id="rId32" Type="http://schemas.openxmlformats.org/officeDocument/2006/relationships/image" Target="media/image24.png"/><Relationship Id="rId33" Type="http://schemas.openxmlformats.org/officeDocument/2006/relationships/image" Target="media/image25.png"/><Relationship Id="rId34" Type="http://schemas.openxmlformats.org/officeDocument/2006/relationships/image" Target="media/image26.png"/><Relationship Id="rId35" Type="http://schemas.openxmlformats.org/officeDocument/2006/relationships/image" Target="media/image27.png"/><Relationship Id="rId36" Type="http://schemas.openxmlformats.org/officeDocument/2006/relationships/image" Target="media/image28.png"/><Relationship Id="rId37" Type="http://schemas.openxmlformats.org/officeDocument/2006/relationships/image" Target="media/image29.png"/><Relationship Id="rId38" Type="http://schemas.openxmlformats.org/officeDocument/2006/relationships/image" Target="media/image30.png"/><Relationship Id="rId39" Type="http://schemas.openxmlformats.org/officeDocument/2006/relationships/image" Target="media/image31.png"/><Relationship Id="rId20" Type="http://schemas.openxmlformats.org/officeDocument/2006/relationships/image" Target="media/image12.png"/><Relationship Id="rId21" Type="http://schemas.openxmlformats.org/officeDocument/2006/relationships/image" Target="media/image13.png"/><Relationship Id="rId22" Type="http://schemas.openxmlformats.org/officeDocument/2006/relationships/image" Target="media/image14.png"/><Relationship Id="rId23" Type="http://schemas.openxmlformats.org/officeDocument/2006/relationships/image" Target="media/image15.jpeg"/><Relationship Id="rId24" Type="http://schemas.openxmlformats.org/officeDocument/2006/relationships/image" Target="media/image16.jpeg"/><Relationship Id="rId25" Type="http://schemas.openxmlformats.org/officeDocument/2006/relationships/image" Target="media/image17.png"/><Relationship Id="rId26" Type="http://schemas.openxmlformats.org/officeDocument/2006/relationships/image" Target="media/image18.png"/><Relationship Id="rId27" Type="http://schemas.openxmlformats.org/officeDocument/2006/relationships/image" Target="media/image19.png"/><Relationship Id="rId28" Type="http://schemas.openxmlformats.org/officeDocument/2006/relationships/image" Target="media/image20.png"/><Relationship Id="rId29" Type="http://schemas.openxmlformats.org/officeDocument/2006/relationships/image" Target="media/image21.png"/><Relationship Id="rId60" Type="http://schemas.openxmlformats.org/officeDocument/2006/relationships/image" Target="media/image51.png"/><Relationship Id="rId61" Type="http://schemas.openxmlformats.org/officeDocument/2006/relationships/footer" Target="footer1.xml"/><Relationship Id="rId62" Type="http://schemas.openxmlformats.org/officeDocument/2006/relationships/fontTable" Target="fontTable.xml"/><Relationship Id="rId10" Type="http://schemas.openxmlformats.org/officeDocument/2006/relationships/image" Target="media/image3.png"/><Relationship Id="rId11" Type="http://schemas.openxmlformats.org/officeDocument/2006/relationships/image" Target="media/image4.tiff"/><Relationship Id="rId12"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915EC4-4DDB-1F47-BD83-235A64392B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TotalTime>
  <Pages>60</Pages>
  <Words>4049</Words>
  <Characters>23084</Characters>
  <Application>Microsoft Macintosh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0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Michael HU</cp:lastModifiedBy>
  <cp:revision>337</cp:revision>
  <cp:lastPrinted>2017-05-17T03:49:00Z</cp:lastPrinted>
  <dcterms:created xsi:type="dcterms:W3CDTF">2017-05-31T01:02:00Z</dcterms:created>
  <dcterms:modified xsi:type="dcterms:W3CDTF">2018-01-03T03:49:00Z</dcterms:modified>
</cp:coreProperties>
</file>